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theme/theme4.xml" ContentType="application/vnd.openxmlformats-officedocument.theme+xml"/>
  <Override PartName="/ppt/slideLayouts/slideLayout3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13.bin" ContentType="application/vnd.openxmlformats-officedocument.oleObject"/>
  <Override PartName="/ppt/notesSlides/notesSlide12.xml" ContentType="application/vnd.openxmlformats-officedocument.presentationml.notesSlide+xml"/>
  <Override PartName="/ppt/embeddings/oleObject14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1" r:id="rId2"/>
    <p:sldMasterId id="2147483736" r:id="rId3"/>
    <p:sldMasterId id="2147483761" r:id="rId4"/>
    <p:sldMasterId id="2147483763" r:id="rId5"/>
  </p:sldMasterIdLst>
  <p:notesMasterIdLst>
    <p:notesMasterId r:id="rId90"/>
  </p:notesMasterIdLst>
  <p:sldIdLst>
    <p:sldId id="1134" r:id="rId6"/>
    <p:sldId id="1300" r:id="rId7"/>
    <p:sldId id="1303" r:id="rId8"/>
    <p:sldId id="1295" r:id="rId9"/>
    <p:sldId id="1296" r:id="rId10"/>
    <p:sldId id="1297" r:id="rId11"/>
    <p:sldId id="1298" r:id="rId12"/>
    <p:sldId id="1304" r:id="rId13"/>
    <p:sldId id="1302" r:id="rId14"/>
    <p:sldId id="1150" r:id="rId15"/>
    <p:sldId id="1149" r:id="rId16"/>
    <p:sldId id="1180" r:id="rId17"/>
    <p:sldId id="1037" r:id="rId18"/>
    <p:sldId id="1042" r:id="rId19"/>
    <p:sldId id="1041" r:id="rId20"/>
    <p:sldId id="1044" r:id="rId21"/>
    <p:sldId id="1043" r:id="rId22"/>
    <p:sldId id="1152" r:id="rId23"/>
    <p:sldId id="1151" r:id="rId24"/>
    <p:sldId id="1045" r:id="rId25"/>
    <p:sldId id="1047" r:id="rId26"/>
    <p:sldId id="1048" r:id="rId27"/>
    <p:sldId id="1130" r:id="rId28"/>
    <p:sldId id="1344" r:id="rId29"/>
    <p:sldId id="1049" r:id="rId30"/>
    <p:sldId id="1051" r:id="rId31"/>
    <p:sldId id="1050" r:id="rId32"/>
    <p:sldId id="1103" r:id="rId33"/>
    <p:sldId id="1059" r:id="rId34"/>
    <p:sldId id="1101" r:id="rId35"/>
    <p:sldId id="1306" r:id="rId36"/>
    <p:sldId id="1107" r:id="rId37"/>
    <p:sldId id="1328" r:id="rId38"/>
    <p:sldId id="1121" r:id="rId39"/>
    <p:sldId id="1125" r:id="rId40"/>
    <p:sldId id="1122" r:id="rId41"/>
    <p:sldId id="1124" r:id="rId42"/>
    <p:sldId id="1116" r:id="rId43"/>
    <p:sldId id="1117" r:id="rId44"/>
    <p:sldId id="1118" r:id="rId45"/>
    <p:sldId id="1154" r:id="rId46"/>
    <p:sldId id="1153" r:id="rId47"/>
    <p:sldId id="1310" r:id="rId48"/>
    <p:sldId id="927" r:id="rId49"/>
    <p:sldId id="928" r:id="rId50"/>
    <p:sldId id="929" r:id="rId51"/>
    <p:sldId id="930" r:id="rId52"/>
    <p:sldId id="931" r:id="rId53"/>
    <p:sldId id="932" r:id="rId54"/>
    <p:sldId id="936" r:id="rId55"/>
    <p:sldId id="1311" r:id="rId56"/>
    <p:sldId id="938" r:id="rId57"/>
    <p:sldId id="941" r:id="rId58"/>
    <p:sldId id="943" r:id="rId59"/>
    <p:sldId id="944" r:id="rId60"/>
    <p:sldId id="939" r:id="rId61"/>
    <p:sldId id="1307" r:id="rId62"/>
    <p:sldId id="1058" r:id="rId63"/>
    <p:sldId id="1057" r:id="rId64"/>
    <p:sldId id="1312" r:id="rId65"/>
    <p:sldId id="1313" r:id="rId66"/>
    <p:sldId id="1314" r:id="rId67"/>
    <p:sldId id="1315" r:id="rId68"/>
    <p:sldId id="1309" r:id="rId69"/>
    <p:sldId id="1147" r:id="rId70"/>
    <p:sldId id="1155" r:id="rId71"/>
    <p:sldId id="1374" r:id="rId72"/>
    <p:sldId id="1317" r:id="rId73"/>
    <p:sldId id="1318" r:id="rId74"/>
    <p:sldId id="1319" r:id="rId75"/>
    <p:sldId id="1320" r:id="rId76"/>
    <p:sldId id="1321" r:id="rId77"/>
    <p:sldId id="1322" r:id="rId78"/>
    <p:sldId id="1324" r:id="rId79"/>
    <p:sldId id="1375" r:id="rId80"/>
    <p:sldId id="1376" r:id="rId81"/>
    <p:sldId id="1377" r:id="rId82"/>
    <p:sldId id="1378" r:id="rId83"/>
    <p:sldId id="1379" r:id="rId84"/>
    <p:sldId id="1380" r:id="rId85"/>
    <p:sldId id="1381" r:id="rId86"/>
    <p:sldId id="1382" r:id="rId87"/>
    <p:sldId id="1372" r:id="rId88"/>
    <p:sldId id="1129" r:id="rId8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370" autoAdjust="0"/>
    <p:restoredTop sz="92842" autoAdjust="0"/>
  </p:normalViewPr>
  <p:slideViewPr>
    <p:cSldViewPr>
      <p:cViewPr varScale="1">
        <p:scale>
          <a:sx n="144" d="100"/>
          <a:sy n="144" d="100"/>
        </p:scale>
        <p:origin x="-1048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44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9" Type="http://schemas.openxmlformats.org/officeDocument/2006/relationships/slide" Target="slides/slide4.xml"/><Relationship Id="rId10" Type="http://schemas.openxmlformats.org/officeDocument/2006/relationships/slide" Target="slides/slide5.xml"/><Relationship Id="rId11" Type="http://schemas.openxmlformats.org/officeDocument/2006/relationships/slide" Target="slides/slide6.xml"/><Relationship Id="rId12" Type="http://schemas.openxmlformats.org/officeDocument/2006/relationships/slide" Target="slides/slide7.xml"/><Relationship Id="rId13" Type="http://schemas.openxmlformats.org/officeDocument/2006/relationships/slide" Target="slides/slide8.xml"/><Relationship Id="rId14" Type="http://schemas.openxmlformats.org/officeDocument/2006/relationships/slide" Target="slides/slide9.xml"/><Relationship Id="rId15" Type="http://schemas.openxmlformats.org/officeDocument/2006/relationships/slide" Target="slides/slide10.xml"/><Relationship Id="rId16" Type="http://schemas.openxmlformats.org/officeDocument/2006/relationships/slide" Target="slides/slide11.xml"/><Relationship Id="rId17" Type="http://schemas.openxmlformats.org/officeDocument/2006/relationships/slide" Target="slides/slide12.xml"/><Relationship Id="rId18" Type="http://schemas.openxmlformats.org/officeDocument/2006/relationships/slide" Target="slides/slide13.xml"/><Relationship Id="rId19" Type="http://schemas.openxmlformats.org/officeDocument/2006/relationships/slide" Target="slides/slide14.xml"/><Relationship Id="rId30" Type="http://schemas.openxmlformats.org/officeDocument/2006/relationships/slide" Target="slides/slide25.xml"/><Relationship Id="rId31" Type="http://schemas.openxmlformats.org/officeDocument/2006/relationships/slide" Target="slides/slide26.xml"/><Relationship Id="rId32" Type="http://schemas.openxmlformats.org/officeDocument/2006/relationships/slide" Target="slides/slide27.xml"/><Relationship Id="rId33" Type="http://schemas.openxmlformats.org/officeDocument/2006/relationships/slide" Target="slides/slide28.xml"/><Relationship Id="rId34" Type="http://schemas.openxmlformats.org/officeDocument/2006/relationships/slide" Target="slides/slide29.xml"/><Relationship Id="rId35" Type="http://schemas.openxmlformats.org/officeDocument/2006/relationships/slide" Target="slides/slide30.xml"/><Relationship Id="rId36" Type="http://schemas.openxmlformats.org/officeDocument/2006/relationships/slide" Target="slides/slide31.xml"/><Relationship Id="rId37" Type="http://schemas.openxmlformats.org/officeDocument/2006/relationships/slide" Target="slides/slide32.xml"/><Relationship Id="rId38" Type="http://schemas.openxmlformats.org/officeDocument/2006/relationships/slide" Target="slides/slide33.xml"/><Relationship Id="rId39" Type="http://schemas.openxmlformats.org/officeDocument/2006/relationships/slide" Target="slides/slide34.xml"/><Relationship Id="rId50" Type="http://schemas.openxmlformats.org/officeDocument/2006/relationships/slide" Target="slides/slide45.xml"/><Relationship Id="rId51" Type="http://schemas.openxmlformats.org/officeDocument/2006/relationships/slide" Target="slides/slide46.xml"/><Relationship Id="rId52" Type="http://schemas.openxmlformats.org/officeDocument/2006/relationships/slide" Target="slides/slide47.xml"/><Relationship Id="rId53" Type="http://schemas.openxmlformats.org/officeDocument/2006/relationships/slide" Target="slides/slide48.xml"/><Relationship Id="rId54" Type="http://schemas.openxmlformats.org/officeDocument/2006/relationships/slide" Target="slides/slide49.xml"/><Relationship Id="rId55" Type="http://schemas.openxmlformats.org/officeDocument/2006/relationships/slide" Target="slides/slide50.xml"/><Relationship Id="rId56" Type="http://schemas.openxmlformats.org/officeDocument/2006/relationships/slide" Target="slides/slide51.xml"/><Relationship Id="rId57" Type="http://schemas.openxmlformats.org/officeDocument/2006/relationships/slide" Target="slides/slide52.xml"/><Relationship Id="rId58" Type="http://schemas.openxmlformats.org/officeDocument/2006/relationships/slide" Target="slides/slide53.xml"/><Relationship Id="rId59" Type="http://schemas.openxmlformats.org/officeDocument/2006/relationships/slide" Target="slides/slide54.xml"/><Relationship Id="rId70" Type="http://schemas.openxmlformats.org/officeDocument/2006/relationships/slide" Target="slides/slide65.xml"/><Relationship Id="rId71" Type="http://schemas.openxmlformats.org/officeDocument/2006/relationships/slide" Target="slides/slide66.xml"/><Relationship Id="rId72" Type="http://schemas.openxmlformats.org/officeDocument/2006/relationships/slide" Target="slides/slide67.xml"/><Relationship Id="rId73" Type="http://schemas.openxmlformats.org/officeDocument/2006/relationships/slide" Target="slides/slide68.xml"/><Relationship Id="rId74" Type="http://schemas.openxmlformats.org/officeDocument/2006/relationships/slide" Target="slides/slide69.xml"/><Relationship Id="rId75" Type="http://schemas.openxmlformats.org/officeDocument/2006/relationships/slide" Target="slides/slide70.xml"/><Relationship Id="rId76" Type="http://schemas.openxmlformats.org/officeDocument/2006/relationships/slide" Target="slides/slide71.xml"/><Relationship Id="rId77" Type="http://schemas.openxmlformats.org/officeDocument/2006/relationships/slide" Target="slides/slide72.xml"/><Relationship Id="rId78" Type="http://schemas.openxmlformats.org/officeDocument/2006/relationships/slide" Target="slides/slide73.xml"/><Relationship Id="rId79" Type="http://schemas.openxmlformats.org/officeDocument/2006/relationships/slide" Target="slides/slide74.xml"/><Relationship Id="rId90" Type="http://schemas.openxmlformats.org/officeDocument/2006/relationships/notesMaster" Target="notesMasters/notesMaster1.xml"/><Relationship Id="rId91" Type="http://schemas.openxmlformats.org/officeDocument/2006/relationships/printerSettings" Target="printerSettings/printerSettings1.bin"/><Relationship Id="rId92" Type="http://schemas.openxmlformats.org/officeDocument/2006/relationships/presProps" Target="presProps.xml"/><Relationship Id="rId93" Type="http://schemas.openxmlformats.org/officeDocument/2006/relationships/viewProps" Target="viewProps.xml"/><Relationship Id="rId94" Type="http://schemas.openxmlformats.org/officeDocument/2006/relationships/theme" Target="theme/theme1.xml"/><Relationship Id="rId95" Type="http://schemas.openxmlformats.org/officeDocument/2006/relationships/tableStyles" Target="tableStyles.xml"/><Relationship Id="rId20" Type="http://schemas.openxmlformats.org/officeDocument/2006/relationships/slide" Target="slides/slide15.xml"/><Relationship Id="rId21" Type="http://schemas.openxmlformats.org/officeDocument/2006/relationships/slide" Target="slides/slide16.xml"/><Relationship Id="rId22" Type="http://schemas.openxmlformats.org/officeDocument/2006/relationships/slide" Target="slides/slide17.xml"/><Relationship Id="rId23" Type="http://schemas.openxmlformats.org/officeDocument/2006/relationships/slide" Target="slides/slide18.xml"/><Relationship Id="rId24" Type="http://schemas.openxmlformats.org/officeDocument/2006/relationships/slide" Target="slides/slide19.xml"/><Relationship Id="rId25" Type="http://schemas.openxmlformats.org/officeDocument/2006/relationships/slide" Target="slides/slide20.xml"/><Relationship Id="rId26" Type="http://schemas.openxmlformats.org/officeDocument/2006/relationships/slide" Target="slides/slide21.xml"/><Relationship Id="rId27" Type="http://schemas.openxmlformats.org/officeDocument/2006/relationships/slide" Target="slides/slide22.xml"/><Relationship Id="rId28" Type="http://schemas.openxmlformats.org/officeDocument/2006/relationships/slide" Target="slides/slide23.xml"/><Relationship Id="rId29" Type="http://schemas.openxmlformats.org/officeDocument/2006/relationships/slide" Target="slides/slide24.xml"/><Relationship Id="rId40" Type="http://schemas.openxmlformats.org/officeDocument/2006/relationships/slide" Target="slides/slide35.xml"/><Relationship Id="rId41" Type="http://schemas.openxmlformats.org/officeDocument/2006/relationships/slide" Target="slides/slide36.xml"/><Relationship Id="rId42" Type="http://schemas.openxmlformats.org/officeDocument/2006/relationships/slide" Target="slides/slide37.xml"/><Relationship Id="rId43" Type="http://schemas.openxmlformats.org/officeDocument/2006/relationships/slide" Target="slides/slide38.xml"/><Relationship Id="rId44" Type="http://schemas.openxmlformats.org/officeDocument/2006/relationships/slide" Target="slides/slide39.xml"/><Relationship Id="rId45" Type="http://schemas.openxmlformats.org/officeDocument/2006/relationships/slide" Target="slides/slide40.xml"/><Relationship Id="rId46" Type="http://schemas.openxmlformats.org/officeDocument/2006/relationships/slide" Target="slides/slide41.xml"/><Relationship Id="rId47" Type="http://schemas.openxmlformats.org/officeDocument/2006/relationships/slide" Target="slides/slide42.xml"/><Relationship Id="rId48" Type="http://schemas.openxmlformats.org/officeDocument/2006/relationships/slide" Target="slides/slide43.xml"/><Relationship Id="rId49" Type="http://schemas.openxmlformats.org/officeDocument/2006/relationships/slide" Target="slides/slide44.xml"/><Relationship Id="rId60" Type="http://schemas.openxmlformats.org/officeDocument/2006/relationships/slide" Target="slides/slide55.xml"/><Relationship Id="rId61" Type="http://schemas.openxmlformats.org/officeDocument/2006/relationships/slide" Target="slides/slide56.xml"/><Relationship Id="rId62" Type="http://schemas.openxmlformats.org/officeDocument/2006/relationships/slide" Target="slides/slide57.xml"/><Relationship Id="rId63" Type="http://schemas.openxmlformats.org/officeDocument/2006/relationships/slide" Target="slides/slide58.xml"/><Relationship Id="rId64" Type="http://schemas.openxmlformats.org/officeDocument/2006/relationships/slide" Target="slides/slide59.xml"/><Relationship Id="rId65" Type="http://schemas.openxmlformats.org/officeDocument/2006/relationships/slide" Target="slides/slide60.xml"/><Relationship Id="rId66" Type="http://schemas.openxmlformats.org/officeDocument/2006/relationships/slide" Target="slides/slide61.xml"/><Relationship Id="rId67" Type="http://schemas.openxmlformats.org/officeDocument/2006/relationships/slide" Target="slides/slide62.xml"/><Relationship Id="rId68" Type="http://schemas.openxmlformats.org/officeDocument/2006/relationships/slide" Target="slides/slide63.xml"/><Relationship Id="rId69" Type="http://schemas.openxmlformats.org/officeDocument/2006/relationships/slide" Target="slides/slide64.xml"/><Relationship Id="rId80" Type="http://schemas.openxmlformats.org/officeDocument/2006/relationships/slide" Target="slides/slide75.xml"/><Relationship Id="rId81" Type="http://schemas.openxmlformats.org/officeDocument/2006/relationships/slide" Target="slides/slide76.xml"/><Relationship Id="rId82" Type="http://schemas.openxmlformats.org/officeDocument/2006/relationships/slide" Target="slides/slide77.xml"/><Relationship Id="rId83" Type="http://schemas.openxmlformats.org/officeDocument/2006/relationships/slide" Target="slides/slide78.xml"/><Relationship Id="rId84" Type="http://schemas.openxmlformats.org/officeDocument/2006/relationships/slide" Target="slides/slide79.xml"/><Relationship Id="rId85" Type="http://schemas.openxmlformats.org/officeDocument/2006/relationships/slide" Target="slides/slide80.xml"/><Relationship Id="rId86" Type="http://schemas.openxmlformats.org/officeDocument/2006/relationships/slide" Target="slides/slide81.xml"/><Relationship Id="rId87" Type="http://schemas.openxmlformats.org/officeDocument/2006/relationships/slide" Target="slides/slide82.xml"/><Relationship Id="rId88" Type="http://schemas.openxmlformats.org/officeDocument/2006/relationships/slide" Target="slides/slide83.xml"/><Relationship Id="rId89" Type="http://schemas.openxmlformats.org/officeDocument/2006/relationships/slide" Target="slides/slide8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 custLinFactX="21790" custLinFactY="-9325" custLinFactNeighborX="100000" custLinFactNeighborY="-100000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BFA04B69-1A37-C949-A97A-8E7036D56BA8}" type="presOf" srcId="{FAA6DF79-B419-4E3A-925F-F2FA28B2CEAB}" destId="{7402407D-24F8-4BCB-82A3-2C79F1A66B8F}" srcOrd="0" destOrd="0" presId="urn:microsoft.com/office/officeart/2005/8/layout/hierarchy6"/>
    <dgm:cxn modelId="{B9FD6DBC-8DEA-7E44-9AC0-21E570B5EC0C}" type="presOf" srcId="{1AEF6B12-F433-47CC-BB3E-C3754A94B7E8}" destId="{E916B37D-5108-407F-93FE-461766AE2461}" srcOrd="0" destOrd="0" presId="urn:microsoft.com/office/officeart/2005/8/layout/hierarchy6"/>
    <dgm:cxn modelId="{1D11EDB2-9131-EE4D-B64B-8E9DE0C99052}" type="presOf" srcId="{E9F9AAD8-40B5-4292-B520-1D2A2705345A}" destId="{1707B4EC-8570-4CED-869B-6F4DBED8731F}" srcOrd="0" destOrd="0" presId="urn:microsoft.com/office/officeart/2005/8/layout/hierarchy6"/>
    <dgm:cxn modelId="{36812EF1-FF5A-C74D-9AD5-AE6ADE6826DA}" type="presOf" srcId="{BD58F3C5-A7FB-4FC1-ADF8-CE04C741DFDB}" destId="{D721A4F0-15D0-4375-BAEA-E8CAEBFE22F0}" srcOrd="0" destOrd="0" presId="urn:microsoft.com/office/officeart/2005/8/layout/hierarchy6"/>
    <dgm:cxn modelId="{5DDCFD06-C063-A546-9C40-16307689721C}" type="presOf" srcId="{B4F15E86-0997-45C1-A660-30C73B50DA29}" destId="{3C3CC3EE-19D2-4D81-B5B9-A7032AF925DD}" srcOrd="0" destOrd="0" presId="urn:microsoft.com/office/officeart/2005/8/layout/hierarchy6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F6D84FBC-79D2-9D48-846F-8448C5F922DA}" type="presOf" srcId="{4D02F1FF-1719-4584-ABDC-BCFDFCD0F903}" destId="{313D0C76-568E-4967-88D7-C27AEEBEC4E3}" srcOrd="0" destOrd="0" presId="urn:microsoft.com/office/officeart/2005/8/layout/hierarchy6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0E3730A1-4927-AF45-B35F-D34587A5923D}" type="presOf" srcId="{2039BD8A-582E-4778-82F5-A47D8D3ED1A1}" destId="{83D0F28B-8F46-43F2-9D43-F804DF64FFBB}" srcOrd="0" destOrd="0" presId="urn:microsoft.com/office/officeart/2005/8/layout/hierarchy6"/>
    <dgm:cxn modelId="{A3275132-73C2-D640-A556-EE322515E77A}" type="presOf" srcId="{9E28B2D3-560A-4212-8D00-4627DC696E4E}" destId="{82CACD37-80E0-412E-8110-B3B7BFD9B94D}" srcOrd="0" destOrd="0" presId="urn:microsoft.com/office/officeart/2005/8/layout/hierarchy6"/>
    <dgm:cxn modelId="{09202294-B6DE-7747-AA28-889E7D89FAF7}" type="presOf" srcId="{DEA4D433-2E4F-47DB-AD5B-E0F04844DF4F}" destId="{A38CC339-A4FE-431B-9BD2-63864447BE9E}" srcOrd="0" destOrd="0" presId="urn:microsoft.com/office/officeart/2005/8/layout/hierarchy6"/>
    <dgm:cxn modelId="{C4EB0654-281D-9344-8926-5AC35345BD3F}" type="presOf" srcId="{962F10F3-613D-4B78-BABC-C64BFE83DD42}" destId="{EDDB95A9-78B6-4A50-8C4F-5438A4E46154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7AD4EF63-D108-5B41-9827-92136153CF20}" type="presOf" srcId="{972F1D36-AA59-4713-877E-A3EA71BC4B13}" destId="{E4668C20-08B8-45D0-99A2-016B6C269F4F}" srcOrd="0" destOrd="0" presId="urn:microsoft.com/office/officeart/2005/8/layout/hierarchy6"/>
    <dgm:cxn modelId="{6584DB91-845A-C54B-9FA4-DBFC7DAF6645}" type="presOf" srcId="{017D66C9-384F-451A-A726-549417379B5E}" destId="{182B374E-CA5F-4AB1-A610-A9C83F09975C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C5E6AD15-E2D1-D946-8EE4-1DE4DA7DEBAB}" type="presOf" srcId="{0DDBA6E5-ED95-43B5-9B5C-16F9E0CEA0D2}" destId="{53FB193E-C9D7-45DE-957F-A8EEC707D334}" srcOrd="0" destOrd="0" presId="urn:microsoft.com/office/officeart/2005/8/layout/hierarchy6"/>
    <dgm:cxn modelId="{7F6AC093-9C7A-B140-A1D0-4C992853EADF}" type="presOf" srcId="{F800E102-8F44-470D-85C2-E00631421D36}" destId="{48C40C64-961F-4EDA-9076-0DED63C58594}" srcOrd="0" destOrd="0" presId="urn:microsoft.com/office/officeart/2005/8/layout/hierarchy6"/>
    <dgm:cxn modelId="{8B04F960-400A-C94D-8EA7-8FC5051FD6C5}" type="presOf" srcId="{AD1C1D28-ABE1-4747-99F2-50002F4645D1}" destId="{11F11382-FB25-43DE-BB4D-4D2BE935CC3F}" srcOrd="0" destOrd="0" presId="urn:microsoft.com/office/officeart/2005/8/layout/hierarchy6"/>
    <dgm:cxn modelId="{F920BAEE-10FF-064D-8D4B-B861A5443FD1}" type="presOf" srcId="{79AD906B-D10E-4E26-A26A-38CBF3BD5B6B}" destId="{148C979A-C7C1-4738-9410-0DE41245CE78}" srcOrd="0" destOrd="0" presId="urn:microsoft.com/office/officeart/2005/8/layout/hierarchy6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552BDC92-97C9-5046-9BCD-8DCE8C216BE4}" type="presOf" srcId="{4EC6DBA6-D18F-4C79-9C10-4B075375BC5D}" destId="{21D52852-A5D5-4763-9906-761A838E5F06}" srcOrd="0" destOrd="0" presId="urn:microsoft.com/office/officeart/2005/8/layout/hierarchy6"/>
    <dgm:cxn modelId="{D7ABF8A8-A299-A449-97E4-09A5F8FB2387}" type="presOf" srcId="{E2362370-D89A-464B-8980-289025B85C7A}" destId="{B83AB987-CCC1-4F91-93CC-7894A528F762}" srcOrd="0" destOrd="0" presId="urn:microsoft.com/office/officeart/2005/8/layout/hierarchy6"/>
    <dgm:cxn modelId="{C1E92151-1CBF-EC4D-94AF-408BAB17CCF1}" type="presOf" srcId="{C32073E6-C669-48CE-A551-C930F61319AA}" destId="{64D55882-270D-4AF6-A8E0-051ECBC74C2D}" srcOrd="0" destOrd="0" presId="urn:microsoft.com/office/officeart/2005/8/layout/hierarchy6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0F18C435-F93B-A84A-97DC-E4EA0970BF68}" type="presOf" srcId="{DB5D6816-E0F0-4845-852C-4A6F39187E62}" destId="{6447ECF6-91C2-48EC-AD14-95AB985A09C8}" srcOrd="0" destOrd="0" presId="urn:microsoft.com/office/officeart/2005/8/layout/hierarchy6"/>
    <dgm:cxn modelId="{FAED5553-D70D-984A-B8E9-4DB79C4E9CE3}" type="presOf" srcId="{E634D375-3367-4235-B285-47F340E70B7E}" destId="{1D3F4A0B-5207-437A-BD34-146C20926625}" srcOrd="0" destOrd="0" presId="urn:microsoft.com/office/officeart/2005/8/layout/hierarchy6"/>
    <dgm:cxn modelId="{F7FA8866-B57F-8842-AAF5-77674AC1965C}" type="presOf" srcId="{09DA3583-BCD2-4EAB-803F-F12539CFAF59}" destId="{8E8DD455-6637-4894-8E62-8E76149B4D28}" srcOrd="0" destOrd="0" presId="urn:microsoft.com/office/officeart/2005/8/layout/hierarchy6"/>
    <dgm:cxn modelId="{CDD63E95-B700-4F49-AEDB-F9D7043A8018}" type="presOf" srcId="{0E88B5A4-2318-4381-9A1D-4FAC58696160}" destId="{9389525C-56B4-461D-AE1E-63E305A67AB7}" srcOrd="0" destOrd="0" presId="urn:microsoft.com/office/officeart/2005/8/layout/hierarchy6"/>
    <dgm:cxn modelId="{21C6743A-6F86-BD48-B867-59CE56377775}" type="presOf" srcId="{97ADEF7C-4A65-42DA-B469-F09950F94B98}" destId="{EFF03BCC-8292-409A-B04E-9B69725F8059}" srcOrd="0" destOrd="0" presId="urn:microsoft.com/office/officeart/2005/8/layout/hierarchy6"/>
    <dgm:cxn modelId="{C6F39925-9520-8041-B7C8-8F35587B33AF}" type="presOf" srcId="{00BD2695-184F-40A6-936A-D6E2F7EF1FD5}" destId="{3853707C-2ED8-48C4-BB4C-E9EDDB56E35B}" srcOrd="0" destOrd="0" presId="urn:microsoft.com/office/officeart/2005/8/layout/hierarchy6"/>
    <dgm:cxn modelId="{F844DBA2-D352-7C44-A44A-7F1CD6A8D0B8}" type="presOf" srcId="{D74D2D8C-A422-46AE-8F9D-EC3CE9F3C146}" destId="{33A81121-FA6E-4F14-8B78-5E047DCE9A52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D50DE1E5-B5C6-094E-9142-45B35E1E5FA1}" type="presOf" srcId="{F9468C14-6B6F-4A22-8C4A-83A1A3C1E541}" destId="{DE782557-C08C-480E-ADAC-8EF201BB3C04}" srcOrd="0" destOrd="0" presId="urn:microsoft.com/office/officeart/2005/8/layout/hierarchy6"/>
    <dgm:cxn modelId="{4B2FC2E6-897E-3141-8B1B-556787E901F6}" type="presOf" srcId="{4F016E25-65EF-4FF0-9142-A0F85979A521}" destId="{133C44C5-77F4-4EE4-BF41-C242C25D1911}" srcOrd="0" destOrd="0" presId="urn:microsoft.com/office/officeart/2005/8/layout/hierarchy6"/>
    <dgm:cxn modelId="{43E83AF3-6636-B842-AB5D-DB91FCCF049A}" type="presOf" srcId="{DCCE533B-5162-43D7-9A07-22071F8F9560}" destId="{DFF756E3-0336-467C-991D-CDAB276137A5}" srcOrd="0" destOrd="0" presId="urn:microsoft.com/office/officeart/2005/8/layout/hierarchy6"/>
    <dgm:cxn modelId="{B765324C-C228-D44D-A340-4BD94A5E4A0A}" type="presOf" srcId="{23A0EA7F-6D0B-4808-9803-715821C42246}" destId="{34774D7C-F1D6-498E-BE61-A15F1A61BB4B}" srcOrd="0" destOrd="0" presId="urn:microsoft.com/office/officeart/2005/8/layout/hierarchy6"/>
    <dgm:cxn modelId="{4D1681F4-FE0D-7440-891C-8E7E991B151B}" type="presOf" srcId="{20CA6FBC-9510-4D93-86E6-13D4DA36D4BB}" destId="{76BD574F-F60B-410D-9875-77712750E35B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99E8EB27-66A0-4A43-969B-208046A26DCB}" type="presOf" srcId="{70D03931-A21A-4A6D-932E-C422741B95D3}" destId="{20A114C4-258F-4AA2-A8AE-810492FBE825}" srcOrd="0" destOrd="0" presId="urn:microsoft.com/office/officeart/2005/8/layout/hierarchy6"/>
    <dgm:cxn modelId="{894644CB-2048-344E-955D-820E6A4A825A}" type="presOf" srcId="{FC7B2885-E0B0-4F96-BEC9-CE908C527BBC}" destId="{F1829367-725D-4137-B7D3-BC59CC2349A4}" srcOrd="0" destOrd="0" presId="urn:microsoft.com/office/officeart/2005/8/layout/hierarchy6"/>
    <dgm:cxn modelId="{500F692B-87C6-284E-B353-D26C50CA93DD}" type="presOf" srcId="{5EECD64D-BFE0-46C4-89B1-4D8B744FFB7B}" destId="{568E2DFE-5869-4195-803B-BAD7C8C16418}" srcOrd="0" destOrd="0" presId="urn:microsoft.com/office/officeart/2005/8/layout/hierarchy6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D1E614E4-B29C-E648-8094-11D0E9FC3E1F}" type="presOf" srcId="{794D06B5-701F-44FB-A452-3528A0D42073}" destId="{D688149E-5887-4966-9332-6DF26ACAB16F}" srcOrd="0" destOrd="0" presId="urn:microsoft.com/office/officeart/2005/8/layout/hierarchy6"/>
    <dgm:cxn modelId="{A318BE24-9BC5-654D-966B-B9AC386DA94B}" type="presOf" srcId="{F660A0A6-C716-430D-B7F6-2FCEA0477DEA}" destId="{AC03184E-BD96-43E1-B7EA-7D0971D52A7D}" srcOrd="0" destOrd="0" presId="urn:microsoft.com/office/officeart/2005/8/layout/hierarchy6"/>
    <dgm:cxn modelId="{3B0A0623-F906-7341-85FA-A7A2800FB21C}" type="presOf" srcId="{6705D33A-C013-4A6C-98B7-E5D8E9932271}" destId="{AF1684D7-BBFF-42CC-BCAB-6F831807B609}" srcOrd="0" destOrd="0" presId="urn:microsoft.com/office/officeart/2005/8/layout/hierarchy6"/>
    <dgm:cxn modelId="{0CAFADB6-00AC-6048-8B0B-5327AD82947E}" type="presOf" srcId="{EA344B89-6863-4E44-A1C3-4C62C61C85CC}" destId="{FE2BFE60-923F-428A-932E-A92C863385AF}" srcOrd="0" destOrd="0" presId="urn:microsoft.com/office/officeart/2005/8/layout/hierarchy6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D4EEC037-CD24-1D45-8C67-8C127A25C493}" type="presOf" srcId="{5ED28A05-4A29-4B29-8168-301EDDC73650}" destId="{E7E5556E-F532-41A3-93D1-6A6E14D65300}" srcOrd="0" destOrd="0" presId="urn:microsoft.com/office/officeart/2005/8/layout/hierarchy6"/>
    <dgm:cxn modelId="{317E38F4-004F-DC42-89E0-BFCC4834733B}" type="presOf" srcId="{9356124E-F7A0-429D-8865-40801EB7448A}" destId="{1D985B4A-B521-4BE9-823B-ACC59CE1782A}" srcOrd="0" destOrd="0" presId="urn:microsoft.com/office/officeart/2005/8/layout/hierarchy6"/>
    <dgm:cxn modelId="{9CEE6021-F38F-6149-92F1-7A9F3D71CAEE}" type="presOf" srcId="{81C0D820-3658-487F-8542-89A3E2D4843C}" destId="{07EF651F-A9A0-4E98-AC03-77CC43DE79C3}" srcOrd="0" destOrd="0" presId="urn:microsoft.com/office/officeart/2005/8/layout/hierarchy6"/>
    <dgm:cxn modelId="{9B71E71D-02F0-084B-BD10-9775FBD122B1}" type="presOf" srcId="{8E7F2CAD-166D-4BE7-B3BA-F51A2F2B772F}" destId="{08B23DC7-C63F-4D35-B7FA-E467ED0F1654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DBED4885-8828-AC41-A4AB-740193C9BB77}" type="presOf" srcId="{0CF8C472-17BD-4370-B962-A0AA025FE080}" destId="{D6D7737C-C47C-4F95-B560-60BFAA7473FF}" srcOrd="0" destOrd="0" presId="urn:microsoft.com/office/officeart/2005/8/layout/hierarchy6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7E24AD1B-BF74-AA4E-9E4C-EB348C5355F1}" type="presOf" srcId="{14ECEF32-D964-4640-A7A2-5140D5041828}" destId="{D4D78B76-BA77-40E2-872D-FB2A27850CDA}" srcOrd="0" destOrd="0" presId="urn:microsoft.com/office/officeart/2005/8/layout/hierarchy6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E5FEEE0A-0D0E-BB4E-932F-4E3C97101C0B}" type="presOf" srcId="{2FA969A2-33B9-4C2C-B624-5E7F904A80A5}" destId="{F8BCF720-7C0E-479D-9492-F25A4981FEFC}" srcOrd="0" destOrd="0" presId="urn:microsoft.com/office/officeart/2005/8/layout/hierarchy6"/>
    <dgm:cxn modelId="{5553E523-0979-194C-BF9C-257470BDE6CD}" type="presOf" srcId="{D6A6F6E7-7C43-4F72-A4D9-F248642A200B}" destId="{4133C17A-B154-4770-B4C4-389A95CF0C7D}" srcOrd="0" destOrd="0" presId="urn:microsoft.com/office/officeart/2005/8/layout/hierarchy6"/>
    <dgm:cxn modelId="{6A45489D-BFB7-2143-927F-6CB431554BB5}" type="presOf" srcId="{08851857-6D10-44D5-A626-0458D49A9C5D}" destId="{C7F8A1E8-B1DA-4AF7-9FF6-C4B712AB15D7}" srcOrd="0" destOrd="0" presId="urn:microsoft.com/office/officeart/2005/8/layout/hierarchy6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5D764786-CAFF-EF49-BED1-F555A4835FAF}" type="presOf" srcId="{63E2DFF3-7080-40AF-9D99-7225CDB5B881}" destId="{4FFA9C70-AC47-4161-8C98-72ADB418B10E}" srcOrd="0" destOrd="0" presId="urn:microsoft.com/office/officeart/2005/8/layout/hierarchy6"/>
    <dgm:cxn modelId="{E399DEB4-D05A-E843-A3AD-645916B7A416}" type="presOf" srcId="{549E9270-6F6B-4B8E-B7AB-157920C2BC5F}" destId="{76B63144-449F-4E13-8B4F-6F0CCCCABA64}" srcOrd="0" destOrd="0" presId="urn:microsoft.com/office/officeart/2005/8/layout/hierarchy6"/>
    <dgm:cxn modelId="{2A756401-BBC6-B341-B9CB-908CD62F6E09}" type="presOf" srcId="{705A512F-CDA2-44D3-8A05-14615C00A5AE}" destId="{2B18537D-A01A-4C61-B936-BFAB720825E8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D30D0BC6-7B0F-9D4A-9058-805F76EC548C}" type="presOf" srcId="{AE560B74-7425-457D-A188-E0136929A9F3}" destId="{7340F308-95CC-4631-A120-5BF000970B19}" srcOrd="0" destOrd="0" presId="urn:microsoft.com/office/officeart/2005/8/layout/hierarchy6"/>
    <dgm:cxn modelId="{153A4E60-DEDB-FD44-8C16-0C4C4C99FD63}" type="presOf" srcId="{38B913EB-B276-4360-BBDE-C7450692F137}" destId="{D3D2F83A-7B05-4980-9230-4A7F70A8CB00}" srcOrd="0" destOrd="0" presId="urn:microsoft.com/office/officeart/2005/8/layout/hierarchy6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B128F0A9-EE33-F247-BEA8-7B80BB1607D1}" type="presOf" srcId="{7A99D794-6421-4BD4-A43F-8FF5ACC368CE}" destId="{E13984AA-BDE6-4ADB-BE6D-B92BAD6F07D9}" srcOrd="0" destOrd="0" presId="urn:microsoft.com/office/officeart/2005/8/layout/hierarchy6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9A0C491C-9A58-8145-9DE4-429BE9652945}" type="presOf" srcId="{1E7E765B-466F-44A9-85FC-55A6A815BABF}" destId="{1659F79A-DCAC-4AD3-8FEF-CB13847C4985}" srcOrd="0" destOrd="0" presId="urn:microsoft.com/office/officeart/2005/8/layout/hierarchy6"/>
    <dgm:cxn modelId="{385D929F-7984-9140-891F-D0BF04AF97B7}" type="presOf" srcId="{214DDECB-0809-4B4F-BA0C-A6A592BB1782}" destId="{B3DB42D2-A604-419D-9E91-8C504C41781C}" srcOrd="0" destOrd="0" presId="urn:microsoft.com/office/officeart/2005/8/layout/hierarchy6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03DD72F7-8857-B64C-813C-2B53CCAC3DD9}" type="presOf" srcId="{A590BC74-E299-4073-8EFE-8792090C4905}" destId="{73199528-2DB5-402B-B87A-9E350FC6162B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FBC17DF0-0AE8-7A47-8B03-0853ACCC747E}" type="presOf" srcId="{97E9A919-5D18-4B7B-86B3-19776A85E9E4}" destId="{10DE714F-9589-419F-8C4E-4AB886BBC918}" srcOrd="0" destOrd="0" presId="urn:microsoft.com/office/officeart/2005/8/layout/hierarchy6"/>
    <dgm:cxn modelId="{5F5C5ACF-FE2F-2644-9761-3A44810EE4BF}" type="presOf" srcId="{D9093DD7-378D-4FE7-B256-FFFE56A22F09}" destId="{1DC34069-FD36-4B48-AFAB-2E29B1B04805}" srcOrd="0" destOrd="0" presId="urn:microsoft.com/office/officeart/2005/8/layout/hierarchy6"/>
    <dgm:cxn modelId="{DE979F21-8021-8A41-A250-BDACB7674374}" type="presOf" srcId="{7F86B145-7780-4105-A993-8AF8009132A4}" destId="{68A13FF1-1919-4AF7-9F1F-49205A885E9E}" srcOrd="0" destOrd="0" presId="urn:microsoft.com/office/officeart/2005/8/layout/hierarchy6"/>
    <dgm:cxn modelId="{A4E03051-3188-3847-A034-664500A437FA}" type="presOf" srcId="{230B5B6B-A06D-421E-92FA-9B21649C018E}" destId="{2A71B3CB-CEC2-4915-8F5F-17390CA5F75D}" srcOrd="0" destOrd="0" presId="urn:microsoft.com/office/officeart/2005/8/layout/hierarchy6"/>
    <dgm:cxn modelId="{8DD84C2B-7A79-AF4E-8222-3643D63134AC}" type="presOf" srcId="{9E505B10-460A-4932-8179-7AE1EAD14F43}" destId="{5D5C19DD-D438-4399-9E2F-5360F35D8D33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618EF4BB-469C-114E-B7FB-8C9CC3999EA5}" type="presOf" srcId="{99848382-07E8-47C6-9CFD-1D283F043DBA}" destId="{086EB947-4664-4C5A-B3AC-1A873260A5C4}" srcOrd="0" destOrd="0" presId="urn:microsoft.com/office/officeart/2005/8/layout/hierarchy6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62597FCB-E985-5C49-999D-66867FF87F7A}" type="presOf" srcId="{F33F0C74-7C8B-4705-9412-679CFDF165E7}" destId="{B2AE9A37-9241-473E-8405-FD7B1B50907E}" srcOrd="0" destOrd="0" presId="urn:microsoft.com/office/officeart/2005/8/layout/hierarchy6"/>
    <dgm:cxn modelId="{97231297-A921-124F-BBE4-41669A5D7980}" type="presOf" srcId="{4A657BC0-AC20-4595-BA8F-763E47E65DDC}" destId="{8983ACBC-37BE-46B2-92D1-BA707D154F0C}" srcOrd="0" destOrd="0" presId="urn:microsoft.com/office/officeart/2005/8/layout/hierarchy6"/>
    <dgm:cxn modelId="{058F6624-86BF-994B-A845-4AD9F0F7DD29}" type="presOf" srcId="{4DD0823D-A7E6-4103-9F42-EF81F000CCEA}" destId="{7E7BFA1F-40F9-4628-9FA5-9FEACB4AF073}" srcOrd="0" destOrd="0" presId="urn:microsoft.com/office/officeart/2005/8/layout/hierarchy6"/>
    <dgm:cxn modelId="{843CF14E-878D-4644-A613-6A86EAA40E0F}" type="presOf" srcId="{5A4DB16B-A762-40EC-8DAC-A48F1ED7544E}" destId="{C512DA7C-2E7D-4F31-80CE-ACE9423CDB47}" srcOrd="0" destOrd="0" presId="urn:microsoft.com/office/officeart/2005/8/layout/hierarchy6"/>
    <dgm:cxn modelId="{5A852329-A94C-274F-9274-4B5C9E2F6594}" type="presOf" srcId="{F1059424-E0D6-455E-97A4-8A0A6149DD74}" destId="{3F097FBD-8B4E-478C-9E72-24EAB6B5DE3F}" srcOrd="0" destOrd="0" presId="urn:microsoft.com/office/officeart/2005/8/layout/hierarchy6"/>
    <dgm:cxn modelId="{00F71BDA-51D6-0442-B0A6-7A3167EC839C}" type="presOf" srcId="{809105FF-3477-469A-92C4-82F31C96D3C6}" destId="{124CAC25-85B7-4274-B009-4E961ACD45CB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AFC86354-78E0-234B-AA05-E38412357879}" type="presOf" srcId="{7FFB3C6E-8CF8-42D9-B9A8-0C6D75821CE1}" destId="{6B91A406-EACD-43FE-9DF1-E357A72D2023}" srcOrd="0" destOrd="0" presId="urn:microsoft.com/office/officeart/2005/8/layout/hierarchy6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FF72C041-B525-B547-BF08-43DC2883CB7D}" type="presOf" srcId="{717106CF-33A4-481C-9F0A-23E03EF7F11E}" destId="{091F88D9-69ED-4F94-9FBB-70A968B3FD67}" srcOrd="0" destOrd="0" presId="urn:microsoft.com/office/officeart/2005/8/layout/hierarchy6"/>
    <dgm:cxn modelId="{B88F9F3B-236D-F84F-9F1F-3BF70C1D2AFD}" type="presOf" srcId="{B8753EF0-6EC6-48C5-9009-5000D5812155}" destId="{06E615B0-9D5A-4863-9881-8B41D9F0D0EC}" srcOrd="0" destOrd="0" presId="urn:microsoft.com/office/officeart/2005/8/layout/hierarchy6"/>
    <dgm:cxn modelId="{FD7FB946-9E4C-C646-9437-363AA556C329}" type="presOf" srcId="{6983F0B8-D43A-44CF-9330-0CBB24D6364C}" destId="{E9BB25D8-38C9-4B75-9900-194FEEBEE7EA}" srcOrd="0" destOrd="0" presId="urn:microsoft.com/office/officeart/2005/8/layout/hierarchy6"/>
    <dgm:cxn modelId="{07E6AA78-3B9E-3F48-92D3-4C5B943DCF02}" type="presOf" srcId="{4CAA8331-8D49-40A8-8012-2373B8C4A4C5}" destId="{3EB32AFF-6758-414A-B9B6-FD186F969CEF}" srcOrd="0" destOrd="0" presId="urn:microsoft.com/office/officeart/2005/8/layout/hierarchy6"/>
    <dgm:cxn modelId="{1F120A85-2578-9E49-B657-196E54926F02}" type="presOf" srcId="{7088286B-D7B5-47CD-9AF2-FE7EB45B935C}" destId="{16C0B4BE-2E31-4660-8861-57A3E0CF8E01}" srcOrd="0" destOrd="0" presId="urn:microsoft.com/office/officeart/2005/8/layout/hierarchy6"/>
    <dgm:cxn modelId="{96531512-0C62-1443-A75B-58B693D1481A}" type="presOf" srcId="{F6C96228-0E9A-449F-A2FF-80AAFE9BC5B4}" destId="{7DE72D3B-0DCE-4A0D-95C0-D64D49D82C89}" srcOrd="0" destOrd="0" presId="urn:microsoft.com/office/officeart/2005/8/layout/hierarchy6"/>
    <dgm:cxn modelId="{ECEED1FB-99B1-1845-88F6-83DB6CD5D428}" type="presOf" srcId="{31B3193D-2B6A-4FF4-A15E-93F01DF603FD}" destId="{4B7ED51B-1EAD-4C76-AB51-5A5B40F87EEB}" srcOrd="0" destOrd="0" presId="urn:microsoft.com/office/officeart/2005/8/layout/hierarchy6"/>
    <dgm:cxn modelId="{512BBA4C-3EDD-074D-8C7E-E59D43FC3841}" type="presOf" srcId="{29DF03F8-48A2-48F3-8B2E-7CD07191D1B0}" destId="{3054C974-95BC-4018-BA4B-BF463348AF90}" srcOrd="0" destOrd="0" presId="urn:microsoft.com/office/officeart/2005/8/layout/hierarchy6"/>
    <dgm:cxn modelId="{4B379150-62AF-584D-A199-40BADA3BC265}" type="presOf" srcId="{EC6F292B-0102-4A52-BC90-34A0B21C3FF6}" destId="{F31EF6CB-1166-4C27-B16A-5353C69BBF8C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299F9AF5-13CA-8B49-981B-F2D6A8890DB4}" type="presOf" srcId="{CA2D0F00-3597-4660-AB7C-011F08612D94}" destId="{17313460-B5D3-46A4-AEC3-E8E10357C915}" srcOrd="0" destOrd="0" presId="urn:microsoft.com/office/officeart/2005/8/layout/hierarchy6"/>
    <dgm:cxn modelId="{CB7F8044-2B91-8344-9518-181E25174841}" type="presOf" srcId="{36931C8C-F196-4B7E-952B-AE6C0CFFBF39}" destId="{29AEC153-12DF-47D7-963B-BF67503102B5}" srcOrd="0" destOrd="0" presId="urn:microsoft.com/office/officeart/2005/8/layout/hierarchy6"/>
    <dgm:cxn modelId="{E3CE99D4-42AF-FE49-8F25-80CEC8BE99D3}" type="presOf" srcId="{7529B986-7A0E-46A3-A11F-D4C71F6BC7CC}" destId="{6BA3203D-6878-4AE7-B37E-1F835C6BDDE2}" srcOrd="0" destOrd="0" presId="urn:microsoft.com/office/officeart/2005/8/layout/hierarchy6"/>
    <dgm:cxn modelId="{5493BD87-2127-5F48-8495-8DC6A16B251F}" type="presOf" srcId="{0E35F587-C4E7-4E39-8B6E-C8E902474381}" destId="{22B313D8-D38D-44CD-A580-10A6078E83C1}" srcOrd="0" destOrd="0" presId="urn:microsoft.com/office/officeart/2005/8/layout/hierarchy6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79A1BD1A-3327-9641-B5F3-D4977DCDA86C}" type="presOf" srcId="{50B22AA1-9021-4CF1-A487-0D50EEC68B15}" destId="{245A564C-D0F5-4183-918C-438106E99AA8}" srcOrd="0" destOrd="0" presId="urn:microsoft.com/office/officeart/2005/8/layout/hierarchy6"/>
    <dgm:cxn modelId="{7226FDE6-8041-9046-BE43-682EE4610B42}" type="presOf" srcId="{7AB9D55B-7228-4802-93EB-2DE9F018F0D3}" destId="{1E9B7312-F855-4FC6-90D9-43A55D74B471}" srcOrd="0" destOrd="0" presId="urn:microsoft.com/office/officeart/2005/8/layout/hierarchy6"/>
    <dgm:cxn modelId="{CED45D71-B792-7549-86C0-7325667D850E}" type="presOf" srcId="{138F6C4C-6922-4EBB-A80B-B1A6D699F42E}" destId="{D479B9B0-8B09-49CC-B5F4-5A5F487876D8}" srcOrd="0" destOrd="0" presId="urn:microsoft.com/office/officeart/2005/8/layout/hierarchy6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86C6CC11-5E4E-144B-B23E-AF2340E3AA34}" type="presOf" srcId="{3264A56C-4A22-4524-B56D-A03267FC7DCA}" destId="{A3B71E09-0D06-4123-9C4F-5109AF2FB9CD}" srcOrd="0" destOrd="0" presId="urn:microsoft.com/office/officeart/2005/8/layout/hierarchy6"/>
    <dgm:cxn modelId="{5C37466D-B3D9-2A49-8465-1F9453C88A86}" type="presOf" srcId="{12FAA6CC-4A3A-46B4-80CC-CF3EEC8092B0}" destId="{DE1DF50C-F6D7-44B4-B4C5-C609458FCFEE}" srcOrd="0" destOrd="0" presId="urn:microsoft.com/office/officeart/2005/8/layout/hierarchy6"/>
    <dgm:cxn modelId="{49612A7C-B9FC-9443-9512-C7BBFAF80F8E}" type="presOf" srcId="{368A13FC-F4B1-4055-B80F-49CD33E34A02}" destId="{8ADFE544-48FA-4D74-85B9-B96A505F696F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937D3263-6FA1-2145-9449-31BCF7132F91}" type="presOf" srcId="{3C35CB66-ABEA-46C6-8087-557CE621A093}" destId="{3294D303-620D-4055-A286-836CA4F28902}" srcOrd="0" destOrd="0" presId="urn:microsoft.com/office/officeart/2005/8/layout/hierarchy6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7380D295-D1DB-B445-A0F0-F8BCFC8658BF}" type="presOf" srcId="{B23877D6-9883-4951-8F84-E9A51B8870D1}" destId="{AA0E5E74-EDBB-4FD4-AD45-8A1CD56287C8}" srcOrd="0" destOrd="0" presId="urn:microsoft.com/office/officeart/2005/8/layout/hierarchy6"/>
    <dgm:cxn modelId="{51D9AE4F-DD4D-C147-A223-194215800958}" type="presOf" srcId="{67C186AC-F421-420B-B091-0BB00D78645E}" destId="{FC4ED325-9975-45AD-B034-8A82687F03FA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2B6DE221-940F-474C-BC32-6BDDD0E04D4F}" type="presOf" srcId="{6A3FE171-9CA5-46FD-9A27-2430806F6B9E}" destId="{B6EE5521-C6E8-4E26-99AD-D0E2394C84BF}" srcOrd="0" destOrd="0" presId="urn:microsoft.com/office/officeart/2005/8/layout/hierarchy6"/>
    <dgm:cxn modelId="{8235CEEB-E9AD-2B46-966A-38D0186F513C}" type="presOf" srcId="{69B3886E-7A23-42C5-B3C6-20064DDF487F}" destId="{ECEE2A52-124E-4680-A2BB-0CD29CABA059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5307DE44-97E8-3549-9B35-1E69BEA07B2F}" type="presOf" srcId="{6DE9BDD3-E68B-4074-AC4E-0ECF31BA2A0B}" destId="{B290C11A-B7AA-4B64-B9AA-8E645B725571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C8A04679-B8D7-0D4A-9145-2531D44EB0A0}" type="presOf" srcId="{88112BF1-AA9A-40E5-A381-EE095BA4901F}" destId="{736004C1-3782-4985-BF9E-E2A95566DE69}" srcOrd="0" destOrd="0" presId="urn:microsoft.com/office/officeart/2005/8/layout/hierarchy6"/>
    <dgm:cxn modelId="{DECCA8C1-4ECD-4146-8A3C-5A045694CCF6}" type="presOf" srcId="{754A3DD7-B533-42B6-A754-38F68E1833AA}" destId="{6B096F7E-C1DD-4601-9E5E-FAF7FF5F5DD7}" srcOrd="0" destOrd="0" presId="urn:microsoft.com/office/officeart/2005/8/layout/hierarchy6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B099648F-6C27-774A-BCDD-D4C6274F3091}" type="presOf" srcId="{A4D53ACD-BCFB-4DCF-9E54-9E93BB854005}" destId="{749CEE17-B263-4815-9F92-FA0EDF306CAC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CE931E62-E828-504D-B827-C06660D8E34F}" type="presOf" srcId="{71BF676A-090F-497D-8F1F-B9F52AB44552}" destId="{520B302B-BBA5-4C83-902A-94F80F5838B3}" srcOrd="0" destOrd="0" presId="urn:microsoft.com/office/officeart/2005/8/layout/hierarchy6"/>
    <dgm:cxn modelId="{547048A2-73D7-1246-A2FD-1F6EBEF7B4B8}" type="presOf" srcId="{1DA9DDFD-8F32-4FD9-9CEE-8920D9433E91}" destId="{8C56C7E4-CA0B-46B4-99AC-14A6FF8884A5}" srcOrd="0" destOrd="0" presId="urn:microsoft.com/office/officeart/2005/8/layout/hierarchy6"/>
    <dgm:cxn modelId="{94394AE3-E901-1D43-85E6-A8440ADACB6B}" type="presOf" srcId="{521B4D53-99A9-4922-A92F-45526A438E8C}" destId="{58445BF7-7D1F-4C95-82A9-82228898F201}" srcOrd="0" destOrd="0" presId="urn:microsoft.com/office/officeart/2005/8/layout/hierarchy6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598ECF45-D13A-FA43-98B7-DAC6341E6BB6}" type="presOf" srcId="{60C116D9-3B8F-4FD5-9C0F-0B5D55010250}" destId="{F3D1E28A-36BA-4B58-BF7F-0913FEF5090C}" srcOrd="0" destOrd="0" presId="urn:microsoft.com/office/officeart/2005/8/layout/hierarchy6"/>
    <dgm:cxn modelId="{2F1EF270-EC22-F647-AA81-6D78DB99EDCB}" type="presOf" srcId="{B44962BC-7E6A-4F41-B76F-1F439DC82F80}" destId="{37317492-B916-4334-AE7E-9FA354F48552}" srcOrd="0" destOrd="0" presId="urn:microsoft.com/office/officeart/2005/8/layout/hierarchy6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9C0D50A2-61C1-214A-BD63-BF17E41FDBD2}" type="presOf" srcId="{2A353BE6-C133-4106-8D3D-C5929424AE2E}" destId="{C78F5C93-0303-47B7-86C3-11E61AC75EF1}" srcOrd="0" destOrd="0" presId="urn:microsoft.com/office/officeart/2005/8/layout/hierarchy6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BF260219-B06D-0F47-A167-E085652AD77C}" type="presOf" srcId="{A85A4C5E-72CC-4F77-BCAF-49190C2B5C14}" destId="{4F466BC2-831A-4B02-95BC-0A36284273ED}" srcOrd="0" destOrd="0" presId="urn:microsoft.com/office/officeart/2005/8/layout/hierarchy6"/>
    <dgm:cxn modelId="{3ADC7FFF-C9C1-A74A-8776-6778AF6A7368}" type="presOf" srcId="{6983E4AB-2073-47BA-A5CD-3B2DEE755BB6}" destId="{546D04CB-8D3F-495B-B80E-192EF3F57180}" srcOrd="0" destOrd="0" presId="urn:microsoft.com/office/officeart/2005/8/layout/hierarchy6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D0D353CE-6A8C-FE4D-97D7-A10CA9AB7517}" type="presOf" srcId="{0A7F52C6-2205-44F9-9FEC-789FECBF397E}" destId="{C88A4DE7-348B-433E-B631-84A784C48B5E}" srcOrd="0" destOrd="0" presId="urn:microsoft.com/office/officeart/2005/8/layout/hierarchy6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AA396354-4B55-D74C-8C08-5D997B242153}" type="presOf" srcId="{CA28F76B-C385-4B0A-B299-FE89B39EC39A}" destId="{EDC7D334-E7C0-4693-87B5-6479ED225966}" srcOrd="0" destOrd="0" presId="urn:microsoft.com/office/officeart/2005/8/layout/hierarchy6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3C8E2FB0-465C-0149-ABCA-6528E284B100}" type="presOf" srcId="{4F8D7D78-1B38-4980-89ED-D327AD1AB4B3}" destId="{27F6FC62-7168-42E1-B783-B0DABBAF57F5}" srcOrd="0" destOrd="0" presId="urn:microsoft.com/office/officeart/2005/8/layout/hierarchy6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36820874-2728-D248-95E1-C9D8A16E0A39}" type="presOf" srcId="{EC08D53B-9D05-4B86-9A44-14CC3EA372FA}" destId="{710BB1EA-50EA-4153-95BA-442E232D4BB9}" srcOrd="0" destOrd="0" presId="urn:microsoft.com/office/officeart/2005/8/layout/hierarchy6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CA7C3EF6-650C-0740-B64A-210FD361D440}" type="presOf" srcId="{02665396-FF0B-4856-B5CB-425BD2402DC1}" destId="{47832F08-2361-4DC0-B572-75EE8818A4BB}" srcOrd="0" destOrd="0" presId="urn:microsoft.com/office/officeart/2005/8/layout/hierarchy6"/>
    <dgm:cxn modelId="{27DD33AE-61AF-A242-BEA6-2502E213EDE8}" type="presParOf" srcId="{E13984AA-BDE6-4ADB-BE6D-B92BAD6F07D9}" destId="{5ABE935F-AEB0-4B18-ABC3-58E2D1AC3AF9}" srcOrd="0" destOrd="0" presId="urn:microsoft.com/office/officeart/2005/8/layout/hierarchy6"/>
    <dgm:cxn modelId="{B5F63B70-545D-5942-A197-0512AA9CDAD0}" type="presParOf" srcId="{5ABE935F-AEB0-4B18-ABC3-58E2D1AC3AF9}" destId="{E209BE7E-C4A3-45E4-A61C-5F2C80E1052E}" srcOrd="0" destOrd="0" presId="urn:microsoft.com/office/officeart/2005/8/layout/hierarchy6"/>
    <dgm:cxn modelId="{C6B80C75-C3F5-0642-961C-A469664A5A9A}" type="presParOf" srcId="{E209BE7E-C4A3-45E4-A61C-5F2C80E1052E}" destId="{EF592197-8896-4B9F-AFFE-C0013F3F02C4}" srcOrd="0" destOrd="0" presId="urn:microsoft.com/office/officeart/2005/8/layout/hierarchy6"/>
    <dgm:cxn modelId="{A6399018-6E28-A645-A3F6-2A2AB235C3A6}" type="presParOf" srcId="{EF592197-8896-4B9F-AFFE-C0013F3F02C4}" destId="{182B374E-CA5F-4AB1-A610-A9C83F09975C}" srcOrd="0" destOrd="0" presId="urn:microsoft.com/office/officeart/2005/8/layout/hierarchy6"/>
    <dgm:cxn modelId="{95EF1D36-5B85-2641-873E-25B46C1C5E91}" type="presParOf" srcId="{EF592197-8896-4B9F-AFFE-C0013F3F02C4}" destId="{5773B787-954C-41D4-AC83-5909F325A707}" srcOrd="1" destOrd="0" presId="urn:microsoft.com/office/officeart/2005/8/layout/hierarchy6"/>
    <dgm:cxn modelId="{B77F6656-DBD6-6740-B41D-DD59A40C73DE}" type="presParOf" srcId="{5773B787-954C-41D4-AC83-5909F325A707}" destId="{E9BB25D8-38C9-4B75-9900-194FEEBEE7EA}" srcOrd="0" destOrd="0" presId="urn:microsoft.com/office/officeart/2005/8/layout/hierarchy6"/>
    <dgm:cxn modelId="{E2FD2C8D-0F91-F34E-8DD5-C06883F4C2DD}" type="presParOf" srcId="{5773B787-954C-41D4-AC83-5909F325A707}" destId="{CF8EE105-4659-4474-B562-412A5310FE2A}" srcOrd="1" destOrd="0" presId="urn:microsoft.com/office/officeart/2005/8/layout/hierarchy6"/>
    <dgm:cxn modelId="{5A42C21A-C132-3443-AD6E-A87BE6A06E3E}" type="presParOf" srcId="{CF8EE105-4659-4474-B562-412A5310FE2A}" destId="{B3DB42D2-A604-419D-9E91-8C504C41781C}" srcOrd="0" destOrd="0" presId="urn:microsoft.com/office/officeart/2005/8/layout/hierarchy6"/>
    <dgm:cxn modelId="{5B895FED-14AD-3147-B849-830915D53859}" type="presParOf" srcId="{CF8EE105-4659-4474-B562-412A5310FE2A}" destId="{7AABACB6-B97C-4324-9781-DDE14D360E00}" srcOrd="1" destOrd="0" presId="urn:microsoft.com/office/officeart/2005/8/layout/hierarchy6"/>
    <dgm:cxn modelId="{2D64FA29-46C1-B74B-9D8A-A21EB4A067E2}" type="presParOf" srcId="{7AABACB6-B97C-4324-9781-DDE14D360E00}" destId="{3F097FBD-8B4E-478C-9E72-24EAB6B5DE3F}" srcOrd="0" destOrd="0" presId="urn:microsoft.com/office/officeart/2005/8/layout/hierarchy6"/>
    <dgm:cxn modelId="{87EB3BA2-60B8-E643-BDC9-6DC8DB839C37}" type="presParOf" srcId="{7AABACB6-B97C-4324-9781-DDE14D360E00}" destId="{C93F04EF-ACB4-4D1A-A081-9E747AF852B0}" srcOrd="1" destOrd="0" presId="urn:microsoft.com/office/officeart/2005/8/layout/hierarchy6"/>
    <dgm:cxn modelId="{42E74FEB-E2E8-8D43-B0FA-F407D0D06BD2}" type="presParOf" srcId="{C93F04EF-ACB4-4D1A-A081-9E747AF852B0}" destId="{AC03184E-BD96-43E1-B7EA-7D0971D52A7D}" srcOrd="0" destOrd="0" presId="urn:microsoft.com/office/officeart/2005/8/layout/hierarchy6"/>
    <dgm:cxn modelId="{D1E2132F-4EEA-6342-843F-0AD91556DD76}" type="presParOf" srcId="{C93F04EF-ACB4-4D1A-A081-9E747AF852B0}" destId="{9AB96D8C-5148-49F3-9228-FAE343198F11}" srcOrd="1" destOrd="0" presId="urn:microsoft.com/office/officeart/2005/8/layout/hierarchy6"/>
    <dgm:cxn modelId="{FF3A4F83-CA16-654E-A59B-7D7075AC009F}" type="presParOf" srcId="{7AABACB6-B97C-4324-9781-DDE14D360E00}" destId="{E4668C20-08B8-45D0-99A2-016B6C269F4F}" srcOrd="2" destOrd="0" presId="urn:microsoft.com/office/officeart/2005/8/layout/hierarchy6"/>
    <dgm:cxn modelId="{AE96EA1F-1ABF-2B4C-A71F-5DEAD38C77ED}" type="presParOf" srcId="{7AABACB6-B97C-4324-9781-DDE14D360E00}" destId="{862F92FC-8014-4677-9A62-5E573E2F6DD8}" srcOrd="3" destOrd="0" presId="urn:microsoft.com/office/officeart/2005/8/layout/hierarchy6"/>
    <dgm:cxn modelId="{382B0082-C384-5941-9B69-C44219E8DB3A}" type="presParOf" srcId="{862F92FC-8014-4677-9A62-5E573E2F6DD8}" destId="{FE2BFE60-923F-428A-932E-A92C863385AF}" srcOrd="0" destOrd="0" presId="urn:microsoft.com/office/officeart/2005/8/layout/hierarchy6"/>
    <dgm:cxn modelId="{70020B9B-5B1C-7741-8147-03CA90F20639}" type="presParOf" srcId="{862F92FC-8014-4677-9A62-5E573E2F6DD8}" destId="{CD0108CB-4EE4-4F5D-A06F-E7937DB2D215}" srcOrd="1" destOrd="0" presId="urn:microsoft.com/office/officeart/2005/8/layout/hierarchy6"/>
    <dgm:cxn modelId="{1FDDA497-EA7F-2D46-9681-D47E75C407B4}" type="presParOf" srcId="{7AABACB6-B97C-4324-9781-DDE14D360E00}" destId="{2A71B3CB-CEC2-4915-8F5F-17390CA5F75D}" srcOrd="4" destOrd="0" presId="urn:microsoft.com/office/officeart/2005/8/layout/hierarchy6"/>
    <dgm:cxn modelId="{6FC3CC02-049C-5E48-9A3E-11097A52140B}" type="presParOf" srcId="{7AABACB6-B97C-4324-9781-DDE14D360E00}" destId="{BD1B0D8E-16BF-49BE-AE13-EC2B179B79F7}" srcOrd="5" destOrd="0" presId="urn:microsoft.com/office/officeart/2005/8/layout/hierarchy6"/>
    <dgm:cxn modelId="{EBD025EC-7F6E-EA4C-9298-4D6A65DB2FC7}" type="presParOf" srcId="{BD1B0D8E-16BF-49BE-AE13-EC2B179B79F7}" destId="{124CAC25-85B7-4274-B009-4E961ACD45CB}" srcOrd="0" destOrd="0" presId="urn:microsoft.com/office/officeart/2005/8/layout/hierarchy6"/>
    <dgm:cxn modelId="{8144A85A-F744-0548-804C-81E70A1C7E43}" type="presParOf" srcId="{BD1B0D8E-16BF-49BE-AE13-EC2B179B79F7}" destId="{5653A5EA-62A3-4045-9539-1FCC5016FFD0}" srcOrd="1" destOrd="0" presId="urn:microsoft.com/office/officeart/2005/8/layout/hierarchy6"/>
    <dgm:cxn modelId="{11278FD0-7EE0-AA4E-AC48-34E6D5140D6B}" type="presParOf" srcId="{7AABACB6-B97C-4324-9781-DDE14D360E00}" destId="{4F466BC2-831A-4B02-95BC-0A36284273ED}" srcOrd="6" destOrd="0" presId="urn:microsoft.com/office/officeart/2005/8/layout/hierarchy6"/>
    <dgm:cxn modelId="{FC4218EB-7B1D-0B45-A809-9C0CDC6C9C7F}" type="presParOf" srcId="{7AABACB6-B97C-4324-9781-DDE14D360E00}" destId="{01A5C4EB-4676-4097-9E8D-237DE7B653BB}" srcOrd="7" destOrd="0" presId="urn:microsoft.com/office/officeart/2005/8/layout/hierarchy6"/>
    <dgm:cxn modelId="{9CEFF79E-BDC9-7146-A63E-1DAC38BE5467}" type="presParOf" srcId="{01A5C4EB-4676-4097-9E8D-237DE7B653BB}" destId="{3EB32AFF-6758-414A-B9B6-FD186F969CEF}" srcOrd="0" destOrd="0" presId="urn:microsoft.com/office/officeart/2005/8/layout/hierarchy6"/>
    <dgm:cxn modelId="{66E9726B-CDDF-1A4B-BD95-75681804F6DC}" type="presParOf" srcId="{01A5C4EB-4676-4097-9E8D-237DE7B653BB}" destId="{83C26C8C-D80C-4F82-8A55-0457369C360B}" srcOrd="1" destOrd="0" presId="urn:microsoft.com/office/officeart/2005/8/layout/hierarchy6"/>
    <dgm:cxn modelId="{6574A4FB-5030-314F-AD3C-EB4265A4CDE7}" type="presParOf" srcId="{7AABACB6-B97C-4324-9781-DDE14D360E00}" destId="{64D55882-270D-4AF6-A8E0-051ECBC74C2D}" srcOrd="8" destOrd="0" presId="urn:microsoft.com/office/officeart/2005/8/layout/hierarchy6"/>
    <dgm:cxn modelId="{B4D25DC0-1DC9-2E4A-AE21-0A9E524E4652}" type="presParOf" srcId="{7AABACB6-B97C-4324-9781-DDE14D360E00}" destId="{AA484A4F-F9EB-43A1-85BD-AACCEC77E2C4}" srcOrd="9" destOrd="0" presId="urn:microsoft.com/office/officeart/2005/8/layout/hierarchy6"/>
    <dgm:cxn modelId="{680EAAAF-2876-064A-BF58-588F8CE2E276}" type="presParOf" srcId="{AA484A4F-F9EB-43A1-85BD-AACCEC77E2C4}" destId="{17313460-B5D3-46A4-AEC3-E8E10357C915}" srcOrd="0" destOrd="0" presId="urn:microsoft.com/office/officeart/2005/8/layout/hierarchy6"/>
    <dgm:cxn modelId="{39F64B97-7245-CD4E-9F33-2668E9A769AA}" type="presParOf" srcId="{AA484A4F-F9EB-43A1-85BD-AACCEC77E2C4}" destId="{9130FB0A-8F17-4A98-BC20-E347B6417888}" srcOrd="1" destOrd="0" presId="urn:microsoft.com/office/officeart/2005/8/layout/hierarchy6"/>
    <dgm:cxn modelId="{740ADB86-990E-0F47-913D-14EE1D7ADE88}" type="presParOf" srcId="{9130FB0A-8F17-4A98-BC20-E347B6417888}" destId="{F1829367-725D-4137-B7D3-BC59CC2349A4}" srcOrd="0" destOrd="0" presId="urn:microsoft.com/office/officeart/2005/8/layout/hierarchy6"/>
    <dgm:cxn modelId="{1629BB9D-4B54-9E45-B9F6-03A6826EDF48}" type="presParOf" srcId="{9130FB0A-8F17-4A98-BC20-E347B6417888}" destId="{D44C68A7-73E8-4304-A474-322F42ACEF3F}" srcOrd="1" destOrd="0" presId="urn:microsoft.com/office/officeart/2005/8/layout/hierarchy6"/>
    <dgm:cxn modelId="{A5AEF3B0-ED23-3346-8E41-5D79B28A80B7}" type="presParOf" srcId="{D44C68A7-73E8-4304-A474-322F42ACEF3F}" destId="{7E7BFA1F-40F9-4628-9FA5-9FEACB4AF073}" srcOrd="0" destOrd="0" presId="urn:microsoft.com/office/officeart/2005/8/layout/hierarchy6"/>
    <dgm:cxn modelId="{34CB438D-1903-1741-AFE8-BD4A38F6B42C}" type="presParOf" srcId="{D44C68A7-73E8-4304-A474-322F42ACEF3F}" destId="{91AD1388-ED6F-4E56-B586-94321391418C}" srcOrd="1" destOrd="0" presId="urn:microsoft.com/office/officeart/2005/8/layout/hierarchy6"/>
    <dgm:cxn modelId="{CE34E815-DB3A-3A4B-A0D1-653ABA149B33}" type="presParOf" srcId="{9130FB0A-8F17-4A98-BC20-E347B6417888}" destId="{47832F08-2361-4DC0-B572-75EE8818A4BB}" srcOrd="2" destOrd="0" presId="urn:microsoft.com/office/officeart/2005/8/layout/hierarchy6"/>
    <dgm:cxn modelId="{4E22A843-4A7A-0142-8DCE-A8FEFCE6FFFB}" type="presParOf" srcId="{9130FB0A-8F17-4A98-BC20-E347B6417888}" destId="{EE6D9C05-43D1-4D6F-9516-E966703F8C9D}" srcOrd="3" destOrd="0" presId="urn:microsoft.com/office/officeart/2005/8/layout/hierarchy6"/>
    <dgm:cxn modelId="{67D4C0A3-EEAE-1045-B839-5EBD055C869A}" type="presParOf" srcId="{EE6D9C05-43D1-4D6F-9516-E966703F8C9D}" destId="{76B63144-449F-4E13-8B4F-6F0CCCCABA64}" srcOrd="0" destOrd="0" presId="urn:microsoft.com/office/officeart/2005/8/layout/hierarchy6"/>
    <dgm:cxn modelId="{8C7D4D43-E3C9-3141-A846-AEDE9CFBFE4C}" type="presParOf" srcId="{EE6D9C05-43D1-4D6F-9516-E966703F8C9D}" destId="{54DC4814-96D5-4A86-AE08-AD451AB2C2E0}" srcOrd="1" destOrd="0" presId="urn:microsoft.com/office/officeart/2005/8/layout/hierarchy6"/>
    <dgm:cxn modelId="{C734E4D5-14BB-314B-83CC-FE26C71C89B8}" type="presParOf" srcId="{9130FB0A-8F17-4A98-BC20-E347B6417888}" destId="{B290C11A-B7AA-4B64-B9AA-8E645B725571}" srcOrd="4" destOrd="0" presId="urn:microsoft.com/office/officeart/2005/8/layout/hierarchy6"/>
    <dgm:cxn modelId="{046076DA-27E0-1E4C-994B-E0F118676517}" type="presParOf" srcId="{9130FB0A-8F17-4A98-BC20-E347B6417888}" destId="{F139580B-1F17-4876-A3B3-FFC84AD3AB36}" srcOrd="5" destOrd="0" presId="urn:microsoft.com/office/officeart/2005/8/layout/hierarchy6"/>
    <dgm:cxn modelId="{010F8AFC-BC7E-DD4E-B0B7-E666A0E736D8}" type="presParOf" srcId="{F139580B-1F17-4876-A3B3-FFC84AD3AB36}" destId="{D721A4F0-15D0-4375-BAEA-E8CAEBFE22F0}" srcOrd="0" destOrd="0" presId="urn:microsoft.com/office/officeart/2005/8/layout/hierarchy6"/>
    <dgm:cxn modelId="{997110C8-CDB2-0B4A-A867-717B19B75149}" type="presParOf" srcId="{F139580B-1F17-4876-A3B3-FFC84AD3AB36}" destId="{CE7B4EAA-F869-4AA9-9C7D-7F636AB0E739}" srcOrd="1" destOrd="0" presId="urn:microsoft.com/office/officeart/2005/8/layout/hierarchy6"/>
    <dgm:cxn modelId="{AF5F680A-7BEE-134A-BFEC-3316BA2A2668}" type="presParOf" srcId="{CE7B4EAA-F869-4AA9-9C7D-7F636AB0E739}" destId="{1D985B4A-B521-4BE9-823B-ACC59CE1782A}" srcOrd="0" destOrd="0" presId="urn:microsoft.com/office/officeart/2005/8/layout/hierarchy6"/>
    <dgm:cxn modelId="{6DEB2B10-DBCD-CB4C-AE8C-8E6457D55F7F}" type="presParOf" srcId="{CE7B4EAA-F869-4AA9-9C7D-7F636AB0E739}" destId="{CF4ABCD7-9272-4B00-8942-5E3581738237}" srcOrd="1" destOrd="0" presId="urn:microsoft.com/office/officeart/2005/8/layout/hierarchy6"/>
    <dgm:cxn modelId="{1919775A-1ED7-AC4C-BBEB-7C76EA574082}" type="presParOf" srcId="{CF4ABCD7-9272-4B00-8942-5E3581738237}" destId="{20A114C4-258F-4AA2-A8AE-810492FBE825}" srcOrd="0" destOrd="0" presId="urn:microsoft.com/office/officeart/2005/8/layout/hierarchy6"/>
    <dgm:cxn modelId="{0DF77F83-96D0-8F45-B68C-0666FA3E5212}" type="presParOf" srcId="{CF4ABCD7-9272-4B00-8942-5E3581738237}" destId="{B4BC7927-C43B-4A41-8681-CEF216B277A7}" srcOrd="1" destOrd="0" presId="urn:microsoft.com/office/officeart/2005/8/layout/hierarchy6"/>
    <dgm:cxn modelId="{22437D3F-F44E-6849-A56A-DB932576AB74}" type="presParOf" srcId="{CE7B4EAA-F869-4AA9-9C7D-7F636AB0E739}" destId="{8E8DD455-6637-4894-8E62-8E76149B4D28}" srcOrd="2" destOrd="0" presId="urn:microsoft.com/office/officeart/2005/8/layout/hierarchy6"/>
    <dgm:cxn modelId="{D0F81CCC-E3DE-EE4C-BA16-DD5AE05788BC}" type="presParOf" srcId="{CE7B4EAA-F869-4AA9-9C7D-7F636AB0E739}" destId="{4F1CEDC1-F067-4C10-AE36-9CFCA7EA8EE2}" srcOrd="3" destOrd="0" presId="urn:microsoft.com/office/officeart/2005/8/layout/hierarchy6"/>
    <dgm:cxn modelId="{574B3680-EA6E-3040-B96B-DF7BE1F780AF}" type="presParOf" srcId="{4F1CEDC1-F067-4C10-AE36-9CFCA7EA8EE2}" destId="{B2AE9A37-9241-473E-8405-FD7B1B50907E}" srcOrd="0" destOrd="0" presId="urn:microsoft.com/office/officeart/2005/8/layout/hierarchy6"/>
    <dgm:cxn modelId="{4CF80FA8-38FF-114D-B4F1-00156453E88D}" type="presParOf" srcId="{4F1CEDC1-F067-4C10-AE36-9CFCA7EA8EE2}" destId="{667CAB95-ECC4-4BE7-B245-989F0F418190}" srcOrd="1" destOrd="0" presId="urn:microsoft.com/office/officeart/2005/8/layout/hierarchy6"/>
    <dgm:cxn modelId="{86C8D1DD-8BFE-1849-AB77-0FAD1C352BDA}" type="presParOf" srcId="{667CAB95-ECC4-4BE7-B245-989F0F418190}" destId="{A38CC339-A4FE-431B-9BD2-63864447BE9E}" srcOrd="0" destOrd="0" presId="urn:microsoft.com/office/officeart/2005/8/layout/hierarchy6"/>
    <dgm:cxn modelId="{4082D927-2FDB-034E-956F-7BF687977342}" type="presParOf" srcId="{667CAB95-ECC4-4BE7-B245-989F0F418190}" destId="{620D31B8-C674-4470-B76B-F70BE196865B}" srcOrd="1" destOrd="0" presId="urn:microsoft.com/office/officeart/2005/8/layout/hierarchy6"/>
    <dgm:cxn modelId="{D7FCD32E-A1F3-D349-83DD-6088C06943F7}" type="presParOf" srcId="{620D31B8-C674-4470-B76B-F70BE196865B}" destId="{3C3CC3EE-19D2-4D81-B5B9-A7032AF925DD}" srcOrd="0" destOrd="0" presId="urn:microsoft.com/office/officeart/2005/8/layout/hierarchy6"/>
    <dgm:cxn modelId="{AB7A01A0-CE3C-5647-97BA-41CD305D0674}" type="presParOf" srcId="{620D31B8-C674-4470-B76B-F70BE196865B}" destId="{1CD5FE24-0925-4BCE-A5C6-7C5E0D0D19FB}" srcOrd="1" destOrd="0" presId="urn:microsoft.com/office/officeart/2005/8/layout/hierarchy6"/>
    <dgm:cxn modelId="{1DE9F989-BF74-CE4F-8C0E-EC0C05D80C5B}" type="presParOf" srcId="{667CAB95-ECC4-4BE7-B245-989F0F418190}" destId="{F3D1E28A-36BA-4B58-BF7F-0913FEF5090C}" srcOrd="2" destOrd="0" presId="urn:microsoft.com/office/officeart/2005/8/layout/hierarchy6"/>
    <dgm:cxn modelId="{E94EBA2C-16B1-8247-A5C7-76B6C1B5EAA4}" type="presParOf" srcId="{667CAB95-ECC4-4BE7-B245-989F0F418190}" destId="{F89E3DE4-904A-4D53-BB64-55776952D44C}" srcOrd="3" destOrd="0" presId="urn:microsoft.com/office/officeart/2005/8/layout/hierarchy6"/>
    <dgm:cxn modelId="{5176E4C3-C156-FE40-B8A4-BC04C73D6C29}" type="presParOf" srcId="{F89E3DE4-904A-4D53-BB64-55776952D44C}" destId="{DE1DF50C-F6D7-44B4-B4C5-C609458FCFEE}" srcOrd="0" destOrd="0" presId="urn:microsoft.com/office/officeart/2005/8/layout/hierarchy6"/>
    <dgm:cxn modelId="{2AA098BC-F9CB-9548-B26B-33661E97887E}" type="presParOf" srcId="{F89E3DE4-904A-4D53-BB64-55776952D44C}" destId="{C91135E1-4429-4F3B-AC91-1566015B788F}" srcOrd="1" destOrd="0" presId="urn:microsoft.com/office/officeart/2005/8/layout/hierarchy6"/>
    <dgm:cxn modelId="{867538AC-0988-A04C-89EE-068E648117A0}" type="presParOf" srcId="{9130FB0A-8F17-4A98-BC20-E347B6417888}" destId="{53FB193E-C9D7-45DE-957F-A8EEC707D334}" srcOrd="6" destOrd="0" presId="urn:microsoft.com/office/officeart/2005/8/layout/hierarchy6"/>
    <dgm:cxn modelId="{1AFB1623-95BA-704E-A87A-C2E7588AAFCA}" type="presParOf" srcId="{9130FB0A-8F17-4A98-BC20-E347B6417888}" destId="{2D23F9D5-8C1B-49F6-8575-BA0781446EBC}" srcOrd="7" destOrd="0" presId="urn:microsoft.com/office/officeart/2005/8/layout/hierarchy6"/>
    <dgm:cxn modelId="{D23FBAD6-97AF-CC4D-BECB-B0EEBB84C408}" type="presParOf" srcId="{2D23F9D5-8C1B-49F6-8575-BA0781446EBC}" destId="{10DE714F-9589-419F-8C4E-4AB886BBC918}" srcOrd="0" destOrd="0" presId="urn:microsoft.com/office/officeart/2005/8/layout/hierarchy6"/>
    <dgm:cxn modelId="{1E070DAF-9F96-6C43-A770-0C9F50C06983}" type="presParOf" srcId="{2D23F9D5-8C1B-49F6-8575-BA0781446EBC}" destId="{78A76A5D-6EF9-4DB5-ABA2-A662D3C607E5}" srcOrd="1" destOrd="0" presId="urn:microsoft.com/office/officeart/2005/8/layout/hierarchy6"/>
    <dgm:cxn modelId="{8186D19C-48E2-2642-BEC1-DE01F83917FA}" type="presParOf" srcId="{9130FB0A-8F17-4A98-BC20-E347B6417888}" destId="{1707B4EC-8570-4CED-869B-6F4DBED8731F}" srcOrd="8" destOrd="0" presId="urn:microsoft.com/office/officeart/2005/8/layout/hierarchy6"/>
    <dgm:cxn modelId="{812F7CB5-EE1C-0644-AE34-48F11073816D}" type="presParOf" srcId="{9130FB0A-8F17-4A98-BC20-E347B6417888}" destId="{EAF717EA-7679-489F-8CF9-1C09314DD435}" srcOrd="9" destOrd="0" presId="urn:microsoft.com/office/officeart/2005/8/layout/hierarchy6"/>
    <dgm:cxn modelId="{659DC32C-5DAD-2141-8171-CBC1A93CA02F}" type="presParOf" srcId="{EAF717EA-7679-489F-8CF9-1C09314DD435}" destId="{11F11382-FB25-43DE-BB4D-4D2BE935CC3F}" srcOrd="0" destOrd="0" presId="urn:microsoft.com/office/officeart/2005/8/layout/hierarchy6"/>
    <dgm:cxn modelId="{43A187C6-A795-EE4D-BF17-5AE1B4AEA8C4}" type="presParOf" srcId="{EAF717EA-7679-489F-8CF9-1C09314DD435}" destId="{78F3C24B-B539-435D-90C7-71D4432E5661}" srcOrd="1" destOrd="0" presId="urn:microsoft.com/office/officeart/2005/8/layout/hierarchy6"/>
    <dgm:cxn modelId="{263E2351-F611-5447-9C1A-48CFD8C62148}" type="presParOf" srcId="{78F3C24B-B539-435D-90C7-71D4432E5661}" destId="{7402407D-24F8-4BCB-82A3-2C79F1A66B8F}" srcOrd="0" destOrd="0" presId="urn:microsoft.com/office/officeart/2005/8/layout/hierarchy6"/>
    <dgm:cxn modelId="{28B8D9A8-AD46-0147-82D3-007A965A1B2F}" type="presParOf" srcId="{78F3C24B-B539-435D-90C7-71D4432E5661}" destId="{76534737-F8B8-4C0A-B602-78ACD345770E}" srcOrd="1" destOrd="0" presId="urn:microsoft.com/office/officeart/2005/8/layout/hierarchy6"/>
    <dgm:cxn modelId="{E74443FB-721F-D144-B8C0-51FE18503320}" type="presParOf" srcId="{76534737-F8B8-4C0A-B602-78ACD345770E}" destId="{520B302B-BBA5-4C83-902A-94F80F5838B3}" srcOrd="0" destOrd="0" presId="urn:microsoft.com/office/officeart/2005/8/layout/hierarchy6"/>
    <dgm:cxn modelId="{A12C3B3D-CA3E-9641-86B1-11E2FD79DB3F}" type="presParOf" srcId="{76534737-F8B8-4C0A-B602-78ACD345770E}" destId="{77317627-CD8F-43C7-9AD4-D1105B91E348}" srcOrd="1" destOrd="0" presId="urn:microsoft.com/office/officeart/2005/8/layout/hierarchy6"/>
    <dgm:cxn modelId="{BB2266C9-91B1-3448-A29A-FA10E3D1D32A}" type="presParOf" srcId="{9130FB0A-8F17-4A98-BC20-E347B6417888}" destId="{82CACD37-80E0-412E-8110-B3B7BFD9B94D}" srcOrd="10" destOrd="0" presId="urn:microsoft.com/office/officeart/2005/8/layout/hierarchy6"/>
    <dgm:cxn modelId="{AAD990B8-A182-4D47-84D3-ACCD45B84C84}" type="presParOf" srcId="{9130FB0A-8F17-4A98-BC20-E347B6417888}" destId="{CC9F67BF-C542-4031-85F9-C3D9FFEE8E58}" srcOrd="11" destOrd="0" presId="urn:microsoft.com/office/officeart/2005/8/layout/hierarchy6"/>
    <dgm:cxn modelId="{0209A5EC-9960-2745-A2E1-6D98BED86F43}" type="presParOf" srcId="{CC9F67BF-C542-4031-85F9-C3D9FFEE8E58}" destId="{DE782557-C08C-480E-ADAC-8EF201BB3C04}" srcOrd="0" destOrd="0" presId="urn:microsoft.com/office/officeart/2005/8/layout/hierarchy6"/>
    <dgm:cxn modelId="{79E4A248-458A-6C47-93FB-710ED4114BBB}" type="presParOf" srcId="{CC9F67BF-C542-4031-85F9-C3D9FFEE8E58}" destId="{B58B2ECF-0B25-4677-8142-59C498170C7F}" srcOrd="1" destOrd="0" presId="urn:microsoft.com/office/officeart/2005/8/layout/hierarchy6"/>
    <dgm:cxn modelId="{25587B0B-2246-B94F-8903-48FCB499611B}" type="presParOf" srcId="{9130FB0A-8F17-4A98-BC20-E347B6417888}" destId="{4B7ED51B-1EAD-4C76-AB51-5A5B40F87EEB}" srcOrd="12" destOrd="0" presId="urn:microsoft.com/office/officeart/2005/8/layout/hierarchy6"/>
    <dgm:cxn modelId="{98577290-EC4E-FF48-A6BD-14E6E8C46C8A}" type="presParOf" srcId="{9130FB0A-8F17-4A98-BC20-E347B6417888}" destId="{792118AE-A8F1-4115-A518-E912DBDA77A7}" srcOrd="13" destOrd="0" presId="urn:microsoft.com/office/officeart/2005/8/layout/hierarchy6"/>
    <dgm:cxn modelId="{7655F885-C26C-8C4C-BCAF-A597D0E79894}" type="presParOf" srcId="{792118AE-A8F1-4115-A518-E912DBDA77A7}" destId="{C88A4DE7-348B-433E-B631-84A784C48B5E}" srcOrd="0" destOrd="0" presId="urn:microsoft.com/office/officeart/2005/8/layout/hierarchy6"/>
    <dgm:cxn modelId="{75D6C211-AE50-4642-8CA1-F9CB5ED556CC}" type="presParOf" srcId="{792118AE-A8F1-4115-A518-E912DBDA77A7}" destId="{79F23EC4-CFDB-41C7-8F5E-B75A14F6D68C}" srcOrd="1" destOrd="0" presId="urn:microsoft.com/office/officeart/2005/8/layout/hierarchy6"/>
    <dgm:cxn modelId="{87BACE8D-3DF3-3949-BED2-14228AF5E0A2}" type="presParOf" srcId="{79F23EC4-CFDB-41C7-8F5E-B75A14F6D68C}" destId="{EDDB95A9-78B6-4A50-8C4F-5438A4E46154}" srcOrd="0" destOrd="0" presId="urn:microsoft.com/office/officeart/2005/8/layout/hierarchy6"/>
    <dgm:cxn modelId="{E92F4E3D-485B-1245-959F-38FE472BF139}" type="presParOf" srcId="{79F23EC4-CFDB-41C7-8F5E-B75A14F6D68C}" destId="{C23CABDE-4313-4E30-AE81-4D40117F19C0}" srcOrd="1" destOrd="0" presId="urn:microsoft.com/office/officeart/2005/8/layout/hierarchy6"/>
    <dgm:cxn modelId="{FDE16BCA-3676-044B-9921-8FA616D69207}" type="presParOf" srcId="{C23CABDE-4313-4E30-AE81-4D40117F19C0}" destId="{73199528-2DB5-402B-B87A-9E350FC6162B}" srcOrd="0" destOrd="0" presId="urn:microsoft.com/office/officeart/2005/8/layout/hierarchy6"/>
    <dgm:cxn modelId="{9041C63B-439A-E349-9CB4-3E8E8B770E2C}" type="presParOf" srcId="{C23CABDE-4313-4E30-AE81-4D40117F19C0}" destId="{86AF25F8-15DD-4EB3-9D51-B84DAC95A016}" srcOrd="1" destOrd="0" presId="urn:microsoft.com/office/officeart/2005/8/layout/hierarchy6"/>
    <dgm:cxn modelId="{1992B11F-6CF5-644C-8C06-57012ECD9E16}" type="presParOf" srcId="{79F23EC4-CFDB-41C7-8F5E-B75A14F6D68C}" destId="{16C0B4BE-2E31-4660-8861-57A3E0CF8E01}" srcOrd="2" destOrd="0" presId="urn:microsoft.com/office/officeart/2005/8/layout/hierarchy6"/>
    <dgm:cxn modelId="{34231AD1-B18C-2E44-9F1F-EAA5F745E914}" type="presParOf" srcId="{79F23EC4-CFDB-41C7-8F5E-B75A14F6D68C}" destId="{54B94355-64BD-471C-B506-CFA9DD1C159C}" srcOrd="3" destOrd="0" presId="urn:microsoft.com/office/officeart/2005/8/layout/hierarchy6"/>
    <dgm:cxn modelId="{85E88AA1-16CD-E24D-9FAF-97EBC8AB3A90}" type="presParOf" srcId="{54B94355-64BD-471C-B506-CFA9DD1C159C}" destId="{D688149E-5887-4966-9332-6DF26ACAB16F}" srcOrd="0" destOrd="0" presId="urn:microsoft.com/office/officeart/2005/8/layout/hierarchy6"/>
    <dgm:cxn modelId="{11C35BFA-9C69-1944-9282-EFC7CD893CF2}" type="presParOf" srcId="{54B94355-64BD-471C-B506-CFA9DD1C159C}" destId="{CA38F9BF-1BF4-4F53-A7FC-D6A82A61E866}" srcOrd="1" destOrd="0" presId="urn:microsoft.com/office/officeart/2005/8/layout/hierarchy6"/>
    <dgm:cxn modelId="{AE71FC58-60B4-6C48-8EB3-5E3C2507549B}" type="presParOf" srcId="{CA38F9BF-1BF4-4F53-A7FC-D6A82A61E866}" destId="{3054C974-95BC-4018-BA4B-BF463348AF90}" srcOrd="0" destOrd="0" presId="urn:microsoft.com/office/officeart/2005/8/layout/hierarchy6"/>
    <dgm:cxn modelId="{28CF7052-7CCB-5141-A89E-64B41123EFF7}" type="presParOf" srcId="{CA38F9BF-1BF4-4F53-A7FC-D6A82A61E866}" destId="{4EDE50D1-9F6F-4CCE-A812-EED356D30459}" srcOrd="1" destOrd="0" presId="urn:microsoft.com/office/officeart/2005/8/layout/hierarchy6"/>
    <dgm:cxn modelId="{64E00A68-1F6B-9045-AEA2-9EE5A20ABA65}" type="presParOf" srcId="{4EDE50D1-9F6F-4CCE-A812-EED356D30459}" destId="{9389525C-56B4-461D-AE1E-63E305A67AB7}" srcOrd="0" destOrd="0" presId="urn:microsoft.com/office/officeart/2005/8/layout/hierarchy6"/>
    <dgm:cxn modelId="{9D261136-EEA0-1D45-A916-F64342A09583}" type="presParOf" srcId="{4EDE50D1-9F6F-4CCE-A812-EED356D30459}" destId="{7B74C905-9E90-4472-AC9C-A648433C8A5F}" srcOrd="1" destOrd="0" presId="urn:microsoft.com/office/officeart/2005/8/layout/hierarchy6"/>
    <dgm:cxn modelId="{B55A0176-8463-4B4C-8BD8-88D6AE10FE48}" type="presParOf" srcId="{CA38F9BF-1BF4-4F53-A7FC-D6A82A61E866}" destId="{8983ACBC-37BE-46B2-92D1-BA707D154F0C}" srcOrd="2" destOrd="0" presId="urn:microsoft.com/office/officeart/2005/8/layout/hierarchy6"/>
    <dgm:cxn modelId="{353A835F-07E8-9142-97FA-AD29C86E6C7C}" type="presParOf" srcId="{CA38F9BF-1BF4-4F53-A7FC-D6A82A61E866}" destId="{B420BCB7-FA44-43F4-BF11-D1D8580981D3}" srcOrd="3" destOrd="0" presId="urn:microsoft.com/office/officeart/2005/8/layout/hierarchy6"/>
    <dgm:cxn modelId="{AE033C66-55E0-9B49-998F-4DFE5089FE0D}" type="presParOf" srcId="{B420BCB7-FA44-43F4-BF11-D1D8580981D3}" destId="{5D5C19DD-D438-4399-9E2F-5360F35D8D33}" srcOrd="0" destOrd="0" presId="urn:microsoft.com/office/officeart/2005/8/layout/hierarchy6"/>
    <dgm:cxn modelId="{C299067F-8B8D-BA4F-BF4E-59D3A1013B77}" type="presParOf" srcId="{B420BCB7-FA44-43F4-BF11-D1D8580981D3}" destId="{E26B63C2-BDBB-490E-A1F2-D977B59B9142}" srcOrd="1" destOrd="0" presId="urn:microsoft.com/office/officeart/2005/8/layout/hierarchy6"/>
    <dgm:cxn modelId="{0694B0E3-C891-E14A-B6A4-AB240A491A13}" type="presParOf" srcId="{E26B63C2-BDBB-490E-A1F2-D977B59B9142}" destId="{6B096F7E-C1DD-4601-9E5E-FAF7FF5F5DD7}" srcOrd="0" destOrd="0" presId="urn:microsoft.com/office/officeart/2005/8/layout/hierarchy6"/>
    <dgm:cxn modelId="{D1F3854B-E598-9148-BEED-682B4E94D18C}" type="presParOf" srcId="{E26B63C2-BDBB-490E-A1F2-D977B59B9142}" destId="{45395196-84B5-4062-8A99-F3EF758A58D0}" srcOrd="1" destOrd="0" presId="urn:microsoft.com/office/officeart/2005/8/layout/hierarchy6"/>
    <dgm:cxn modelId="{0AE1D160-361B-4741-A663-320089DE71E7}" type="presParOf" srcId="{45395196-84B5-4062-8A99-F3EF758A58D0}" destId="{B83AB987-CCC1-4F91-93CC-7894A528F762}" srcOrd="0" destOrd="0" presId="urn:microsoft.com/office/officeart/2005/8/layout/hierarchy6"/>
    <dgm:cxn modelId="{9F3938DE-E489-CE46-9F24-08E0D31A979B}" type="presParOf" srcId="{45395196-84B5-4062-8A99-F3EF758A58D0}" destId="{6639FB73-6021-4548-98B5-977446A65F19}" srcOrd="1" destOrd="0" presId="urn:microsoft.com/office/officeart/2005/8/layout/hierarchy6"/>
    <dgm:cxn modelId="{C870D621-21F7-AF49-A434-D4843E4E99B4}" type="presParOf" srcId="{6639FB73-6021-4548-98B5-977446A65F19}" destId="{34774D7C-F1D6-498E-BE61-A15F1A61BB4B}" srcOrd="0" destOrd="0" presId="urn:microsoft.com/office/officeart/2005/8/layout/hierarchy6"/>
    <dgm:cxn modelId="{C0B85627-6413-B442-8B49-DE929DF18138}" type="presParOf" srcId="{6639FB73-6021-4548-98B5-977446A65F19}" destId="{6E558C78-D5E6-4D3E-8245-89249735FF18}" srcOrd="1" destOrd="0" presId="urn:microsoft.com/office/officeart/2005/8/layout/hierarchy6"/>
    <dgm:cxn modelId="{197E6292-1219-9C44-8404-1BF42F216A15}" type="presParOf" srcId="{6E558C78-D5E6-4D3E-8245-89249735FF18}" destId="{2B18537D-A01A-4C61-B936-BFAB720825E8}" srcOrd="0" destOrd="0" presId="urn:microsoft.com/office/officeart/2005/8/layout/hierarchy6"/>
    <dgm:cxn modelId="{8838DCF7-55F2-EB40-92E7-A886E1CC8775}" type="presParOf" srcId="{6E558C78-D5E6-4D3E-8245-89249735FF18}" destId="{C207920A-F3F5-4ED3-A2F9-D0D85531A25C}" srcOrd="1" destOrd="0" presId="urn:microsoft.com/office/officeart/2005/8/layout/hierarchy6"/>
    <dgm:cxn modelId="{984FA92C-A35E-7249-B781-A727A3A69BF7}" type="presParOf" srcId="{C207920A-F3F5-4ED3-A2F9-D0D85531A25C}" destId="{091F88D9-69ED-4F94-9FBB-70A968B3FD67}" srcOrd="0" destOrd="0" presId="urn:microsoft.com/office/officeart/2005/8/layout/hierarchy6"/>
    <dgm:cxn modelId="{20978E5A-E633-824F-BB29-155013CB7B56}" type="presParOf" srcId="{C207920A-F3F5-4ED3-A2F9-D0D85531A25C}" destId="{ECE322D9-67E2-472A-9245-4B3A1CF04F98}" srcOrd="1" destOrd="0" presId="urn:microsoft.com/office/officeart/2005/8/layout/hierarchy6"/>
    <dgm:cxn modelId="{03199288-8416-314E-B588-BB726FB22EE3}" type="presParOf" srcId="{ECE322D9-67E2-472A-9245-4B3A1CF04F98}" destId="{710BB1EA-50EA-4153-95BA-442E232D4BB9}" srcOrd="0" destOrd="0" presId="urn:microsoft.com/office/officeart/2005/8/layout/hierarchy6"/>
    <dgm:cxn modelId="{BC2C67C0-AFA9-7547-B06E-7F3D529C76FE}" type="presParOf" srcId="{ECE322D9-67E2-472A-9245-4B3A1CF04F98}" destId="{6F7539B4-EB28-4128-87CC-CA81A054955F}" srcOrd="1" destOrd="0" presId="urn:microsoft.com/office/officeart/2005/8/layout/hierarchy6"/>
    <dgm:cxn modelId="{5A869E07-F8B1-B34B-8DC5-F3A23D1D349D}" type="presParOf" srcId="{C207920A-F3F5-4ED3-A2F9-D0D85531A25C}" destId="{4133C17A-B154-4770-B4C4-389A95CF0C7D}" srcOrd="2" destOrd="0" presId="urn:microsoft.com/office/officeart/2005/8/layout/hierarchy6"/>
    <dgm:cxn modelId="{30FD68C3-E157-2F4E-AC3E-F814441BFDF1}" type="presParOf" srcId="{C207920A-F3F5-4ED3-A2F9-D0D85531A25C}" destId="{4AC311CD-5B33-4583-A295-6D15CD2DEDC2}" srcOrd="3" destOrd="0" presId="urn:microsoft.com/office/officeart/2005/8/layout/hierarchy6"/>
    <dgm:cxn modelId="{9797AA0E-DC2D-E941-909B-8275EB73B9D7}" type="presParOf" srcId="{4AC311CD-5B33-4583-A295-6D15CD2DEDC2}" destId="{1DC34069-FD36-4B48-AFAB-2E29B1B04805}" srcOrd="0" destOrd="0" presId="urn:microsoft.com/office/officeart/2005/8/layout/hierarchy6"/>
    <dgm:cxn modelId="{F034F4C2-B319-D64F-9498-85072A28EEE1}" type="presParOf" srcId="{4AC311CD-5B33-4583-A295-6D15CD2DEDC2}" destId="{0DB7DF14-E468-4DEE-9B13-8D5599E8E3DD}" srcOrd="1" destOrd="0" presId="urn:microsoft.com/office/officeart/2005/8/layout/hierarchy6"/>
    <dgm:cxn modelId="{2C674DF0-F751-3746-A150-A7BA2B53CD95}" type="presParOf" srcId="{C207920A-F3F5-4ED3-A2F9-D0D85531A25C}" destId="{749CEE17-B263-4815-9F92-FA0EDF306CAC}" srcOrd="4" destOrd="0" presId="urn:microsoft.com/office/officeart/2005/8/layout/hierarchy6"/>
    <dgm:cxn modelId="{B2E850D8-8A4C-874F-A955-EC4E2B8ACE61}" type="presParOf" srcId="{C207920A-F3F5-4ED3-A2F9-D0D85531A25C}" destId="{96E09AB0-8CDB-4725-80DC-607D8491949F}" srcOrd="5" destOrd="0" presId="urn:microsoft.com/office/officeart/2005/8/layout/hierarchy6"/>
    <dgm:cxn modelId="{1617CE8C-A436-3E4B-8AC3-9EFA35BF98E8}" type="presParOf" srcId="{96E09AB0-8CDB-4725-80DC-607D8491949F}" destId="{736004C1-3782-4985-BF9E-E2A95566DE69}" srcOrd="0" destOrd="0" presId="urn:microsoft.com/office/officeart/2005/8/layout/hierarchy6"/>
    <dgm:cxn modelId="{E1EA2B28-10F5-6A4D-92D1-D2CFB8196B81}" type="presParOf" srcId="{96E09AB0-8CDB-4725-80DC-607D8491949F}" destId="{C3179322-87AA-4214-937E-B2A065B10150}" srcOrd="1" destOrd="0" presId="urn:microsoft.com/office/officeart/2005/8/layout/hierarchy6"/>
    <dgm:cxn modelId="{507F0137-9D63-B74F-94C6-D842C8B43B0F}" type="presParOf" srcId="{9130FB0A-8F17-4A98-BC20-E347B6417888}" destId="{AF1684D7-BBFF-42CC-BCAB-6F831807B609}" srcOrd="14" destOrd="0" presId="urn:microsoft.com/office/officeart/2005/8/layout/hierarchy6"/>
    <dgm:cxn modelId="{CA3A0F8C-92E9-AF43-AB5D-7540BAC39A02}" type="presParOf" srcId="{9130FB0A-8F17-4A98-BC20-E347B6417888}" destId="{C24313F4-92FD-4757-ADDC-CE6DD69AEEAB}" srcOrd="15" destOrd="0" presId="urn:microsoft.com/office/officeart/2005/8/layout/hierarchy6"/>
    <dgm:cxn modelId="{13D02BC4-25E5-BE4E-B764-D5D24A29F73B}" type="presParOf" srcId="{C24313F4-92FD-4757-ADDC-CE6DD69AEEAB}" destId="{6447ECF6-91C2-48EC-AD14-95AB985A09C8}" srcOrd="0" destOrd="0" presId="urn:microsoft.com/office/officeart/2005/8/layout/hierarchy6"/>
    <dgm:cxn modelId="{32A544C8-0ACB-084C-9A62-6DBCD6EDA259}" type="presParOf" srcId="{C24313F4-92FD-4757-ADDC-CE6DD69AEEAB}" destId="{1858743F-504F-4454-888B-0047D7804AAE}" srcOrd="1" destOrd="0" presId="urn:microsoft.com/office/officeart/2005/8/layout/hierarchy6"/>
    <dgm:cxn modelId="{DF59FF8E-4F8E-6649-9FE2-20B41228FAF7}" type="presParOf" srcId="{9130FB0A-8F17-4A98-BC20-E347B6417888}" destId="{DFF756E3-0336-467C-991D-CDAB276137A5}" srcOrd="16" destOrd="0" presId="urn:microsoft.com/office/officeart/2005/8/layout/hierarchy6"/>
    <dgm:cxn modelId="{6186D827-FBD1-7442-8325-B70CE078E7E5}" type="presParOf" srcId="{9130FB0A-8F17-4A98-BC20-E347B6417888}" destId="{3F19533E-EFD8-45AC-AD69-605087EE2088}" srcOrd="17" destOrd="0" presId="urn:microsoft.com/office/officeart/2005/8/layout/hierarchy6"/>
    <dgm:cxn modelId="{1AADC30C-77A9-7A48-B7D7-28F5AC23DF9C}" type="presParOf" srcId="{3F19533E-EFD8-45AC-AD69-605087EE2088}" destId="{F8BCF720-7C0E-479D-9492-F25A4981FEFC}" srcOrd="0" destOrd="0" presId="urn:microsoft.com/office/officeart/2005/8/layout/hierarchy6"/>
    <dgm:cxn modelId="{07BB03B2-C41E-2B45-A2BE-96FC8830DC5E}" type="presParOf" srcId="{3F19533E-EFD8-45AC-AD69-605087EE2088}" destId="{547A7D20-A545-4F1C-A752-15FB833425A2}" srcOrd="1" destOrd="0" presId="urn:microsoft.com/office/officeart/2005/8/layout/hierarchy6"/>
    <dgm:cxn modelId="{2A3E1C43-B7D4-424E-A449-FA03E8F069A6}" type="presParOf" srcId="{9130FB0A-8F17-4A98-BC20-E347B6417888}" destId="{7340F308-95CC-4631-A120-5BF000970B19}" srcOrd="18" destOrd="0" presId="urn:microsoft.com/office/officeart/2005/8/layout/hierarchy6"/>
    <dgm:cxn modelId="{336B2922-5DA9-E544-981D-4563A40AFA77}" type="presParOf" srcId="{9130FB0A-8F17-4A98-BC20-E347B6417888}" destId="{245821A8-29CC-4F0A-A723-64D1096B49C8}" srcOrd="19" destOrd="0" presId="urn:microsoft.com/office/officeart/2005/8/layout/hierarchy6"/>
    <dgm:cxn modelId="{3C8AC79D-9E9E-B044-A3FB-4BB977705CA0}" type="presParOf" srcId="{245821A8-29CC-4F0A-A723-64D1096B49C8}" destId="{C7F8A1E8-B1DA-4AF7-9FF6-C4B712AB15D7}" srcOrd="0" destOrd="0" presId="urn:microsoft.com/office/officeart/2005/8/layout/hierarchy6"/>
    <dgm:cxn modelId="{F9078032-3B51-F744-9E94-748B7C23290D}" type="presParOf" srcId="{245821A8-29CC-4F0A-A723-64D1096B49C8}" destId="{4C7798DE-A4E2-4FAD-AA2B-B1DF3419CD51}" srcOrd="1" destOrd="0" presId="urn:microsoft.com/office/officeart/2005/8/layout/hierarchy6"/>
    <dgm:cxn modelId="{B223AC9C-08A0-CC43-A187-2ED11EC40325}" type="presParOf" srcId="{9130FB0A-8F17-4A98-BC20-E347B6417888}" destId="{A3B71E09-0D06-4123-9C4F-5109AF2FB9CD}" srcOrd="20" destOrd="0" presId="urn:microsoft.com/office/officeart/2005/8/layout/hierarchy6"/>
    <dgm:cxn modelId="{4A86EA0B-EDAF-A242-AE69-3191B273F432}" type="presParOf" srcId="{9130FB0A-8F17-4A98-BC20-E347B6417888}" destId="{0F4462D6-8013-4C19-8600-1E81E6FDF099}" srcOrd="21" destOrd="0" presId="urn:microsoft.com/office/officeart/2005/8/layout/hierarchy6"/>
    <dgm:cxn modelId="{66F391E2-D82C-C540-8C09-C5FAFF2E5625}" type="presParOf" srcId="{0F4462D6-8013-4C19-8600-1E81E6FDF099}" destId="{58445BF7-7D1F-4C95-82A9-82228898F201}" srcOrd="0" destOrd="0" presId="urn:microsoft.com/office/officeart/2005/8/layout/hierarchy6"/>
    <dgm:cxn modelId="{582F4208-AF8D-9E46-8757-2FCBB31BDD5B}" type="presParOf" srcId="{0F4462D6-8013-4C19-8600-1E81E6FDF099}" destId="{E22C973A-D411-4667-B25A-6BF41A30409E}" srcOrd="1" destOrd="0" presId="urn:microsoft.com/office/officeart/2005/8/layout/hierarchy6"/>
    <dgm:cxn modelId="{5E6D3028-6387-9D41-848D-DC42A801FABF}" type="presParOf" srcId="{E22C973A-D411-4667-B25A-6BF41A30409E}" destId="{AA0E5E74-EDBB-4FD4-AD45-8A1CD56287C8}" srcOrd="0" destOrd="0" presId="urn:microsoft.com/office/officeart/2005/8/layout/hierarchy6"/>
    <dgm:cxn modelId="{6B818AB0-087D-4E42-ADAC-FE592DF5ADEC}" type="presParOf" srcId="{E22C973A-D411-4667-B25A-6BF41A30409E}" destId="{3ABFBE6B-07BF-457C-BC41-6547CBB21E55}" srcOrd="1" destOrd="0" presId="urn:microsoft.com/office/officeart/2005/8/layout/hierarchy6"/>
    <dgm:cxn modelId="{D7B4A33E-3CC5-3746-B255-6B84E1749176}" type="presParOf" srcId="{3ABFBE6B-07BF-457C-BC41-6547CBB21E55}" destId="{29AEC153-12DF-47D7-963B-BF67503102B5}" srcOrd="0" destOrd="0" presId="urn:microsoft.com/office/officeart/2005/8/layout/hierarchy6"/>
    <dgm:cxn modelId="{EF83D88C-1188-F34A-80E4-C1EA2CE3E7E4}" type="presParOf" srcId="{3ABFBE6B-07BF-457C-BC41-6547CBB21E55}" destId="{D1512EC7-EA80-4173-BCAF-B1A8748E28D7}" srcOrd="1" destOrd="0" presId="urn:microsoft.com/office/officeart/2005/8/layout/hierarchy6"/>
    <dgm:cxn modelId="{EFC6EAF0-56FC-D448-9F92-5A0C1C98B41A}" type="presParOf" srcId="{D1512EC7-EA80-4173-BCAF-B1A8748E28D7}" destId="{6BA3203D-6878-4AE7-B37E-1F835C6BDDE2}" srcOrd="0" destOrd="0" presId="urn:microsoft.com/office/officeart/2005/8/layout/hierarchy6"/>
    <dgm:cxn modelId="{7C803FC0-FB6F-FF46-8335-E74DBFB12939}" type="presParOf" srcId="{D1512EC7-EA80-4173-BCAF-B1A8748E28D7}" destId="{6BDF7644-C9A4-453C-B310-0F6BAB5F9D85}" srcOrd="1" destOrd="0" presId="urn:microsoft.com/office/officeart/2005/8/layout/hierarchy6"/>
    <dgm:cxn modelId="{7E2949C3-7642-E842-B1CB-520ABA462C1D}" type="presParOf" srcId="{6BDF7644-C9A4-453C-B310-0F6BAB5F9D85}" destId="{ECEE2A52-124E-4680-A2BB-0CD29CABA059}" srcOrd="0" destOrd="0" presId="urn:microsoft.com/office/officeart/2005/8/layout/hierarchy6"/>
    <dgm:cxn modelId="{1ECAAFBF-C9F4-1D4E-A8B2-A08E3CEEC7AC}" type="presParOf" srcId="{6BDF7644-C9A4-453C-B310-0F6BAB5F9D85}" destId="{327C4C41-3C86-4617-B1A6-ACE638BFA932}" srcOrd="1" destOrd="0" presId="urn:microsoft.com/office/officeart/2005/8/layout/hierarchy6"/>
    <dgm:cxn modelId="{661D7331-077D-7744-9D5A-3E1C7F62E51A}" type="presParOf" srcId="{D1512EC7-EA80-4173-BCAF-B1A8748E28D7}" destId="{B6EE5521-C6E8-4E26-99AD-D0E2394C84BF}" srcOrd="2" destOrd="0" presId="urn:microsoft.com/office/officeart/2005/8/layout/hierarchy6"/>
    <dgm:cxn modelId="{3BC0190C-6EB0-A448-854D-DF5CABA32007}" type="presParOf" srcId="{D1512EC7-EA80-4173-BCAF-B1A8748E28D7}" destId="{BAA7986B-44A2-42E6-A487-0B5DADE57BB3}" srcOrd="3" destOrd="0" presId="urn:microsoft.com/office/officeart/2005/8/layout/hierarchy6"/>
    <dgm:cxn modelId="{E74628B9-64EE-934E-9794-05CC9B237C1A}" type="presParOf" srcId="{BAA7986B-44A2-42E6-A487-0B5DADE57BB3}" destId="{E916B37D-5108-407F-93FE-461766AE2461}" srcOrd="0" destOrd="0" presId="urn:microsoft.com/office/officeart/2005/8/layout/hierarchy6"/>
    <dgm:cxn modelId="{21193133-0505-644A-B62D-CCE53AB2C0AE}" type="presParOf" srcId="{BAA7986B-44A2-42E6-A487-0B5DADE57BB3}" destId="{383C6CEE-481F-4C56-B8BA-AAFDEBD13B95}" srcOrd="1" destOrd="0" presId="urn:microsoft.com/office/officeart/2005/8/layout/hierarchy6"/>
    <dgm:cxn modelId="{472DE6DB-6D8F-854F-AD3E-74B27A001A8A}" type="presParOf" srcId="{383C6CEE-481F-4C56-B8BA-AAFDEBD13B95}" destId="{EDC7D334-E7C0-4693-87B5-6479ED225966}" srcOrd="0" destOrd="0" presId="urn:microsoft.com/office/officeart/2005/8/layout/hierarchy6"/>
    <dgm:cxn modelId="{0655C038-15E4-9643-9CAA-D757B4005CBE}" type="presParOf" srcId="{383C6CEE-481F-4C56-B8BA-AAFDEBD13B95}" destId="{777AF968-14E6-4279-91C0-47C31C192B47}" srcOrd="1" destOrd="0" presId="urn:microsoft.com/office/officeart/2005/8/layout/hierarchy6"/>
    <dgm:cxn modelId="{7AEF6EF8-E18B-7E40-8FAC-4266043845E8}" type="presParOf" srcId="{777AF968-14E6-4279-91C0-47C31C192B47}" destId="{086EB947-4664-4C5A-B3AC-1A873260A5C4}" srcOrd="0" destOrd="0" presId="urn:microsoft.com/office/officeart/2005/8/layout/hierarchy6"/>
    <dgm:cxn modelId="{8C37D856-77D3-1A4D-AF93-B8A294CAA76C}" type="presParOf" srcId="{777AF968-14E6-4279-91C0-47C31C192B47}" destId="{7F628544-66D4-4354-A033-256F9C08E0FE}" srcOrd="1" destOrd="0" presId="urn:microsoft.com/office/officeart/2005/8/layout/hierarchy6"/>
    <dgm:cxn modelId="{0694E87A-92A6-2A4B-8FD1-09A5453D34CB}" type="presParOf" srcId="{383C6CEE-481F-4C56-B8BA-AAFDEBD13B95}" destId="{133C44C5-77F4-4EE4-BF41-C242C25D1911}" srcOrd="2" destOrd="0" presId="urn:microsoft.com/office/officeart/2005/8/layout/hierarchy6"/>
    <dgm:cxn modelId="{2C014807-2C26-7C47-8C92-941EC82F6B19}" type="presParOf" srcId="{383C6CEE-481F-4C56-B8BA-AAFDEBD13B95}" destId="{8FE6B6F0-E4F3-4482-8EF9-F4FBDE288CFD}" srcOrd="3" destOrd="0" presId="urn:microsoft.com/office/officeart/2005/8/layout/hierarchy6"/>
    <dgm:cxn modelId="{4D334C97-72B7-9E49-A11E-AC7C2DC3D4D7}" type="presParOf" srcId="{8FE6B6F0-E4F3-4482-8EF9-F4FBDE288CFD}" destId="{07EF651F-A9A0-4E98-AC03-77CC43DE79C3}" srcOrd="0" destOrd="0" presId="urn:microsoft.com/office/officeart/2005/8/layout/hierarchy6"/>
    <dgm:cxn modelId="{5E73C8B7-67DD-DB4B-97CB-D9F3504C6493}" type="presParOf" srcId="{8FE6B6F0-E4F3-4482-8EF9-F4FBDE288CFD}" destId="{BC37BE5F-867A-4C12-89FF-3B190E3177D2}" srcOrd="1" destOrd="0" presId="urn:microsoft.com/office/officeart/2005/8/layout/hierarchy6"/>
    <dgm:cxn modelId="{49DF8FAD-7797-274C-B1D6-86F2468B836B}" type="presParOf" srcId="{383C6CEE-481F-4C56-B8BA-AAFDEBD13B95}" destId="{27F6FC62-7168-42E1-B783-B0DABBAF57F5}" srcOrd="4" destOrd="0" presId="urn:microsoft.com/office/officeart/2005/8/layout/hierarchy6"/>
    <dgm:cxn modelId="{331C9EC6-AB32-2940-8E47-176F8E8884E4}" type="presParOf" srcId="{383C6CEE-481F-4C56-B8BA-AAFDEBD13B95}" destId="{8A2E17AE-B0A4-4041-A58E-5E8B6751CF13}" srcOrd="5" destOrd="0" presId="urn:microsoft.com/office/officeart/2005/8/layout/hierarchy6"/>
    <dgm:cxn modelId="{C120D46F-609D-C04F-A9D2-1F4CC6301D41}" type="presParOf" srcId="{8A2E17AE-B0A4-4041-A58E-5E8B6751CF13}" destId="{22B313D8-D38D-44CD-A580-10A6078E83C1}" srcOrd="0" destOrd="0" presId="urn:microsoft.com/office/officeart/2005/8/layout/hierarchy6"/>
    <dgm:cxn modelId="{148492BB-BA1F-0E45-A438-E085FD746370}" type="presParOf" srcId="{8A2E17AE-B0A4-4041-A58E-5E8B6751CF13}" destId="{07F7246D-670D-4950-BAB8-FB5F7BF31A50}" srcOrd="1" destOrd="0" presId="urn:microsoft.com/office/officeart/2005/8/layout/hierarchy6"/>
    <dgm:cxn modelId="{0262696B-0047-654E-9067-D40048B53368}" type="presParOf" srcId="{07F7246D-670D-4950-BAB8-FB5F7BF31A50}" destId="{1659F79A-DCAC-4AD3-8FEF-CB13847C4985}" srcOrd="0" destOrd="0" presId="urn:microsoft.com/office/officeart/2005/8/layout/hierarchy6"/>
    <dgm:cxn modelId="{916C3309-A8CA-5B48-93B6-756AE6612183}" type="presParOf" srcId="{07F7246D-670D-4950-BAB8-FB5F7BF31A50}" destId="{E362EBD5-B865-4BA5-A05B-53BA8AB78301}" srcOrd="1" destOrd="0" presId="urn:microsoft.com/office/officeart/2005/8/layout/hierarchy6"/>
    <dgm:cxn modelId="{02419B1C-95CD-1043-989B-F86F50A7933A}" type="presParOf" srcId="{E362EBD5-B865-4BA5-A05B-53BA8AB78301}" destId="{08B23DC7-C63F-4D35-B7FA-E467ED0F1654}" srcOrd="0" destOrd="0" presId="urn:microsoft.com/office/officeart/2005/8/layout/hierarchy6"/>
    <dgm:cxn modelId="{671CF967-8AAB-8F47-AB53-7805302A0FAA}" type="presParOf" srcId="{E362EBD5-B865-4BA5-A05B-53BA8AB78301}" destId="{92BC3F03-6410-4145-A115-C12F79115CB4}" srcOrd="1" destOrd="0" presId="urn:microsoft.com/office/officeart/2005/8/layout/hierarchy6"/>
    <dgm:cxn modelId="{DD6AAA61-FE11-6344-B455-20DC089FEB1E}" type="presParOf" srcId="{07F7246D-670D-4950-BAB8-FB5F7BF31A50}" destId="{68A13FF1-1919-4AF7-9F1F-49205A885E9E}" srcOrd="2" destOrd="0" presId="urn:microsoft.com/office/officeart/2005/8/layout/hierarchy6"/>
    <dgm:cxn modelId="{4B014C1A-920F-FD41-81C7-0500A19B11C4}" type="presParOf" srcId="{07F7246D-670D-4950-BAB8-FB5F7BF31A50}" destId="{2B788892-18E4-4579-ABAA-1E0CB15F98E4}" srcOrd="3" destOrd="0" presId="urn:microsoft.com/office/officeart/2005/8/layout/hierarchy6"/>
    <dgm:cxn modelId="{C3D0FE73-EFDE-C74B-9BFC-99F3F776B063}" type="presParOf" srcId="{2B788892-18E4-4579-ABAA-1E0CB15F98E4}" destId="{313D0C76-568E-4967-88D7-C27AEEBEC4E3}" srcOrd="0" destOrd="0" presId="urn:microsoft.com/office/officeart/2005/8/layout/hierarchy6"/>
    <dgm:cxn modelId="{3ACA4DD1-71FA-7243-B0E4-2B606D8C745F}" type="presParOf" srcId="{2B788892-18E4-4579-ABAA-1E0CB15F98E4}" destId="{B62A2319-1BD0-4612-972A-91A05C83824F}" srcOrd="1" destOrd="0" presId="urn:microsoft.com/office/officeart/2005/8/layout/hierarchy6"/>
    <dgm:cxn modelId="{5A6C4912-25AC-6440-B270-996B61E009C1}" type="presParOf" srcId="{B62A2319-1BD0-4612-972A-91A05C83824F}" destId="{245A564C-D0F5-4183-918C-438106E99AA8}" srcOrd="0" destOrd="0" presId="urn:microsoft.com/office/officeart/2005/8/layout/hierarchy6"/>
    <dgm:cxn modelId="{4BE53CAF-476B-BA46-9F7A-F74C6D2AB9B2}" type="presParOf" srcId="{B62A2319-1BD0-4612-972A-91A05C83824F}" destId="{D03F3AA3-03D9-455A-8747-3926C7AF0A32}" srcOrd="1" destOrd="0" presId="urn:microsoft.com/office/officeart/2005/8/layout/hierarchy6"/>
    <dgm:cxn modelId="{78577EC2-60B2-794F-89BC-EFF93E2C78D7}" type="presParOf" srcId="{D03F3AA3-03D9-455A-8747-3926C7AF0A32}" destId="{37317492-B916-4334-AE7E-9FA354F48552}" srcOrd="0" destOrd="0" presId="urn:microsoft.com/office/officeart/2005/8/layout/hierarchy6"/>
    <dgm:cxn modelId="{7A55A163-8335-1B48-AE99-C69D36F4D744}" type="presParOf" srcId="{D03F3AA3-03D9-455A-8747-3926C7AF0A32}" destId="{E5977D6F-2250-4159-A632-4F9659A5E83E}" srcOrd="1" destOrd="0" presId="urn:microsoft.com/office/officeart/2005/8/layout/hierarchy6"/>
    <dgm:cxn modelId="{F5FD02D5-202B-9D46-91C3-F94490A09431}" type="presParOf" srcId="{B62A2319-1BD0-4612-972A-91A05C83824F}" destId="{546D04CB-8D3F-495B-B80E-192EF3F57180}" srcOrd="2" destOrd="0" presId="urn:microsoft.com/office/officeart/2005/8/layout/hierarchy6"/>
    <dgm:cxn modelId="{04177506-0111-6442-9F37-CC8FE96BEEFD}" type="presParOf" srcId="{B62A2319-1BD0-4612-972A-91A05C83824F}" destId="{9DAA96D2-E189-451E-9332-31CCFD5EE7CD}" srcOrd="3" destOrd="0" presId="urn:microsoft.com/office/officeart/2005/8/layout/hierarchy6"/>
    <dgm:cxn modelId="{0EC087AF-4B68-044E-A455-08E649FB2F03}" type="presParOf" srcId="{9DAA96D2-E189-451E-9332-31CCFD5EE7CD}" destId="{48C40C64-961F-4EDA-9076-0DED63C58594}" srcOrd="0" destOrd="0" presId="urn:microsoft.com/office/officeart/2005/8/layout/hierarchy6"/>
    <dgm:cxn modelId="{94BD3117-A4E7-5340-A23B-668FEB1BA0AB}" type="presParOf" srcId="{9DAA96D2-E189-451E-9332-31CCFD5EE7CD}" destId="{86FF4C2E-40D5-4B25-919E-50FB996D49A0}" srcOrd="1" destOrd="0" presId="urn:microsoft.com/office/officeart/2005/8/layout/hierarchy6"/>
    <dgm:cxn modelId="{CEF96DA0-8779-124B-8CB1-F94B85F5E63D}" type="presParOf" srcId="{B62A2319-1BD0-4612-972A-91A05C83824F}" destId="{148C979A-C7C1-4738-9410-0DE41245CE78}" srcOrd="4" destOrd="0" presId="urn:microsoft.com/office/officeart/2005/8/layout/hierarchy6"/>
    <dgm:cxn modelId="{33E2BF09-9D24-5045-902E-0A7C8E866853}" type="presParOf" srcId="{B62A2319-1BD0-4612-972A-91A05C83824F}" destId="{A0CB9355-D9F8-4673-9CFB-DE74448E25F7}" srcOrd="5" destOrd="0" presId="urn:microsoft.com/office/officeart/2005/8/layout/hierarchy6"/>
    <dgm:cxn modelId="{AC0E5859-F944-E344-B4DA-85BB12245ABD}" type="presParOf" srcId="{A0CB9355-D9F8-4673-9CFB-DE74448E25F7}" destId="{21D52852-A5D5-4763-9906-761A838E5F06}" srcOrd="0" destOrd="0" presId="urn:microsoft.com/office/officeart/2005/8/layout/hierarchy6"/>
    <dgm:cxn modelId="{FA952D37-7E23-024C-82B1-4A3D36B7ACFD}" type="presParOf" srcId="{A0CB9355-D9F8-4673-9CFB-DE74448E25F7}" destId="{532684AB-9935-4427-B2E9-70DDD12ED47B}" srcOrd="1" destOrd="0" presId="urn:microsoft.com/office/officeart/2005/8/layout/hierarchy6"/>
    <dgm:cxn modelId="{4DF40A7A-7A3D-8845-AF84-115A1DD828FA}" type="presParOf" srcId="{B62A2319-1BD0-4612-972A-91A05C83824F}" destId="{8ADFE544-48FA-4D74-85B9-B96A505F696F}" srcOrd="6" destOrd="0" presId="urn:microsoft.com/office/officeart/2005/8/layout/hierarchy6"/>
    <dgm:cxn modelId="{12D5B4C3-AFD4-5948-966B-616BC3D67A62}" type="presParOf" srcId="{B62A2319-1BD0-4612-972A-91A05C83824F}" destId="{02A80368-DDEA-46FB-ACEE-FF38300DD76E}" srcOrd="7" destOrd="0" presId="urn:microsoft.com/office/officeart/2005/8/layout/hierarchy6"/>
    <dgm:cxn modelId="{5C501CD0-6F8A-2A44-BB26-65F2D8C58B46}" type="presParOf" srcId="{02A80368-DDEA-46FB-ACEE-FF38300DD76E}" destId="{EFF03BCC-8292-409A-B04E-9B69725F8059}" srcOrd="0" destOrd="0" presId="urn:microsoft.com/office/officeart/2005/8/layout/hierarchy6"/>
    <dgm:cxn modelId="{464A0EA1-FF09-C645-A916-14C64CF76388}" type="presParOf" srcId="{02A80368-DDEA-46FB-ACEE-FF38300DD76E}" destId="{50C99DC4-5B5D-4B17-8E82-752D707F2C63}" srcOrd="1" destOrd="0" presId="urn:microsoft.com/office/officeart/2005/8/layout/hierarchy6"/>
    <dgm:cxn modelId="{4152CEEE-BC0B-F14A-B094-A9A69ECD372A}" type="presParOf" srcId="{E22C973A-D411-4667-B25A-6BF41A30409E}" destId="{1D3F4A0B-5207-437A-BD34-146C20926625}" srcOrd="2" destOrd="0" presId="urn:microsoft.com/office/officeart/2005/8/layout/hierarchy6"/>
    <dgm:cxn modelId="{9D35EA91-F9AA-2740-864A-A32CFA0F7F5A}" type="presParOf" srcId="{E22C973A-D411-4667-B25A-6BF41A30409E}" destId="{289C5631-EB21-433A-862C-199F060C04C6}" srcOrd="3" destOrd="0" presId="urn:microsoft.com/office/officeart/2005/8/layout/hierarchy6"/>
    <dgm:cxn modelId="{AB4982C0-143E-8947-8C7D-B7C513515D3C}" type="presParOf" srcId="{289C5631-EB21-433A-862C-199F060C04C6}" destId="{33A81121-FA6E-4F14-8B78-5E047DCE9A52}" srcOrd="0" destOrd="0" presId="urn:microsoft.com/office/officeart/2005/8/layout/hierarchy6"/>
    <dgm:cxn modelId="{984FEDCF-3411-664C-AB56-56478DE5EA83}" type="presParOf" srcId="{289C5631-EB21-433A-862C-199F060C04C6}" destId="{CFBEA735-E41C-4314-9750-8AD1CC660CB8}" srcOrd="1" destOrd="0" presId="urn:microsoft.com/office/officeart/2005/8/layout/hierarchy6"/>
    <dgm:cxn modelId="{4943520A-945A-6E46-91ED-89B9ED379095}" type="presParOf" srcId="{E22C973A-D411-4667-B25A-6BF41A30409E}" destId="{76BD574F-F60B-410D-9875-77712750E35B}" srcOrd="4" destOrd="0" presId="urn:microsoft.com/office/officeart/2005/8/layout/hierarchy6"/>
    <dgm:cxn modelId="{FF5E9FB6-6A4F-AA46-8DF4-B66D70BFC0E8}" type="presParOf" srcId="{E22C973A-D411-4667-B25A-6BF41A30409E}" destId="{06CF80C9-8E27-41C9-805B-01A91017502C}" srcOrd="5" destOrd="0" presId="urn:microsoft.com/office/officeart/2005/8/layout/hierarchy6"/>
    <dgm:cxn modelId="{636EEC69-0431-D843-AF4F-59F9120F4F3D}" type="presParOf" srcId="{06CF80C9-8E27-41C9-805B-01A91017502C}" destId="{FC4ED325-9975-45AD-B034-8A82687F03FA}" srcOrd="0" destOrd="0" presId="urn:microsoft.com/office/officeart/2005/8/layout/hierarchy6"/>
    <dgm:cxn modelId="{90F6595B-EB54-1340-B3BE-5E0158CA924D}" type="presParOf" srcId="{06CF80C9-8E27-41C9-805B-01A91017502C}" destId="{2BB4987C-B29E-416B-BC15-85A317D5181D}" srcOrd="1" destOrd="0" presId="urn:microsoft.com/office/officeart/2005/8/layout/hierarchy6"/>
    <dgm:cxn modelId="{401E3200-9C72-6F49-8D47-CD2ABA1AA377}" type="presParOf" srcId="{9130FB0A-8F17-4A98-BC20-E347B6417888}" destId="{D6D7737C-C47C-4F95-B560-60BFAA7473FF}" srcOrd="22" destOrd="0" presId="urn:microsoft.com/office/officeart/2005/8/layout/hierarchy6"/>
    <dgm:cxn modelId="{4A411745-B4EA-8342-87FA-85D53A454B2A}" type="presParOf" srcId="{9130FB0A-8F17-4A98-BC20-E347B6417888}" destId="{97BB8DED-68CB-4A93-BA3B-B52307163F69}" srcOrd="23" destOrd="0" presId="urn:microsoft.com/office/officeart/2005/8/layout/hierarchy6"/>
    <dgm:cxn modelId="{928DE237-D9A9-D048-B655-2709C0F4E97C}" type="presParOf" srcId="{97BB8DED-68CB-4A93-BA3B-B52307163F69}" destId="{7DE72D3B-0DCE-4A0D-95C0-D64D49D82C89}" srcOrd="0" destOrd="0" presId="urn:microsoft.com/office/officeart/2005/8/layout/hierarchy6"/>
    <dgm:cxn modelId="{5A05D66A-DEBF-F941-B6DE-183711C64A3D}" type="presParOf" srcId="{97BB8DED-68CB-4A93-BA3B-B52307163F69}" destId="{D4851BFE-9BB3-482C-956F-E199C71A227E}" srcOrd="1" destOrd="0" presId="urn:microsoft.com/office/officeart/2005/8/layout/hierarchy6"/>
    <dgm:cxn modelId="{B49C997D-2FA3-EA4C-AC8E-D7044E5CCB15}" type="presParOf" srcId="{9130FB0A-8F17-4A98-BC20-E347B6417888}" destId="{F31EF6CB-1166-4C27-B16A-5353C69BBF8C}" srcOrd="24" destOrd="0" presId="urn:microsoft.com/office/officeart/2005/8/layout/hierarchy6"/>
    <dgm:cxn modelId="{2A3BBABB-75AF-0A40-9901-E6B6EDB62124}" type="presParOf" srcId="{9130FB0A-8F17-4A98-BC20-E347B6417888}" destId="{841B7B58-024F-41CA-9ACE-870D0AD2A13B}" srcOrd="25" destOrd="0" presId="urn:microsoft.com/office/officeart/2005/8/layout/hierarchy6"/>
    <dgm:cxn modelId="{B4BCF8FF-7D74-3142-91F2-30DFCAB698D3}" type="presParOf" srcId="{841B7B58-024F-41CA-9ACE-870D0AD2A13B}" destId="{06E615B0-9D5A-4863-9881-8B41D9F0D0EC}" srcOrd="0" destOrd="0" presId="urn:microsoft.com/office/officeart/2005/8/layout/hierarchy6"/>
    <dgm:cxn modelId="{6B38718D-C8F9-464C-A3C5-97019F97D0A7}" type="presParOf" srcId="{841B7B58-024F-41CA-9ACE-870D0AD2A13B}" destId="{764FA692-C67D-4A0A-9945-5FD46C79E8EC}" srcOrd="1" destOrd="0" presId="urn:microsoft.com/office/officeart/2005/8/layout/hierarchy6"/>
    <dgm:cxn modelId="{1D22F2BD-4064-E341-8748-D093EA0B5C75}" type="presParOf" srcId="{5773B787-954C-41D4-AC83-5909F325A707}" destId="{8C56C7E4-CA0B-46B4-99AC-14A6FF8884A5}" srcOrd="2" destOrd="0" presId="urn:microsoft.com/office/officeart/2005/8/layout/hierarchy6"/>
    <dgm:cxn modelId="{491F0A2C-0C9C-E449-8758-B8D1ECC24B25}" type="presParOf" srcId="{5773B787-954C-41D4-AC83-5909F325A707}" destId="{FD0F0CC5-76BD-4899-B7BB-1B142F67FF6F}" srcOrd="3" destOrd="0" presId="urn:microsoft.com/office/officeart/2005/8/layout/hierarchy6"/>
    <dgm:cxn modelId="{069ED781-1CA9-6843-91F7-28A589C15516}" type="presParOf" srcId="{FD0F0CC5-76BD-4899-B7BB-1B142F67FF6F}" destId="{4FFA9C70-AC47-4161-8C98-72ADB418B10E}" srcOrd="0" destOrd="0" presId="urn:microsoft.com/office/officeart/2005/8/layout/hierarchy6"/>
    <dgm:cxn modelId="{FF6E0F27-5234-0142-B47F-960BADC4507C}" type="presParOf" srcId="{FD0F0CC5-76BD-4899-B7BB-1B142F67FF6F}" destId="{53761F0C-EDD1-473B-BAC3-10E895A0C5ED}" srcOrd="1" destOrd="0" presId="urn:microsoft.com/office/officeart/2005/8/layout/hierarchy6"/>
    <dgm:cxn modelId="{0FC40549-500C-6C42-8E18-62B9376260FD}" type="presParOf" srcId="{5773B787-954C-41D4-AC83-5909F325A707}" destId="{83D0F28B-8F46-43F2-9D43-F804DF64FFBB}" srcOrd="4" destOrd="0" presId="urn:microsoft.com/office/officeart/2005/8/layout/hierarchy6"/>
    <dgm:cxn modelId="{7525B251-1E24-F645-A7A8-8279C9B59C78}" type="presParOf" srcId="{5773B787-954C-41D4-AC83-5909F325A707}" destId="{77F113AF-D299-4424-9605-64FD71886307}" srcOrd="5" destOrd="0" presId="urn:microsoft.com/office/officeart/2005/8/layout/hierarchy6"/>
    <dgm:cxn modelId="{55CB9103-33BC-3F40-B438-1CD4B9DE08C0}" type="presParOf" srcId="{77F113AF-D299-4424-9605-64FD71886307}" destId="{3853707C-2ED8-48C4-BB4C-E9EDDB56E35B}" srcOrd="0" destOrd="0" presId="urn:microsoft.com/office/officeart/2005/8/layout/hierarchy6"/>
    <dgm:cxn modelId="{76143F88-5D5F-0A46-9711-ADA262F3DF74}" type="presParOf" srcId="{77F113AF-D299-4424-9605-64FD71886307}" destId="{61488F58-C0CC-4BCA-97B0-B00EE66F9313}" srcOrd="1" destOrd="0" presId="urn:microsoft.com/office/officeart/2005/8/layout/hierarchy6"/>
    <dgm:cxn modelId="{67439E72-003E-3141-8824-D158FD8B8B82}" type="presParOf" srcId="{5773B787-954C-41D4-AC83-5909F325A707}" destId="{6B91A406-EACD-43FE-9DF1-E357A72D2023}" srcOrd="6" destOrd="0" presId="urn:microsoft.com/office/officeart/2005/8/layout/hierarchy6"/>
    <dgm:cxn modelId="{8A3E5C8D-FFA6-F448-9887-0712321F4D1F}" type="presParOf" srcId="{5773B787-954C-41D4-AC83-5909F325A707}" destId="{81360BF4-308C-4936-9845-7698B2A182A8}" srcOrd="7" destOrd="0" presId="urn:microsoft.com/office/officeart/2005/8/layout/hierarchy6"/>
    <dgm:cxn modelId="{C02A62E0-FAF5-B144-BE79-F59A3DAAE6B9}" type="presParOf" srcId="{81360BF4-308C-4936-9845-7698B2A182A8}" destId="{568E2DFE-5869-4195-803B-BAD7C8C16418}" srcOrd="0" destOrd="0" presId="urn:microsoft.com/office/officeart/2005/8/layout/hierarchy6"/>
    <dgm:cxn modelId="{1DBE587F-0118-B843-8DC2-1743FA0895BC}" type="presParOf" srcId="{81360BF4-308C-4936-9845-7698B2A182A8}" destId="{73FD1B66-BB95-445C-94CB-3FCAD0102DDD}" srcOrd="1" destOrd="0" presId="urn:microsoft.com/office/officeart/2005/8/layout/hierarchy6"/>
    <dgm:cxn modelId="{396E71D8-4273-9A47-9200-8D931B91F706}" type="presParOf" srcId="{5773B787-954C-41D4-AC83-5909F325A707}" destId="{D479B9B0-8B09-49CC-B5F4-5A5F487876D8}" srcOrd="8" destOrd="0" presId="urn:microsoft.com/office/officeart/2005/8/layout/hierarchy6"/>
    <dgm:cxn modelId="{EB06A4FF-6449-2E4B-B91B-513445BC2899}" type="presParOf" srcId="{5773B787-954C-41D4-AC83-5909F325A707}" destId="{7325083C-2930-48AB-91E7-A85DAE21FCC1}" srcOrd="9" destOrd="0" presId="urn:microsoft.com/office/officeart/2005/8/layout/hierarchy6"/>
    <dgm:cxn modelId="{B25F4ACB-E3AE-B043-B8AD-C61A6D6C042C}" type="presParOf" srcId="{7325083C-2930-48AB-91E7-A85DAE21FCC1}" destId="{1E9B7312-F855-4FC6-90D9-43A55D74B471}" srcOrd="0" destOrd="0" presId="urn:microsoft.com/office/officeart/2005/8/layout/hierarchy6"/>
    <dgm:cxn modelId="{0539C43A-13C3-2449-9362-3EAFE955DC57}" type="presParOf" srcId="{7325083C-2930-48AB-91E7-A85DAE21FCC1}" destId="{FBBA2A9F-BB54-43AC-B2F6-E3570F3250B8}" srcOrd="1" destOrd="0" presId="urn:microsoft.com/office/officeart/2005/8/layout/hierarchy6"/>
    <dgm:cxn modelId="{2FA9E111-B533-C148-BC44-C6D2173C7DE6}" type="presParOf" srcId="{FBBA2A9F-BB54-43AC-B2F6-E3570F3250B8}" destId="{3294D303-620D-4055-A286-836CA4F28902}" srcOrd="0" destOrd="0" presId="urn:microsoft.com/office/officeart/2005/8/layout/hierarchy6"/>
    <dgm:cxn modelId="{7D56F1F4-89B0-AC44-9D4F-E037B7A307A4}" type="presParOf" srcId="{FBBA2A9F-BB54-43AC-B2F6-E3570F3250B8}" destId="{C33A0484-8956-48DE-89B5-AB80F6145DCB}" srcOrd="1" destOrd="0" presId="urn:microsoft.com/office/officeart/2005/8/layout/hierarchy6"/>
    <dgm:cxn modelId="{4FFD357C-4102-3546-A74E-E98FC06C88CA}" type="presParOf" srcId="{C33A0484-8956-48DE-89B5-AB80F6145DCB}" destId="{D3D2F83A-7B05-4980-9230-4A7F70A8CB00}" srcOrd="0" destOrd="0" presId="urn:microsoft.com/office/officeart/2005/8/layout/hierarchy6"/>
    <dgm:cxn modelId="{634D5540-54D5-4C49-848D-1EBC1A1F0C7A}" type="presParOf" srcId="{C33A0484-8956-48DE-89B5-AB80F6145DCB}" destId="{B1C78C54-EA90-483C-860F-FF634C6FF559}" srcOrd="1" destOrd="0" presId="urn:microsoft.com/office/officeart/2005/8/layout/hierarchy6"/>
    <dgm:cxn modelId="{5E74DBCC-AE4A-D748-9F6B-3471165E7E7F}" type="presParOf" srcId="{FBBA2A9F-BB54-43AC-B2F6-E3570F3250B8}" destId="{C78F5C93-0303-47B7-86C3-11E61AC75EF1}" srcOrd="2" destOrd="0" presId="urn:microsoft.com/office/officeart/2005/8/layout/hierarchy6"/>
    <dgm:cxn modelId="{B67E489C-B215-D641-A3F8-C7B54DD5CFE0}" type="presParOf" srcId="{FBBA2A9F-BB54-43AC-B2F6-E3570F3250B8}" destId="{4FE4BC57-6B64-45A9-9ED2-2858726FFB15}" srcOrd="3" destOrd="0" presId="urn:microsoft.com/office/officeart/2005/8/layout/hierarchy6"/>
    <dgm:cxn modelId="{E4AA6B61-6F1B-314A-83DA-382EF34A7975}" type="presParOf" srcId="{4FE4BC57-6B64-45A9-9ED2-2858726FFB15}" destId="{E7E5556E-F532-41A3-93D1-6A6E14D65300}" srcOrd="0" destOrd="0" presId="urn:microsoft.com/office/officeart/2005/8/layout/hierarchy6"/>
    <dgm:cxn modelId="{B748D6A0-E38C-614D-8662-27202654E434}" type="presParOf" srcId="{4FE4BC57-6B64-45A9-9ED2-2858726FFB15}" destId="{C0C97183-7706-4C8C-873D-0FECF0B39C75}" srcOrd="1" destOrd="0" presId="urn:microsoft.com/office/officeart/2005/8/layout/hierarchy6"/>
    <dgm:cxn modelId="{0CD15401-27C9-8D41-8770-2D20559D860A}" type="presParOf" srcId="{FBBA2A9F-BB54-43AC-B2F6-E3570F3250B8}" destId="{D4D78B76-BA77-40E2-872D-FB2A27850CDA}" srcOrd="4" destOrd="0" presId="urn:microsoft.com/office/officeart/2005/8/layout/hierarchy6"/>
    <dgm:cxn modelId="{6CB3514D-4CB2-B04D-A9B5-1EDA859388A6}" type="presParOf" srcId="{FBBA2A9F-BB54-43AC-B2F6-E3570F3250B8}" destId="{FB67ABA0-EF70-4E02-9746-14B0B1A58C2D}" srcOrd="5" destOrd="0" presId="urn:microsoft.com/office/officeart/2005/8/layout/hierarchy6"/>
    <dgm:cxn modelId="{2860BDBB-A601-754E-9417-0F16AD9986E2}" type="presParOf" srcId="{FB67ABA0-EF70-4E02-9746-14B0B1A58C2D}" destId="{C512DA7C-2E7D-4F31-80CE-ACE9423CDB47}" srcOrd="0" destOrd="0" presId="urn:microsoft.com/office/officeart/2005/8/layout/hierarchy6"/>
    <dgm:cxn modelId="{CB2D9D58-A42B-B74F-A3FC-00F14A1FFECF}" type="presParOf" srcId="{FB67ABA0-EF70-4E02-9746-14B0B1A58C2D}" destId="{8D19BA85-31A5-47D2-9448-F2EB8807359E}" srcOrd="1" destOrd="0" presId="urn:microsoft.com/office/officeart/2005/8/layout/hierarchy6"/>
    <dgm:cxn modelId="{040889D9-BA6D-3E41-9429-92E54661AE87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 custLinFactY="-4788" custLinFactNeighborX="-9071" custLinFactNeighborY="-100000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 custLinFactY="-15278" custLinFactNeighborX="63423" custLinFactNeighborY="-100000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867B8A2B-8E8D-944D-97B5-467555BB0A12}" type="presOf" srcId="{02665396-FF0B-4856-B5CB-425BD2402DC1}" destId="{47832F08-2361-4DC0-B572-75EE8818A4BB}" srcOrd="0" destOrd="0" presId="urn:microsoft.com/office/officeart/2005/8/layout/hierarchy6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92A1B579-9250-574B-AE5B-95AEF0349A53}" type="presOf" srcId="{754A3DD7-B533-42B6-A754-38F68E1833AA}" destId="{6B096F7E-C1DD-4601-9E5E-FAF7FF5F5DD7}" srcOrd="0" destOrd="0" presId="urn:microsoft.com/office/officeart/2005/8/layout/hierarchy6"/>
    <dgm:cxn modelId="{D7E6BBE9-68DB-C442-9CB2-30171B29397B}" type="presOf" srcId="{00BD2695-184F-40A6-936A-D6E2F7EF1FD5}" destId="{3853707C-2ED8-48C4-BB4C-E9EDDB56E35B}" srcOrd="0" destOrd="0" presId="urn:microsoft.com/office/officeart/2005/8/layout/hierarchy6"/>
    <dgm:cxn modelId="{99BCFE5B-7571-4943-979D-AE273245AB8A}" type="presOf" srcId="{BD58F3C5-A7FB-4FC1-ADF8-CE04C741DFDB}" destId="{D721A4F0-15D0-4375-BAEA-E8CAEBFE22F0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B6DC66D2-BDD2-0049-81D3-BCEBB6803CBB}" type="presOf" srcId="{70D03931-A21A-4A6D-932E-C422741B95D3}" destId="{20A114C4-258F-4AA2-A8AE-810492FBE825}" srcOrd="0" destOrd="0" presId="urn:microsoft.com/office/officeart/2005/8/layout/hierarchy6"/>
    <dgm:cxn modelId="{DCE8B1C5-CA01-D947-AB75-2C46D06FA021}" type="presOf" srcId="{60C116D9-3B8F-4FD5-9C0F-0B5D55010250}" destId="{F3D1E28A-36BA-4B58-BF7F-0913FEF5090C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5100C4B3-7D0B-BE4D-A12F-E830633260DF}" type="presOf" srcId="{14ECEF32-D964-4640-A7A2-5140D5041828}" destId="{D4D78B76-BA77-40E2-872D-FB2A27850CDA}" srcOrd="0" destOrd="0" presId="urn:microsoft.com/office/officeart/2005/8/layout/hierarchy6"/>
    <dgm:cxn modelId="{AE046A97-F4A1-804F-9456-20A35F6BB907}" type="presOf" srcId="{4F016E25-65EF-4FF0-9142-A0F85979A521}" destId="{133C44C5-77F4-4EE4-BF41-C242C25D1911}" srcOrd="0" destOrd="0" presId="urn:microsoft.com/office/officeart/2005/8/layout/hierarchy6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959D2528-E0CD-E14F-9A28-E12BBAABB9F9}" type="presOf" srcId="{6983F0B8-D43A-44CF-9330-0CBB24D6364C}" destId="{E9BB25D8-38C9-4B75-9900-194FEEBEE7EA}" srcOrd="0" destOrd="0" presId="urn:microsoft.com/office/officeart/2005/8/layout/hierarchy6"/>
    <dgm:cxn modelId="{B706DD19-35E4-8544-9731-3AEFAF52FA6A}" type="presOf" srcId="{EC6F292B-0102-4A52-BC90-34A0B21C3FF6}" destId="{F31EF6CB-1166-4C27-B16A-5353C69BBF8C}" srcOrd="0" destOrd="0" presId="urn:microsoft.com/office/officeart/2005/8/layout/hierarchy6"/>
    <dgm:cxn modelId="{0BF2C227-0B1A-4C49-BDD7-19BFB7348C9E}" type="presOf" srcId="{99848382-07E8-47C6-9CFD-1D283F043DBA}" destId="{086EB947-4664-4C5A-B3AC-1A873260A5C4}" srcOrd="0" destOrd="0" presId="urn:microsoft.com/office/officeart/2005/8/layout/hierarchy6"/>
    <dgm:cxn modelId="{DDD3ABAB-5B1A-E94E-8090-99CF8E523409}" type="presOf" srcId="{97E9A919-5D18-4B7B-86B3-19776A85E9E4}" destId="{10DE714F-9589-419F-8C4E-4AB886BBC918}" srcOrd="0" destOrd="0" presId="urn:microsoft.com/office/officeart/2005/8/layout/hierarchy6"/>
    <dgm:cxn modelId="{7F8D0E18-FDFB-E242-9C35-A2C890F04CA9}" type="presOf" srcId="{F6C96228-0E9A-449F-A2FF-80AAFE9BC5B4}" destId="{7DE72D3B-0DCE-4A0D-95C0-D64D49D82C89}" srcOrd="0" destOrd="0" presId="urn:microsoft.com/office/officeart/2005/8/layout/hierarchy6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B25EFE9F-FD26-E146-88A5-B1881AF64042}" type="presOf" srcId="{29DF03F8-48A2-48F3-8B2E-7CD07191D1B0}" destId="{3054C974-95BC-4018-BA4B-BF463348AF90}" srcOrd="0" destOrd="0" presId="urn:microsoft.com/office/officeart/2005/8/layout/hierarchy6"/>
    <dgm:cxn modelId="{C74307EC-79C8-BA40-9B23-1916F2C67131}" type="presOf" srcId="{705A512F-CDA2-44D3-8A05-14615C00A5AE}" destId="{2B18537D-A01A-4C61-B936-BFAB720825E8}" srcOrd="0" destOrd="0" presId="urn:microsoft.com/office/officeart/2005/8/layout/hierarchy6"/>
    <dgm:cxn modelId="{72154437-D402-8B4B-B2C1-E5F6FC73E22C}" type="presOf" srcId="{E9F9AAD8-40B5-4292-B520-1D2A2705345A}" destId="{1707B4EC-8570-4CED-869B-6F4DBED8731F}" srcOrd="0" destOrd="0" presId="urn:microsoft.com/office/officeart/2005/8/layout/hierarchy6"/>
    <dgm:cxn modelId="{A774CEA9-13E3-5247-B702-E1E8FA953F03}" type="presOf" srcId="{7529B986-7A0E-46A3-A11F-D4C71F6BC7CC}" destId="{6BA3203D-6878-4AE7-B37E-1F835C6BDDE2}" srcOrd="0" destOrd="0" presId="urn:microsoft.com/office/officeart/2005/8/layout/hierarchy6"/>
    <dgm:cxn modelId="{F5123A8E-023A-EE4A-A109-E96CC6F4A573}" type="presOf" srcId="{B23877D6-9883-4951-8F84-E9A51B8870D1}" destId="{AA0E5E74-EDBB-4FD4-AD45-8A1CD56287C8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EC67B6BC-3557-5043-A047-51B2CD77977C}" type="presOf" srcId="{5EECD64D-BFE0-46C4-89B1-4D8B744FFB7B}" destId="{568E2DFE-5869-4195-803B-BAD7C8C16418}" srcOrd="0" destOrd="0" presId="urn:microsoft.com/office/officeart/2005/8/layout/hierarchy6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A327C6F1-5252-3E48-BE1E-8C941B45A83D}" type="presOf" srcId="{214DDECB-0809-4B4F-BA0C-A6A592BB1782}" destId="{B3DB42D2-A604-419D-9E91-8C504C41781C}" srcOrd="0" destOrd="0" presId="urn:microsoft.com/office/officeart/2005/8/layout/hierarchy6"/>
    <dgm:cxn modelId="{0A4D42C0-15EC-F74D-B277-2DFC9106F6D8}" type="presOf" srcId="{EC08D53B-9D05-4B86-9A44-14CC3EA372FA}" destId="{710BB1EA-50EA-4153-95BA-442E232D4BB9}" srcOrd="0" destOrd="0" presId="urn:microsoft.com/office/officeart/2005/8/layout/hierarchy6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6F1A2DEF-9FB5-4E42-B74C-E1239DA461B1}" type="presOf" srcId="{67C186AC-F421-420B-B091-0BB00D78645E}" destId="{FC4ED325-9975-45AD-B034-8A82687F03FA}" srcOrd="0" destOrd="0" presId="urn:microsoft.com/office/officeart/2005/8/layout/hierarchy6"/>
    <dgm:cxn modelId="{A5B41CB5-B2D9-0046-A1E8-BC3EF21A9395}" type="presOf" srcId="{8E7F2CAD-166D-4BE7-B3BA-F51A2F2B772F}" destId="{08B23DC7-C63F-4D35-B7FA-E467ED0F1654}" srcOrd="0" destOrd="0" presId="urn:microsoft.com/office/officeart/2005/8/layout/hierarchy6"/>
    <dgm:cxn modelId="{B0DC16AB-7299-1546-9752-D9779784F844}" type="presOf" srcId="{368A13FC-F4B1-4055-B80F-49CD33E34A02}" destId="{8ADFE544-48FA-4D74-85B9-B96A505F696F}" srcOrd="0" destOrd="0" presId="urn:microsoft.com/office/officeart/2005/8/layout/hierarchy6"/>
    <dgm:cxn modelId="{16F89EAE-C31B-CE43-BB4A-D6369A3FF667}" type="presOf" srcId="{017D66C9-384F-451A-A726-549417379B5E}" destId="{182B374E-CA5F-4AB1-A610-A9C83F09975C}" srcOrd="0" destOrd="0" presId="urn:microsoft.com/office/officeart/2005/8/layout/hierarchy6"/>
    <dgm:cxn modelId="{F2E83430-D415-6444-BB71-60A8ABF2AC84}" type="presOf" srcId="{2A353BE6-C133-4106-8D3D-C5929424AE2E}" destId="{C78F5C93-0303-47B7-86C3-11E61AC75EF1}" srcOrd="0" destOrd="0" presId="urn:microsoft.com/office/officeart/2005/8/layout/hierarchy6"/>
    <dgm:cxn modelId="{E9E5BF91-D825-7C41-8E0C-FD88544E5621}" type="presOf" srcId="{69B3886E-7A23-42C5-B3C6-20064DDF487F}" destId="{ECEE2A52-124E-4680-A2BB-0CD29CABA059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00FD8E97-C25C-3F4B-86EB-FAB6D83A0DA5}" type="presOf" srcId="{F1059424-E0D6-455E-97A4-8A0A6149DD74}" destId="{3F097FBD-8B4E-478C-9E72-24EAB6B5DE3F}" srcOrd="0" destOrd="0" presId="urn:microsoft.com/office/officeart/2005/8/layout/hierarchy6"/>
    <dgm:cxn modelId="{7F845606-716C-1A42-AAC7-F76339F69067}" type="presOf" srcId="{6DE9BDD3-E68B-4074-AC4E-0ECF31BA2A0B}" destId="{B290C11A-B7AA-4B64-B9AA-8E645B725571}" srcOrd="0" destOrd="0" presId="urn:microsoft.com/office/officeart/2005/8/layout/hierarchy6"/>
    <dgm:cxn modelId="{B005254E-0600-5444-BA6E-E1A997B50F20}" type="presOf" srcId="{521B4D53-99A9-4922-A92F-45526A438E8C}" destId="{58445BF7-7D1F-4C95-82A9-82228898F201}" srcOrd="0" destOrd="0" presId="urn:microsoft.com/office/officeart/2005/8/layout/hierarchy6"/>
    <dgm:cxn modelId="{16F2C80F-F298-A041-A52A-F7FD625851B6}" type="presOf" srcId="{4DD0823D-A7E6-4103-9F42-EF81F000CCEA}" destId="{7E7BFA1F-40F9-4628-9FA5-9FEACB4AF073}" srcOrd="0" destOrd="0" presId="urn:microsoft.com/office/officeart/2005/8/layout/hierarchy6"/>
    <dgm:cxn modelId="{F25C8325-5C22-1B4F-8298-E4571265CCDE}" type="presOf" srcId="{3264A56C-4A22-4524-B56D-A03267FC7DCA}" destId="{A3B71E09-0D06-4123-9C4F-5109AF2FB9CD}" srcOrd="0" destOrd="0" presId="urn:microsoft.com/office/officeart/2005/8/layout/hierarchy6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3FFAC1AD-4D5F-4F4D-9047-074A3FD27643}" type="presOf" srcId="{FAA6DF79-B419-4E3A-925F-F2FA28B2CEAB}" destId="{7402407D-24F8-4BCB-82A3-2C79F1A66B8F}" srcOrd="0" destOrd="0" presId="urn:microsoft.com/office/officeart/2005/8/layout/hierarchy6"/>
    <dgm:cxn modelId="{8DC610A2-6462-9F43-B338-D1B393614B43}" type="presOf" srcId="{4F8D7D78-1B38-4980-89ED-D327AD1AB4B3}" destId="{27F6FC62-7168-42E1-B783-B0DABBAF57F5}" srcOrd="0" destOrd="0" presId="urn:microsoft.com/office/officeart/2005/8/layout/hierarchy6"/>
    <dgm:cxn modelId="{88C14650-9F3B-3941-8415-D36495595825}" type="presOf" srcId="{549E9270-6F6B-4B8E-B7AB-157920C2BC5F}" destId="{76B63144-449F-4E13-8B4F-6F0CCCCABA64}" srcOrd="0" destOrd="0" presId="urn:microsoft.com/office/officeart/2005/8/layout/hierarchy6"/>
    <dgm:cxn modelId="{E316E385-D47E-2E4A-8E98-105E25B9642A}" type="presOf" srcId="{0A7F52C6-2205-44F9-9FEC-789FECBF397E}" destId="{C88A4DE7-348B-433E-B631-84A784C48B5E}" srcOrd="0" destOrd="0" presId="urn:microsoft.com/office/officeart/2005/8/layout/hierarchy6"/>
    <dgm:cxn modelId="{562263C2-1D15-A847-98EE-64BBEFC969EF}" type="presOf" srcId="{CA2D0F00-3597-4660-AB7C-011F08612D94}" destId="{17313460-B5D3-46A4-AEC3-E8E10357C915}" srcOrd="0" destOrd="0" presId="urn:microsoft.com/office/officeart/2005/8/layout/hierarchy6"/>
    <dgm:cxn modelId="{346AEDF7-35EF-6344-B542-0DA38065E8FB}" type="presOf" srcId="{38B913EB-B276-4360-BBDE-C7450692F137}" destId="{D3D2F83A-7B05-4980-9230-4A7F70A8CB00}" srcOrd="0" destOrd="0" presId="urn:microsoft.com/office/officeart/2005/8/layout/hierarchy6"/>
    <dgm:cxn modelId="{95F3194B-2E5F-D540-B011-FC09A90B298C}" type="presOf" srcId="{A590BC74-E299-4073-8EFE-8792090C4905}" destId="{73199528-2DB5-402B-B87A-9E350FC6162B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DA2A5192-60BB-2944-8F27-DC5710EC5100}" type="presOf" srcId="{9356124E-F7A0-429D-8865-40801EB7448A}" destId="{1D985B4A-B521-4BE9-823B-ACC59CE1782A}" srcOrd="0" destOrd="0" presId="urn:microsoft.com/office/officeart/2005/8/layout/hierarchy6"/>
    <dgm:cxn modelId="{7444E949-4EDA-8A44-A5ED-9EA7A4053C12}" type="presOf" srcId="{F800E102-8F44-470D-85C2-E00631421D36}" destId="{48C40C64-961F-4EDA-9076-0DED63C58594}" srcOrd="0" destOrd="0" presId="urn:microsoft.com/office/officeart/2005/8/layout/hierarchy6"/>
    <dgm:cxn modelId="{C8FFD810-1E87-A64C-A025-76F87D1E6251}" type="presOf" srcId="{4D02F1FF-1719-4584-ABDC-BCFDFCD0F903}" destId="{313D0C76-568E-4967-88D7-C27AEEBEC4E3}" srcOrd="0" destOrd="0" presId="urn:microsoft.com/office/officeart/2005/8/layout/hierarchy6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48122289-93DB-C446-8523-B5D319D9D337}" type="presOf" srcId="{6A3FE171-9CA5-46FD-9A27-2430806F6B9E}" destId="{B6EE5521-C6E8-4E26-99AD-D0E2394C84BF}" srcOrd="0" destOrd="0" presId="urn:microsoft.com/office/officeart/2005/8/layout/hierarchy6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2187FA7A-324B-F540-97EA-7AF534F66CCA}" type="presOf" srcId="{0E88B5A4-2318-4381-9A1D-4FAC58696160}" destId="{9389525C-56B4-461D-AE1E-63E305A67AB7}" srcOrd="0" destOrd="0" presId="urn:microsoft.com/office/officeart/2005/8/layout/hierarchy6"/>
    <dgm:cxn modelId="{AB3DA076-2445-1744-892E-432F5260DF88}" type="presOf" srcId="{7F86B145-7780-4105-A993-8AF8009132A4}" destId="{68A13FF1-1919-4AF7-9F1F-49205A885E9E}" srcOrd="0" destOrd="0" presId="urn:microsoft.com/office/officeart/2005/8/layout/hierarchy6"/>
    <dgm:cxn modelId="{CC0E1B1A-3430-544E-B27B-2BBE432C2AB9}" type="presOf" srcId="{9E28B2D3-560A-4212-8D00-4627DC696E4E}" destId="{82CACD37-80E0-412E-8110-B3B7BFD9B94D}" srcOrd="0" destOrd="0" presId="urn:microsoft.com/office/officeart/2005/8/layout/hierarchy6"/>
    <dgm:cxn modelId="{A2D0A554-0D7B-E845-95C5-384AF964EA22}" type="presOf" srcId="{0CF8C472-17BD-4370-B962-A0AA025FE080}" destId="{D6D7737C-C47C-4F95-B560-60BFAA7473FF}" srcOrd="0" destOrd="0" presId="urn:microsoft.com/office/officeart/2005/8/layout/hierarchy6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60E757E4-312F-E54F-A6FC-07B9C31C249C}" type="presOf" srcId="{F660A0A6-C716-430D-B7F6-2FCEA0477DEA}" destId="{AC03184E-BD96-43E1-B7EA-7D0971D52A7D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524ED483-1F0B-4B42-94AD-B7153AD83CCD}" type="presOf" srcId="{81C0D820-3658-487F-8542-89A3E2D4843C}" destId="{07EF651F-A9A0-4E98-AC03-77CC43DE79C3}" srcOrd="0" destOrd="0" presId="urn:microsoft.com/office/officeart/2005/8/layout/hierarchy6"/>
    <dgm:cxn modelId="{C6EE7108-F96F-CD45-8CCA-5E822AE0E579}" type="presOf" srcId="{6983E4AB-2073-47BA-A5CD-3B2DEE755BB6}" destId="{546D04CB-8D3F-495B-B80E-192EF3F57180}" srcOrd="0" destOrd="0" presId="urn:microsoft.com/office/officeart/2005/8/layout/hierarchy6"/>
    <dgm:cxn modelId="{611F21C4-078E-CC4E-8333-D1DB5BB6A5ED}" type="presOf" srcId="{B4F15E86-0997-45C1-A660-30C73B50DA29}" destId="{3C3CC3EE-19D2-4D81-B5B9-A7032AF925DD}" srcOrd="0" destOrd="0" presId="urn:microsoft.com/office/officeart/2005/8/layout/hierarchy6"/>
    <dgm:cxn modelId="{941537E1-536D-864A-9DB8-50A56168844A}" type="presOf" srcId="{230B5B6B-A06D-421E-92FA-9B21649C018E}" destId="{2A71B3CB-CEC2-4915-8F5F-17390CA5F75D}" srcOrd="0" destOrd="0" presId="urn:microsoft.com/office/officeart/2005/8/layout/hierarchy6"/>
    <dgm:cxn modelId="{B451FD96-E0A5-844D-9564-E544931C6E65}" type="presOf" srcId="{138F6C4C-6922-4EBB-A80B-B1A6D699F42E}" destId="{D479B9B0-8B09-49CC-B5F4-5A5F487876D8}" srcOrd="0" destOrd="0" presId="urn:microsoft.com/office/officeart/2005/8/layout/hierarchy6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06143905-9C51-4F4D-B8EF-D163C600FB2E}" type="presOf" srcId="{63E2DFF3-7080-40AF-9D99-7225CDB5B881}" destId="{4FFA9C70-AC47-4161-8C98-72ADB418B10E}" srcOrd="0" destOrd="0" presId="urn:microsoft.com/office/officeart/2005/8/layout/hierarchy6"/>
    <dgm:cxn modelId="{764A0AED-F711-6146-98EF-286C51E4C7C7}" type="presOf" srcId="{AD1C1D28-ABE1-4747-99F2-50002F4645D1}" destId="{11F11382-FB25-43DE-BB4D-4D2BE935CC3F}" srcOrd="0" destOrd="0" presId="urn:microsoft.com/office/officeart/2005/8/layout/hierarchy6"/>
    <dgm:cxn modelId="{37235E1C-C5E1-8045-B922-54194A50587B}" type="presOf" srcId="{50B22AA1-9021-4CF1-A487-0D50EEC68B15}" destId="{245A564C-D0F5-4183-918C-438106E99AA8}" srcOrd="0" destOrd="0" presId="urn:microsoft.com/office/officeart/2005/8/layout/hierarchy6"/>
    <dgm:cxn modelId="{F3AD8E58-2F84-9044-82CD-DC936697C6FA}" type="presOf" srcId="{FC7B2885-E0B0-4F96-BEC9-CE908C527BBC}" destId="{F1829367-725D-4137-B7D3-BC59CC2349A4}" srcOrd="0" destOrd="0" presId="urn:microsoft.com/office/officeart/2005/8/layout/hierarchy6"/>
    <dgm:cxn modelId="{2DC2649F-ECD5-BA43-9817-3607DF604962}" type="presOf" srcId="{DB5D6816-E0F0-4845-852C-4A6F39187E62}" destId="{6447ECF6-91C2-48EC-AD14-95AB985A09C8}" srcOrd="0" destOrd="0" presId="urn:microsoft.com/office/officeart/2005/8/layout/hierarchy6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0D070B0E-3425-824E-9273-900499F8E2CA}" type="presOf" srcId="{0E35F587-C4E7-4E39-8B6E-C8E902474381}" destId="{22B313D8-D38D-44CD-A580-10A6078E83C1}" srcOrd="0" destOrd="0" presId="urn:microsoft.com/office/officeart/2005/8/layout/hierarchy6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944D3EC1-08AC-E740-B437-48E998092636}" type="presOf" srcId="{F9468C14-6B6F-4A22-8C4A-83A1A3C1E541}" destId="{DE782557-C08C-480E-ADAC-8EF201BB3C04}" srcOrd="0" destOrd="0" presId="urn:microsoft.com/office/officeart/2005/8/layout/hierarchy6"/>
    <dgm:cxn modelId="{2666F0B3-8D5E-4742-85A8-D5AF056E467C}" type="presOf" srcId="{1AEF6B12-F433-47CC-BB3E-C3754A94B7E8}" destId="{E916B37D-5108-407F-93FE-461766AE2461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D31EDEA1-ECB7-D64F-A6C4-76D1E1DA7F19}" type="presOf" srcId="{B8753EF0-6EC6-48C5-9009-5000D5812155}" destId="{06E615B0-9D5A-4863-9881-8B41D9F0D0EC}" srcOrd="0" destOrd="0" presId="urn:microsoft.com/office/officeart/2005/8/layout/hierarchy6"/>
    <dgm:cxn modelId="{65D73387-2007-3249-AF2D-DDA692E04B48}" type="presOf" srcId="{E2362370-D89A-464B-8980-289025B85C7A}" destId="{B83AB987-CCC1-4F91-93CC-7894A528F762}" srcOrd="0" destOrd="0" presId="urn:microsoft.com/office/officeart/2005/8/layout/hierarchy6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2406D802-43FE-DB4E-9FF7-FC824F18DD76}" type="presOf" srcId="{2FA969A2-33B9-4C2C-B624-5E7F904A80A5}" destId="{F8BCF720-7C0E-479D-9492-F25A4981FEFC}" srcOrd="0" destOrd="0" presId="urn:microsoft.com/office/officeart/2005/8/layout/hierarchy6"/>
    <dgm:cxn modelId="{DA63C885-7318-E24A-8B1C-4F9D71AD52BE}" type="presOf" srcId="{71BF676A-090F-497D-8F1F-B9F52AB44552}" destId="{520B302B-BBA5-4C83-902A-94F80F5838B3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FEC64B5F-82C6-8C49-A6A7-56A77DC9B0B5}" type="presOf" srcId="{7AB9D55B-7228-4802-93EB-2DE9F018F0D3}" destId="{1E9B7312-F855-4FC6-90D9-43A55D74B471}" srcOrd="0" destOrd="0" presId="urn:microsoft.com/office/officeart/2005/8/layout/hierarchy6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BB5FF9A6-8DDE-6944-A9F3-0E3B5E330127}" type="presOf" srcId="{4CAA8331-8D49-40A8-8012-2373B8C4A4C5}" destId="{3EB32AFF-6758-414A-B9B6-FD186F969CEF}" srcOrd="0" destOrd="0" presId="urn:microsoft.com/office/officeart/2005/8/layout/hierarchy6"/>
    <dgm:cxn modelId="{B91826E8-933A-7E40-8F44-CFBCA4F6F1F5}" type="presOf" srcId="{A85A4C5E-72CC-4F77-BCAF-49190C2B5C14}" destId="{4F466BC2-831A-4B02-95BC-0A36284273ED}" srcOrd="0" destOrd="0" presId="urn:microsoft.com/office/officeart/2005/8/layout/hierarchy6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DBD468A2-8D67-AF47-9EFD-C3B8573C1B17}" type="presOf" srcId="{1E7E765B-466F-44A9-85FC-55A6A815BABF}" destId="{1659F79A-DCAC-4AD3-8FEF-CB13847C4985}" srcOrd="0" destOrd="0" presId="urn:microsoft.com/office/officeart/2005/8/layout/hierarchy6"/>
    <dgm:cxn modelId="{FBFE28F7-FE20-CB4B-9721-3C78F78D95EA}" type="presOf" srcId="{9E505B10-460A-4932-8179-7AE1EAD14F43}" destId="{5D5C19DD-D438-4399-9E2F-5360F35D8D33}" srcOrd="0" destOrd="0" presId="urn:microsoft.com/office/officeart/2005/8/layout/hierarchy6"/>
    <dgm:cxn modelId="{A8F045DD-CD51-934A-8305-BF1A8164CE27}" type="presOf" srcId="{AE560B74-7425-457D-A188-E0136929A9F3}" destId="{7340F308-95CC-4631-A120-5BF000970B19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13CE3017-9F65-9047-9A1A-CD41B2EB8862}" type="presOf" srcId="{3C35CB66-ABEA-46C6-8087-557CE621A093}" destId="{3294D303-620D-4055-A286-836CA4F28902}" srcOrd="0" destOrd="0" presId="urn:microsoft.com/office/officeart/2005/8/layout/hierarchy6"/>
    <dgm:cxn modelId="{9C68ADB1-EFA1-8143-9EDF-C2F5B557A3D2}" type="presOf" srcId="{962F10F3-613D-4B78-BABC-C64BFE83DD42}" destId="{EDDB95A9-78B6-4A50-8C4F-5438A4E46154}" srcOrd="0" destOrd="0" presId="urn:microsoft.com/office/officeart/2005/8/layout/hierarchy6"/>
    <dgm:cxn modelId="{1428C36A-2F00-D44F-A319-9BADEEA5B4C6}" type="presOf" srcId="{794D06B5-701F-44FB-A452-3528A0D42073}" destId="{D688149E-5887-4966-9332-6DF26ACAB16F}" srcOrd="0" destOrd="0" presId="urn:microsoft.com/office/officeart/2005/8/layout/hierarchy6"/>
    <dgm:cxn modelId="{3F5B2337-DCB1-CF40-9766-15A65E59DB8F}" type="presOf" srcId="{08851857-6D10-44D5-A626-0458D49A9C5D}" destId="{C7F8A1E8-B1DA-4AF7-9FF6-C4B712AB15D7}" srcOrd="0" destOrd="0" presId="urn:microsoft.com/office/officeart/2005/8/layout/hierarchy6"/>
    <dgm:cxn modelId="{314D56BA-7CA5-FB4C-A9B1-E7BCD742564F}" type="presOf" srcId="{CA28F76B-C385-4B0A-B299-FE89B39EC39A}" destId="{EDC7D334-E7C0-4693-87B5-6479ED225966}" srcOrd="0" destOrd="0" presId="urn:microsoft.com/office/officeart/2005/8/layout/hierarchy6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DACBC7A9-E6CD-5B49-96CC-8ADD906B974A}" type="presOf" srcId="{6705D33A-C013-4A6C-98B7-E5D8E9932271}" destId="{AF1684D7-BBFF-42CC-BCAB-6F831807B609}" srcOrd="0" destOrd="0" presId="urn:microsoft.com/office/officeart/2005/8/layout/hierarchy6"/>
    <dgm:cxn modelId="{ED0E7D0B-8733-F741-9053-255E2CD05034}" type="presOf" srcId="{23A0EA7F-6D0B-4808-9803-715821C42246}" destId="{34774D7C-F1D6-498E-BE61-A15F1A61BB4B}" srcOrd="0" destOrd="0" presId="urn:microsoft.com/office/officeart/2005/8/layout/hierarchy6"/>
    <dgm:cxn modelId="{C62EA91A-5D0F-7A43-9470-1B106DC118FB}" type="presOf" srcId="{20CA6FBC-9510-4D93-86E6-13D4DA36D4BB}" destId="{76BD574F-F60B-410D-9875-77712750E35B}" srcOrd="0" destOrd="0" presId="urn:microsoft.com/office/officeart/2005/8/layout/hierarchy6"/>
    <dgm:cxn modelId="{72640860-9DF1-3447-A39F-D9E26FF9DC7E}" type="presOf" srcId="{79AD906B-D10E-4E26-A26A-38CBF3BD5B6B}" destId="{148C979A-C7C1-4738-9410-0DE41245CE78}" srcOrd="0" destOrd="0" presId="urn:microsoft.com/office/officeart/2005/8/layout/hierarchy6"/>
    <dgm:cxn modelId="{8D966C1A-9D76-7844-B7D0-0A5D466B080E}" type="presOf" srcId="{4EC6DBA6-D18F-4C79-9C10-4B075375BC5D}" destId="{21D52852-A5D5-4763-9906-761A838E5F06}" srcOrd="0" destOrd="0" presId="urn:microsoft.com/office/officeart/2005/8/layout/hierarchy6"/>
    <dgm:cxn modelId="{395DD2EE-49EF-5540-B6B6-2DF44F8DCDD3}" type="presOf" srcId="{12FAA6CC-4A3A-46B4-80CC-CF3EEC8092B0}" destId="{DE1DF50C-F6D7-44B4-B4C5-C609458FCFEE}" srcOrd="0" destOrd="0" presId="urn:microsoft.com/office/officeart/2005/8/layout/hierarchy6"/>
    <dgm:cxn modelId="{59E66440-C2A7-384C-A980-953A23C18B53}" type="presOf" srcId="{717106CF-33A4-481C-9F0A-23E03EF7F11E}" destId="{091F88D9-69ED-4F94-9FBB-70A968B3FD67}" srcOrd="0" destOrd="0" presId="urn:microsoft.com/office/officeart/2005/8/layout/hierarchy6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FFD9FFDD-41E5-534A-A70C-0AA7E7410B04}" type="presOf" srcId="{7A99D794-6421-4BD4-A43F-8FF5ACC368CE}" destId="{E13984AA-BDE6-4ADB-BE6D-B92BAD6F07D9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ADE58711-CF66-244B-9062-17108375C14F}" type="presOf" srcId="{5A4DB16B-A762-40EC-8DAC-A48F1ED7544E}" destId="{C512DA7C-2E7D-4F31-80CE-ACE9423CDB47}" srcOrd="0" destOrd="0" presId="urn:microsoft.com/office/officeart/2005/8/layout/hierarchy6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A4A7CA62-38A5-1A4E-A56B-5E42311F1CF3}" type="presOf" srcId="{B44962BC-7E6A-4F41-B76F-1F439DC82F80}" destId="{37317492-B916-4334-AE7E-9FA354F48552}" srcOrd="0" destOrd="0" presId="urn:microsoft.com/office/officeart/2005/8/layout/hierarchy6"/>
    <dgm:cxn modelId="{EEE9EA12-BC5C-7243-A344-FBFEB9780F8F}" type="presOf" srcId="{DEA4D433-2E4F-47DB-AD5B-E0F04844DF4F}" destId="{A38CC339-A4FE-431B-9BD2-63864447BE9E}" srcOrd="0" destOrd="0" presId="urn:microsoft.com/office/officeart/2005/8/layout/hierarchy6"/>
    <dgm:cxn modelId="{91899BD0-39F4-2443-9CD1-DBFDC8BA6110}" type="presOf" srcId="{D74D2D8C-A422-46AE-8F9D-EC3CE9F3C146}" destId="{33A81121-FA6E-4F14-8B78-5E047DCE9A52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AB053453-BD84-BE4F-B8FC-981A45765437}" type="presOf" srcId="{09DA3583-BCD2-4EAB-803F-F12539CFAF59}" destId="{8E8DD455-6637-4894-8E62-8E76149B4D28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CCA5AEDC-0B9A-C24A-978E-B63B115B81E5}" type="presOf" srcId="{36931C8C-F196-4B7E-952B-AE6C0CFFBF39}" destId="{29AEC153-12DF-47D7-963B-BF67503102B5}" srcOrd="0" destOrd="0" presId="urn:microsoft.com/office/officeart/2005/8/layout/hierarchy6"/>
    <dgm:cxn modelId="{3C300E7F-E035-1343-8A3B-92A458582C9E}" type="presOf" srcId="{31B3193D-2B6A-4FF4-A15E-93F01DF603FD}" destId="{4B7ED51B-1EAD-4C76-AB51-5A5B40F87EEB}" srcOrd="0" destOrd="0" presId="urn:microsoft.com/office/officeart/2005/8/layout/hierarchy6"/>
    <dgm:cxn modelId="{6F42F02C-A053-5045-939D-9FC45618B6C7}" type="presOf" srcId="{0DDBA6E5-ED95-43B5-9B5C-16F9E0CEA0D2}" destId="{53FB193E-C9D7-45DE-957F-A8EEC707D334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2699D60A-80C7-9E4E-B0DF-A1E0E739281C}" type="presOf" srcId="{F33F0C74-7C8B-4705-9412-679CFDF165E7}" destId="{B2AE9A37-9241-473E-8405-FD7B1B50907E}" srcOrd="0" destOrd="0" presId="urn:microsoft.com/office/officeart/2005/8/layout/hierarchy6"/>
    <dgm:cxn modelId="{A0923C20-6726-1646-BC09-7316481904D7}" type="presOf" srcId="{D9093DD7-378D-4FE7-B256-FFFE56A22F09}" destId="{1DC34069-FD36-4B48-AFAB-2E29B1B04805}" srcOrd="0" destOrd="0" presId="urn:microsoft.com/office/officeart/2005/8/layout/hierarchy6"/>
    <dgm:cxn modelId="{525D8988-D7D5-C34F-AEAE-2350F50797DF}" type="presOf" srcId="{1DA9DDFD-8F32-4FD9-9CEE-8920D9433E91}" destId="{8C56C7E4-CA0B-46B4-99AC-14A6FF8884A5}" srcOrd="0" destOrd="0" presId="urn:microsoft.com/office/officeart/2005/8/layout/hierarchy6"/>
    <dgm:cxn modelId="{419418F1-D14D-4547-8805-514DDA10452C}" type="presOf" srcId="{EA344B89-6863-4E44-A1C3-4C62C61C85CC}" destId="{FE2BFE60-923F-428A-932E-A92C863385AF}" srcOrd="0" destOrd="0" presId="urn:microsoft.com/office/officeart/2005/8/layout/hierarchy6"/>
    <dgm:cxn modelId="{DCE7AC36-77D0-7645-BD00-62115D6D08AA}" type="presOf" srcId="{C32073E6-C669-48CE-A551-C930F61319AA}" destId="{64D55882-270D-4AF6-A8E0-051ECBC74C2D}" srcOrd="0" destOrd="0" presId="urn:microsoft.com/office/officeart/2005/8/layout/hierarchy6"/>
    <dgm:cxn modelId="{E8398A98-9BA0-A043-A3D3-C7F2882DBFD9}" type="presOf" srcId="{809105FF-3477-469A-92C4-82F31C96D3C6}" destId="{124CAC25-85B7-4274-B009-4E961ACD45CB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648BCE41-0C59-4747-A4F7-BFDEA5A1B7CE}" type="presOf" srcId="{7088286B-D7B5-47CD-9AF2-FE7EB45B935C}" destId="{16C0B4BE-2E31-4660-8861-57A3E0CF8E01}" srcOrd="0" destOrd="0" presId="urn:microsoft.com/office/officeart/2005/8/layout/hierarchy6"/>
    <dgm:cxn modelId="{95E96172-D32B-DF4D-B1C1-3DC7A706B69E}" type="presOf" srcId="{5ED28A05-4A29-4B29-8168-301EDDC73650}" destId="{E7E5556E-F532-41A3-93D1-6A6E14D65300}" srcOrd="0" destOrd="0" presId="urn:microsoft.com/office/officeart/2005/8/layout/hierarchy6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A7E8AC8C-B4DD-D847-9E2F-841B63EEFFA0}" type="presOf" srcId="{DCCE533B-5162-43D7-9A07-22071F8F9560}" destId="{DFF756E3-0336-467C-991D-CDAB276137A5}" srcOrd="0" destOrd="0" presId="urn:microsoft.com/office/officeart/2005/8/layout/hierarchy6"/>
    <dgm:cxn modelId="{20D8CA50-F1CF-8845-B46F-20A0A75C825C}" type="presOf" srcId="{E634D375-3367-4235-B285-47F340E70B7E}" destId="{1D3F4A0B-5207-437A-BD34-146C20926625}" srcOrd="0" destOrd="0" presId="urn:microsoft.com/office/officeart/2005/8/layout/hierarchy6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327F4B0F-84E7-F348-8691-F4CADAA9D072}" type="presOf" srcId="{A4D53ACD-BCFB-4DCF-9E54-9E93BB854005}" destId="{749CEE17-B263-4815-9F92-FA0EDF306CAC}" srcOrd="0" destOrd="0" presId="urn:microsoft.com/office/officeart/2005/8/layout/hierarchy6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F4BB6AA3-E683-3C4E-815D-F4D603B8AFFA}" type="presOf" srcId="{972F1D36-AA59-4713-877E-A3EA71BC4B13}" destId="{E4668C20-08B8-45D0-99A2-016B6C269F4F}" srcOrd="0" destOrd="0" presId="urn:microsoft.com/office/officeart/2005/8/layout/hierarchy6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30D7EAB7-17FA-F846-BBC1-B0055B0754AC}" type="presOf" srcId="{7FFB3C6E-8CF8-42D9-B9A8-0C6D75821CE1}" destId="{6B91A406-EACD-43FE-9DF1-E357A72D2023}" srcOrd="0" destOrd="0" presId="urn:microsoft.com/office/officeart/2005/8/layout/hierarchy6"/>
    <dgm:cxn modelId="{3B3206E5-9700-014E-9E41-6114F89285AF}" type="presOf" srcId="{97ADEF7C-4A65-42DA-B469-F09950F94B98}" destId="{EFF03BCC-8292-409A-B04E-9B69725F8059}" srcOrd="0" destOrd="0" presId="urn:microsoft.com/office/officeart/2005/8/layout/hierarchy6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E3D96389-C08C-DA4E-ADCD-0C05CF121179}" type="presOf" srcId="{4A657BC0-AC20-4595-BA8F-763E47E65DDC}" destId="{8983ACBC-37BE-46B2-92D1-BA707D154F0C}" srcOrd="0" destOrd="0" presId="urn:microsoft.com/office/officeart/2005/8/layout/hierarchy6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CC0B3ACC-DAE8-B345-A39E-381DB7A47FE6}" type="presOf" srcId="{88112BF1-AA9A-40E5-A381-EE095BA4901F}" destId="{736004C1-3782-4985-BF9E-E2A95566DE69}" srcOrd="0" destOrd="0" presId="urn:microsoft.com/office/officeart/2005/8/layout/hierarchy6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8951ED73-F88B-7249-911E-4BD22A13B71C}" type="presOf" srcId="{D6A6F6E7-7C43-4F72-A4D9-F248642A200B}" destId="{4133C17A-B154-4770-B4C4-389A95CF0C7D}" srcOrd="0" destOrd="0" presId="urn:microsoft.com/office/officeart/2005/8/layout/hierarchy6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6CD63011-7181-3A40-AA54-5414D508E4C7}" type="presOf" srcId="{2039BD8A-582E-4778-82F5-A47D8D3ED1A1}" destId="{83D0F28B-8F46-43F2-9D43-F804DF64FFBB}" srcOrd="0" destOrd="0" presId="urn:microsoft.com/office/officeart/2005/8/layout/hierarchy6"/>
    <dgm:cxn modelId="{F978A634-7D2C-3940-8FA0-108D0F881656}" type="presParOf" srcId="{E13984AA-BDE6-4ADB-BE6D-B92BAD6F07D9}" destId="{5ABE935F-AEB0-4B18-ABC3-58E2D1AC3AF9}" srcOrd="0" destOrd="0" presId="urn:microsoft.com/office/officeart/2005/8/layout/hierarchy6"/>
    <dgm:cxn modelId="{567DFE26-A418-814A-B5E2-9A97B0D44931}" type="presParOf" srcId="{5ABE935F-AEB0-4B18-ABC3-58E2D1AC3AF9}" destId="{E209BE7E-C4A3-45E4-A61C-5F2C80E1052E}" srcOrd="0" destOrd="0" presId="urn:microsoft.com/office/officeart/2005/8/layout/hierarchy6"/>
    <dgm:cxn modelId="{89DE0BA5-43AC-234C-9302-73822FC268E1}" type="presParOf" srcId="{E209BE7E-C4A3-45E4-A61C-5F2C80E1052E}" destId="{EF592197-8896-4B9F-AFFE-C0013F3F02C4}" srcOrd="0" destOrd="0" presId="urn:microsoft.com/office/officeart/2005/8/layout/hierarchy6"/>
    <dgm:cxn modelId="{B1FB7BE6-4D2B-8041-B61C-E885CFABBC1F}" type="presParOf" srcId="{EF592197-8896-4B9F-AFFE-C0013F3F02C4}" destId="{182B374E-CA5F-4AB1-A610-A9C83F09975C}" srcOrd="0" destOrd="0" presId="urn:microsoft.com/office/officeart/2005/8/layout/hierarchy6"/>
    <dgm:cxn modelId="{9A4C54A8-637F-8A4E-8E69-FDCF24D03982}" type="presParOf" srcId="{EF592197-8896-4B9F-AFFE-C0013F3F02C4}" destId="{5773B787-954C-41D4-AC83-5909F325A707}" srcOrd="1" destOrd="0" presId="urn:microsoft.com/office/officeart/2005/8/layout/hierarchy6"/>
    <dgm:cxn modelId="{2DD1B95B-7EFF-6842-98B6-0D0A397A086C}" type="presParOf" srcId="{5773B787-954C-41D4-AC83-5909F325A707}" destId="{E9BB25D8-38C9-4B75-9900-194FEEBEE7EA}" srcOrd="0" destOrd="0" presId="urn:microsoft.com/office/officeart/2005/8/layout/hierarchy6"/>
    <dgm:cxn modelId="{784431DC-A258-2F4E-9689-506A445D8F04}" type="presParOf" srcId="{5773B787-954C-41D4-AC83-5909F325A707}" destId="{CF8EE105-4659-4474-B562-412A5310FE2A}" srcOrd="1" destOrd="0" presId="urn:microsoft.com/office/officeart/2005/8/layout/hierarchy6"/>
    <dgm:cxn modelId="{0377FCCE-D3C1-DE45-81EB-B41245DE0B1E}" type="presParOf" srcId="{CF8EE105-4659-4474-B562-412A5310FE2A}" destId="{B3DB42D2-A604-419D-9E91-8C504C41781C}" srcOrd="0" destOrd="0" presId="urn:microsoft.com/office/officeart/2005/8/layout/hierarchy6"/>
    <dgm:cxn modelId="{698DE0B2-4AC0-8640-B4C1-297810683CE1}" type="presParOf" srcId="{CF8EE105-4659-4474-B562-412A5310FE2A}" destId="{7AABACB6-B97C-4324-9781-DDE14D360E00}" srcOrd="1" destOrd="0" presId="urn:microsoft.com/office/officeart/2005/8/layout/hierarchy6"/>
    <dgm:cxn modelId="{38EC6CED-34AB-8844-B4FB-A72A92E9197D}" type="presParOf" srcId="{7AABACB6-B97C-4324-9781-DDE14D360E00}" destId="{3F097FBD-8B4E-478C-9E72-24EAB6B5DE3F}" srcOrd="0" destOrd="0" presId="urn:microsoft.com/office/officeart/2005/8/layout/hierarchy6"/>
    <dgm:cxn modelId="{346408C8-DDEC-9B48-A23E-509ADA3BC539}" type="presParOf" srcId="{7AABACB6-B97C-4324-9781-DDE14D360E00}" destId="{C93F04EF-ACB4-4D1A-A081-9E747AF852B0}" srcOrd="1" destOrd="0" presId="urn:microsoft.com/office/officeart/2005/8/layout/hierarchy6"/>
    <dgm:cxn modelId="{8381822E-8F0B-A342-A3E9-96E4EC8A2A96}" type="presParOf" srcId="{C93F04EF-ACB4-4D1A-A081-9E747AF852B0}" destId="{AC03184E-BD96-43E1-B7EA-7D0971D52A7D}" srcOrd="0" destOrd="0" presId="urn:microsoft.com/office/officeart/2005/8/layout/hierarchy6"/>
    <dgm:cxn modelId="{AB65D504-46C4-3346-8324-91F9373A6F99}" type="presParOf" srcId="{C93F04EF-ACB4-4D1A-A081-9E747AF852B0}" destId="{9AB96D8C-5148-49F3-9228-FAE343198F11}" srcOrd="1" destOrd="0" presId="urn:microsoft.com/office/officeart/2005/8/layout/hierarchy6"/>
    <dgm:cxn modelId="{3445E44B-F745-3547-8151-97B7770DD196}" type="presParOf" srcId="{7AABACB6-B97C-4324-9781-DDE14D360E00}" destId="{E4668C20-08B8-45D0-99A2-016B6C269F4F}" srcOrd="2" destOrd="0" presId="urn:microsoft.com/office/officeart/2005/8/layout/hierarchy6"/>
    <dgm:cxn modelId="{1447FF85-F996-C648-9950-E518F09672B8}" type="presParOf" srcId="{7AABACB6-B97C-4324-9781-DDE14D360E00}" destId="{862F92FC-8014-4677-9A62-5E573E2F6DD8}" srcOrd="3" destOrd="0" presId="urn:microsoft.com/office/officeart/2005/8/layout/hierarchy6"/>
    <dgm:cxn modelId="{5310CCF8-1A22-2E4A-B639-21E76CBD5C0B}" type="presParOf" srcId="{862F92FC-8014-4677-9A62-5E573E2F6DD8}" destId="{FE2BFE60-923F-428A-932E-A92C863385AF}" srcOrd="0" destOrd="0" presId="urn:microsoft.com/office/officeart/2005/8/layout/hierarchy6"/>
    <dgm:cxn modelId="{C9D4B29E-28F0-194A-9174-94408C6D3FE1}" type="presParOf" srcId="{862F92FC-8014-4677-9A62-5E573E2F6DD8}" destId="{CD0108CB-4EE4-4F5D-A06F-E7937DB2D215}" srcOrd="1" destOrd="0" presId="urn:microsoft.com/office/officeart/2005/8/layout/hierarchy6"/>
    <dgm:cxn modelId="{92EE14E0-35D7-EF47-9E6B-DB39E56A3B1D}" type="presParOf" srcId="{7AABACB6-B97C-4324-9781-DDE14D360E00}" destId="{2A71B3CB-CEC2-4915-8F5F-17390CA5F75D}" srcOrd="4" destOrd="0" presId="urn:microsoft.com/office/officeart/2005/8/layout/hierarchy6"/>
    <dgm:cxn modelId="{85CB2182-1A9F-944C-8D94-54228AC95BA6}" type="presParOf" srcId="{7AABACB6-B97C-4324-9781-DDE14D360E00}" destId="{BD1B0D8E-16BF-49BE-AE13-EC2B179B79F7}" srcOrd="5" destOrd="0" presId="urn:microsoft.com/office/officeart/2005/8/layout/hierarchy6"/>
    <dgm:cxn modelId="{2B91513D-EF77-EA41-BE4B-60BCAD2A140D}" type="presParOf" srcId="{BD1B0D8E-16BF-49BE-AE13-EC2B179B79F7}" destId="{124CAC25-85B7-4274-B009-4E961ACD45CB}" srcOrd="0" destOrd="0" presId="urn:microsoft.com/office/officeart/2005/8/layout/hierarchy6"/>
    <dgm:cxn modelId="{A1C956F7-6D7E-C741-8722-47CE93089D2D}" type="presParOf" srcId="{BD1B0D8E-16BF-49BE-AE13-EC2B179B79F7}" destId="{5653A5EA-62A3-4045-9539-1FCC5016FFD0}" srcOrd="1" destOrd="0" presId="urn:microsoft.com/office/officeart/2005/8/layout/hierarchy6"/>
    <dgm:cxn modelId="{73E1ED32-BA8F-6D48-93E3-FB5901B43562}" type="presParOf" srcId="{7AABACB6-B97C-4324-9781-DDE14D360E00}" destId="{4F466BC2-831A-4B02-95BC-0A36284273ED}" srcOrd="6" destOrd="0" presId="urn:microsoft.com/office/officeart/2005/8/layout/hierarchy6"/>
    <dgm:cxn modelId="{1170FF5F-DE66-0A47-AFF1-5E887F515D5F}" type="presParOf" srcId="{7AABACB6-B97C-4324-9781-DDE14D360E00}" destId="{01A5C4EB-4676-4097-9E8D-237DE7B653BB}" srcOrd="7" destOrd="0" presId="urn:microsoft.com/office/officeart/2005/8/layout/hierarchy6"/>
    <dgm:cxn modelId="{44A36688-1622-0641-8C91-99FA55E7C2A2}" type="presParOf" srcId="{01A5C4EB-4676-4097-9E8D-237DE7B653BB}" destId="{3EB32AFF-6758-414A-B9B6-FD186F969CEF}" srcOrd="0" destOrd="0" presId="urn:microsoft.com/office/officeart/2005/8/layout/hierarchy6"/>
    <dgm:cxn modelId="{F249E0E1-2890-664B-A0F5-AC174DFD3889}" type="presParOf" srcId="{01A5C4EB-4676-4097-9E8D-237DE7B653BB}" destId="{83C26C8C-D80C-4F82-8A55-0457369C360B}" srcOrd="1" destOrd="0" presId="urn:microsoft.com/office/officeart/2005/8/layout/hierarchy6"/>
    <dgm:cxn modelId="{F2A80000-2936-8C45-A024-34E3B778122D}" type="presParOf" srcId="{7AABACB6-B97C-4324-9781-DDE14D360E00}" destId="{64D55882-270D-4AF6-A8E0-051ECBC74C2D}" srcOrd="8" destOrd="0" presId="urn:microsoft.com/office/officeart/2005/8/layout/hierarchy6"/>
    <dgm:cxn modelId="{4ECB3351-54BE-E341-BE69-941B0E78763A}" type="presParOf" srcId="{7AABACB6-B97C-4324-9781-DDE14D360E00}" destId="{AA484A4F-F9EB-43A1-85BD-AACCEC77E2C4}" srcOrd="9" destOrd="0" presId="urn:microsoft.com/office/officeart/2005/8/layout/hierarchy6"/>
    <dgm:cxn modelId="{9E9F7F15-10DD-DD42-8F87-19FBA95748DD}" type="presParOf" srcId="{AA484A4F-F9EB-43A1-85BD-AACCEC77E2C4}" destId="{17313460-B5D3-46A4-AEC3-E8E10357C915}" srcOrd="0" destOrd="0" presId="urn:microsoft.com/office/officeart/2005/8/layout/hierarchy6"/>
    <dgm:cxn modelId="{5C3CE80C-C50C-9C4B-9440-C6660E5653A5}" type="presParOf" srcId="{AA484A4F-F9EB-43A1-85BD-AACCEC77E2C4}" destId="{9130FB0A-8F17-4A98-BC20-E347B6417888}" srcOrd="1" destOrd="0" presId="urn:microsoft.com/office/officeart/2005/8/layout/hierarchy6"/>
    <dgm:cxn modelId="{E8D1D9D8-6526-CB4A-B18D-9D30244D7063}" type="presParOf" srcId="{9130FB0A-8F17-4A98-BC20-E347B6417888}" destId="{F1829367-725D-4137-B7D3-BC59CC2349A4}" srcOrd="0" destOrd="0" presId="urn:microsoft.com/office/officeart/2005/8/layout/hierarchy6"/>
    <dgm:cxn modelId="{43E6DBD8-640C-F14D-A655-9B845DD136EF}" type="presParOf" srcId="{9130FB0A-8F17-4A98-BC20-E347B6417888}" destId="{D44C68A7-73E8-4304-A474-322F42ACEF3F}" srcOrd="1" destOrd="0" presId="urn:microsoft.com/office/officeart/2005/8/layout/hierarchy6"/>
    <dgm:cxn modelId="{2DBB964F-3272-8144-84E2-DEBB3FBCB1E9}" type="presParOf" srcId="{D44C68A7-73E8-4304-A474-322F42ACEF3F}" destId="{7E7BFA1F-40F9-4628-9FA5-9FEACB4AF073}" srcOrd="0" destOrd="0" presId="urn:microsoft.com/office/officeart/2005/8/layout/hierarchy6"/>
    <dgm:cxn modelId="{73D95FE0-AE59-164F-A29F-1C085E745CEA}" type="presParOf" srcId="{D44C68A7-73E8-4304-A474-322F42ACEF3F}" destId="{91AD1388-ED6F-4E56-B586-94321391418C}" srcOrd="1" destOrd="0" presId="urn:microsoft.com/office/officeart/2005/8/layout/hierarchy6"/>
    <dgm:cxn modelId="{1E147946-87E1-CD4B-9727-F8C4806232B8}" type="presParOf" srcId="{9130FB0A-8F17-4A98-BC20-E347B6417888}" destId="{47832F08-2361-4DC0-B572-75EE8818A4BB}" srcOrd="2" destOrd="0" presId="urn:microsoft.com/office/officeart/2005/8/layout/hierarchy6"/>
    <dgm:cxn modelId="{BD738BB2-CDBC-C244-910E-B729CC211AE6}" type="presParOf" srcId="{9130FB0A-8F17-4A98-BC20-E347B6417888}" destId="{EE6D9C05-43D1-4D6F-9516-E966703F8C9D}" srcOrd="3" destOrd="0" presId="urn:microsoft.com/office/officeart/2005/8/layout/hierarchy6"/>
    <dgm:cxn modelId="{88605B92-A07C-1649-A868-6D3E23E0FCEE}" type="presParOf" srcId="{EE6D9C05-43D1-4D6F-9516-E966703F8C9D}" destId="{76B63144-449F-4E13-8B4F-6F0CCCCABA64}" srcOrd="0" destOrd="0" presId="urn:microsoft.com/office/officeart/2005/8/layout/hierarchy6"/>
    <dgm:cxn modelId="{89469CCE-22D7-3748-B706-8249CE40EBCA}" type="presParOf" srcId="{EE6D9C05-43D1-4D6F-9516-E966703F8C9D}" destId="{54DC4814-96D5-4A86-AE08-AD451AB2C2E0}" srcOrd="1" destOrd="0" presId="urn:microsoft.com/office/officeart/2005/8/layout/hierarchy6"/>
    <dgm:cxn modelId="{BA00199B-35B9-3B41-80CA-E3FBFF94A2BE}" type="presParOf" srcId="{9130FB0A-8F17-4A98-BC20-E347B6417888}" destId="{B290C11A-B7AA-4B64-B9AA-8E645B725571}" srcOrd="4" destOrd="0" presId="urn:microsoft.com/office/officeart/2005/8/layout/hierarchy6"/>
    <dgm:cxn modelId="{2A34E8E5-A6F9-1141-9BC8-A2B75A04DDB5}" type="presParOf" srcId="{9130FB0A-8F17-4A98-BC20-E347B6417888}" destId="{F139580B-1F17-4876-A3B3-FFC84AD3AB36}" srcOrd="5" destOrd="0" presId="urn:microsoft.com/office/officeart/2005/8/layout/hierarchy6"/>
    <dgm:cxn modelId="{579C6499-E16E-704C-86CB-959EA60B72C0}" type="presParOf" srcId="{F139580B-1F17-4876-A3B3-FFC84AD3AB36}" destId="{D721A4F0-15D0-4375-BAEA-E8CAEBFE22F0}" srcOrd="0" destOrd="0" presId="urn:microsoft.com/office/officeart/2005/8/layout/hierarchy6"/>
    <dgm:cxn modelId="{0A369193-B525-4A4C-8562-ABB0811556DE}" type="presParOf" srcId="{F139580B-1F17-4876-A3B3-FFC84AD3AB36}" destId="{CE7B4EAA-F869-4AA9-9C7D-7F636AB0E739}" srcOrd="1" destOrd="0" presId="urn:microsoft.com/office/officeart/2005/8/layout/hierarchy6"/>
    <dgm:cxn modelId="{382BD58F-CAA2-C748-BE17-0B9FAD55383E}" type="presParOf" srcId="{CE7B4EAA-F869-4AA9-9C7D-7F636AB0E739}" destId="{1D985B4A-B521-4BE9-823B-ACC59CE1782A}" srcOrd="0" destOrd="0" presId="urn:microsoft.com/office/officeart/2005/8/layout/hierarchy6"/>
    <dgm:cxn modelId="{D2676DF1-3C95-9642-AE65-4F2E567F7538}" type="presParOf" srcId="{CE7B4EAA-F869-4AA9-9C7D-7F636AB0E739}" destId="{CF4ABCD7-9272-4B00-8942-5E3581738237}" srcOrd="1" destOrd="0" presId="urn:microsoft.com/office/officeart/2005/8/layout/hierarchy6"/>
    <dgm:cxn modelId="{E37235A2-ECDC-4047-A682-BDCD7149D9E8}" type="presParOf" srcId="{CF4ABCD7-9272-4B00-8942-5E3581738237}" destId="{20A114C4-258F-4AA2-A8AE-810492FBE825}" srcOrd="0" destOrd="0" presId="urn:microsoft.com/office/officeart/2005/8/layout/hierarchy6"/>
    <dgm:cxn modelId="{07FD3BD5-08FF-F644-A7AD-CCB14DFB4306}" type="presParOf" srcId="{CF4ABCD7-9272-4B00-8942-5E3581738237}" destId="{B4BC7927-C43B-4A41-8681-CEF216B277A7}" srcOrd="1" destOrd="0" presId="urn:microsoft.com/office/officeart/2005/8/layout/hierarchy6"/>
    <dgm:cxn modelId="{B06737F7-837F-BB4C-8BFD-B9DC9D1DE374}" type="presParOf" srcId="{CE7B4EAA-F869-4AA9-9C7D-7F636AB0E739}" destId="{8E8DD455-6637-4894-8E62-8E76149B4D28}" srcOrd="2" destOrd="0" presId="urn:microsoft.com/office/officeart/2005/8/layout/hierarchy6"/>
    <dgm:cxn modelId="{ECA9DF8B-5B6D-E240-B257-E1B6BA9EA4A5}" type="presParOf" srcId="{CE7B4EAA-F869-4AA9-9C7D-7F636AB0E739}" destId="{4F1CEDC1-F067-4C10-AE36-9CFCA7EA8EE2}" srcOrd="3" destOrd="0" presId="urn:microsoft.com/office/officeart/2005/8/layout/hierarchy6"/>
    <dgm:cxn modelId="{7EB64CCC-BDB3-3B44-8328-E3AABE6CFE91}" type="presParOf" srcId="{4F1CEDC1-F067-4C10-AE36-9CFCA7EA8EE2}" destId="{B2AE9A37-9241-473E-8405-FD7B1B50907E}" srcOrd="0" destOrd="0" presId="urn:microsoft.com/office/officeart/2005/8/layout/hierarchy6"/>
    <dgm:cxn modelId="{D02DFE7A-81CE-2B43-BBB3-3D093246F2BB}" type="presParOf" srcId="{4F1CEDC1-F067-4C10-AE36-9CFCA7EA8EE2}" destId="{667CAB95-ECC4-4BE7-B245-989F0F418190}" srcOrd="1" destOrd="0" presId="urn:microsoft.com/office/officeart/2005/8/layout/hierarchy6"/>
    <dgm:cxn modelId="{CC3444A7-531D-2C48-AB65-E47E69A93D3B}" type="presParOf" srcId="{667CAB95-ECC4-4BE7-B245-989F0F418190}" destId="{A38CC339-A4FE-431B-9BD2-63864447BE9E}" srcOrd="0" destOrd="0" presId="urn:microsoft.com/office/officeart/2005/8/layout/hierarchy6"/>
    <dgm:cxn modelId="{01BCED58-14C5-4A41-B808-81F37D47316E}" type="presParOf" srcId="{667CAB95-ECC4-4BE7-B245-989F0F418190}" destId="{620D31B8-C674-4470-B76B-F70BE196865B}" srcOrd="1" destOrd="0" presId="urn:microsoft.com/office/officeart/2005/8/layout/hierarchy6"/>
    <dgm:cxn modelId="{D9F2FE1B-1697-594F-BCCA-FC106D67CF79}" type="presParOf" srcId="{620D31B8-C674-4470-B76B-F70BE196865B}" destId="{3C3CC3EE-19D2-4D81-B5B9-A7032AF925DD}" srcOrd="0" destOrd="0" presId="urn:microsoft.com/office/officeart/2005/8/layout/hierarchy6"/>
    <dgm:cxn modelId="{D54B6E7C-EC29-7746-901F-0BF2FF234B82}" type="presParOf" srcId="{620D31B8-C674-4470-B76B-F70BE196865B}" destId="{1CD5FE24-0925-4BCE-A5C6-7C5E0D0D19FB}" srcOrd="1" destOrd="0" presId="urn:microsoft.com/office/officeart/2005/8/layout/hierarchy6"/>
    <dgm:cxn modelId="{4A9A320B-8A2E-D84A-80DE-3EFBBE2298A0}" type="presParOf" srcId="{667CAB95-ECC4-4BE7-B245-989F0F418190}" destId="{F3D1E28A-36BA-4B58-BF7F-0913FEF5090C}" srcOrd="2" destOrd="0" presId="urn:microsoft.com/office/officeart/2005/8/layout/hierarchy6"/>
    <dgm:cxn modelId="{E604DDEE-E851-C144-9EC9-4DC88955D394}" type="presParOf" srcId="{667CAB95-ECC4-4BE7-B245-989F0F418190}" destId="{F89E3DE4-904A-4D53-BB64-55776952D44C}" srcOrd="3" destOrd="0" presId="urn:microsoft.com/office/officeart/2005/8/layout/hierarchy6"/>
    <dgm:cxn modelId="{BD858DE5-B263-3949-992C-F8A0A230280D}" type="presParOf" srcId="{F89E3DE4-904A-4D53-BB64-55776952D44C}" destId="{DE1DF50C-F6D7-44B4-B4C5-C609458FCFEE}" srcOrd="0" destOrd="0" presId="urn:microsoft.com/office/officeart/2005/8/layout/hierarchy6"/>
    <dgm:cxn modelId="{31843D13-DF9E-A446-8173-B16821478963}" type="presParOf" srcId="{F89E3DE4-904A-4D53-BB64-55776952D44C}" destId="{C91135E1-4429-4F3B-AC91-1566015B788F}" srcOrd="1" destOrd="0" presId="urn:microsoft.com/office/officeart/2005/8/layout/hierarchy6"/>
    <dgm:cxn modelId="{C6A921F5-676D-DF4A-9451-EB5FA497FFAE}" type="presParOf" srcId="{9130FB0A-8F17-4A98-BC20-E347B6417888}" destId="{53FB193E-C9D7-45DE-957F-A8EEC707D334}" srcOrd="6" destOrd="0" presId="urn:microsoft.com/office/officeart/2005/8/layout/hierarchy6"/>
    <dgm:cxn modelId="{E5DABD8B-C18A-8A46-A99D-B7EBC0A95DD7}" type="presParOf" srcId="{9130FB0A-8F17-4A98-BC20-E347B6417888}" destId="{2D23F9D5-8C1B-49F6-8575-BA0781446EBC}" srcOrd="7" destOrd="0" presId="urn:microsoft.com/office/officeart/2005/8/layout/hierarchy6"/>
    <dgm:cxn modelId="{288FFB49-65BE-B24F-8870-C80F63BF68FA}" type="presParOf" srcId="{2D23F9D5-8C1B-49F6-8575-BA0781446EBC}" destId="{10DE714F-9589-419F-8C4E-4AB886BBC918}" srcOrd="0" destOrd="0" presId="urn:microsoft.com/office/officeart/2005/8/layout/hierarchy6"/>
    <dgm:cxn modelId="{CDA15F4B-CC65-484A-B484-701DBD043281}" type="presParOf" srcId="{2D23F9D5-8C1B-49F6-8575-BA0781446EBC}" destId="{78A76A5D-6EF9-4DB5-ABA2-A662D3C607E5}" srcOrd="1" destOrd="0" presId="urn:microsoft.com/office/officeart/2005/8/layout/hierarchy6"/>
    <dgm:cxn modelId="{A5AFF8CA-14D7-F44B-B9D2-7441B52AE1C7}" type="presParOf" srcId="{9130FB0A-8F17-4A98-BC20-E347B6417888}" destId="{1707B4EC-8570-4CED-869B-6F4DBED8731F}" srcOrd="8" destOrd="0" presId="urn:microsoft.com/office/officeart/2005/8/layout/hierarchy6"/>
    <dgm:cxn modelId="{27C69053-037C-E04C-B812-5CFA82B1D8BF}" type="presParOf" srcId="{9130FB0A-8F17-4A98-BC20-E347B6417888}" destId="{EAF717EA-7679-489F-8CF9-1C09314DD435}" srcOrd="9" destOrd="0" presId="urn:microsoft.com/office/officeart/2005/8/layout/hierarchy6"/>
    <dgm:cxn modelId="{1E4191C1-5C17-6F44-B238-3D39FE777569}" type="presParOf" srcId="{EAF717EA-7679-489F-8CF9-1C09314DD435}" destId="{11F11382-FB25-43DE-BB4D-4D2BE935CC3F}" srcOrd="0" destOrd="0" presId="urn:microsoft.com/office/officeart/2005/8/layout/hierarchy6"/>
    <dgm:cxn modelId="{7E5E9443-944C-6647-B8E2-863C2497D1D3}" type="presParOf" srcId="{EAF717EA-7679-489F-8CF9-1C09314DD435}" destId="{78F3C24B-B539-435D-90C7-71D4432E5661}" srcOrd="1" destOrd="0" presId="urn:microsoft.com/office/officeart/2005/8/layout/hierarchy6"/>
    <dgm:cxn modelId="{80CE3B22-A073-CB4E-A1B7-9949F3D7FDDA}" type="presParOf" srcId="{78F3C24B-B539-435D-90C7-71D4432E5661}" destId="{7402407D-24F8-4BCB-82A3-2C79F1A66B8F}" srcOrd="0" destOrd="0" presId="urn:microsoft.com/office/officeart/2005/8/layout/hierarchy6"/>
    <dgm:cxn modelId="{2F8E2CF0-3DA3-994A-89B8-08149E00F300}" type="presParOf" srcId="{78F3C24B-B539-435D-90C7-71D4432E5661}" destId="{76534737-F8B8-4C0A-B602-78ACD345770E}" srcOrd="1" destOrd="0" presId="urn:microsoft.com/office/officeart/2005/8/layout/hierarchy6"/>
    <dgm:cxn modelId="{A98891CE-745C-9949-B6DE-9C70C0553F86}" type="presParOf" srcId="{76534737-F8B8-4C0A-B602-78ACD345770E}" destId="{520B302B-BBA5-4C83-902A-94F80F5838B3}" srcOrd="0" destOrd="0" presId="urn:microsoft.com/office/officeart/2005/8/layout/hierarchy6"/>
    <dgm:cxn modelId="{3A13F77A-ED8C-1945-8832-B825BA95A113}" type="presParOf" srcId="{76534737-F8B8-4C0A-B602-78ACD345770E}" destId="{77317627-CD8F-43C7-9AD4-D1105B91E348}" srcOrd="1" destOrd="0" presId="urn:microsoft.com/office/officeart/2005/8/layout/hierarchy6"/>
    <dgm:cxn modelId="{4B30EF15-564A-8943-BCBF-650D1458706B}" type="presParOf" srcId="{9130FB0A-8F17-4A98-BC20-E347B6417888}" destId="{82CACD37-80E0-412E-8110-B3B7BFD9B94D}" srcOrd="10" destOrd="0" presId="urn:microsoft.com/office/officeart/2005/8/layout/hierarchy6"/>
    <dgm:cxn modelId="{F4EEE2C3-983B-8143-8A49-9D4AAABEC708}" type="presParOf" srcId="{9130FB0A-8F17-4A98-BC20-E347B6417888}" destId="{CC9F67BF-C542-4031-85F9-C3D9FFEE8E58}" srcOrd="11" destOrd="0" presId="urn:microsoft.com/office/officeart/2005/8/layout/hierarchy6"/>
    <dgm:cxn modelId="{585A4E37-E327-774B-AA4F-D737C08AEBE8}" type="presParOf" srcId="{CC9F67BF-C542-4031-85F9-C3D9FFEE8E58}" destId="{DE782557-C08C-480E-ADAC-8EF201BB3C04}" srcOrd="0" destOrd="0" presId="urn:microsoft.com/office/officeart/2005/8/layout/hierarchy6"/>
    <dgm:cxn modelId="{9DA41A75-573C-7E4D-A508-D2F9D5670A66}" type="presParOf" srcId="{CC9F67BF-C542-4031-85F9-C3D9FFEE8E58}" destId="{B58B2ECF-0B25-4677-8142-59C498170C7F}" srcOrd="1" destOrd="0" presId="urn:microsoft.com/office/officeart/2005/8/layout/hierarchy6"/>
    <dgm:cxn modelId="{4BED56BB-8D55-3E48-B14F-96D584330134}" type="presParOf" srcId="{9130FB0A-8F17-4A98-BC20-E347B6417888}" destId="{4B7ED51B-1EAD-4C76-AB51-5A5B40F87EEB}" srcOrd="12" destOrd="0" presId="urn:microsoft.com/office/officeart/2005/8/layout/hierarchy6"/>
    <dgm:cxn modelId="{611C96AA-11AE-3348-A331-04495AB29386}" type="presParOf" srcId="{9130FB0A-8F17-4A98-BC20-E347B6417888}" destId="{792118AE-A8F1-4115-A518-E912DBDA77A7}" srcOrd="13" destOrd="0" presId="urn:microsoft.com/office/officeart/2005/8/layout/hierarchy6"/>
    <dgm:cxn modelId="{973503DE-0D56-C04A-801E-38720333EAD0}" type="presParOf" srcId="{792118AE-A8F1-4115-A518-E912DBDA77A7}" destId="{C88A4DE7-348B-433E-B631-84A784C48B5E}" srcOrd="0" destOrd="0" presId="urn:microsoft.com/office/officeart/2005/8/layout/hierarchy6"/>
    <dgm:cxn modelId="{00E6ADDB-B83C-AD4A-B3E2-2E4B13BFACAA}" type="presParOf" srcId="{792118AE-A8F1-4115-A518-E912DBDA77A7}" destId="{79F23EC4-CFDB-41C7-8F5E-B75A14F6D68C}" srcOrd="1" destOrd="0" presId="urn:microsoft.com/office/officeart/2005/8/layout/hierarchy6"/>
    <dgm:cxn modelId="{C306CA0E-F223-7549-8099-F15220B03EE0}" type="presParOf" srcId="{79F23EC4-CFDB-41C7-8F5E-B75A14F6D68C}" destId="{EDDB95A9-78B6-4A50-8C4F-5438A4E46154}" srcOrd="0" destOrd="0" presId="urn:microsoft.com/office/officeart/2005/8/layout/hierarchy6"/>
    <dgm:cxn modelId="{8C59358D-2728-1C4D-B6FF-E76DC6CF9721}" type="presParOf" srcId="{79F23EC4-CFDB-41C7-8F5E-B75A14F6D68C}" destId="{C23CABDE-4313-4E30-AE81-4D40117F19C0}" srcOrd="1" destOrd="0" presId="urn:microsoft.com/office/officeart/2005/8/layout/hierarchy6"/>
    <dgm:cxn modelId="{7963601B-B11D-F446-A525-01B87285A8BC}" type="presParOf" srcId="{C23CABDE-4313-4E30-AE81-4D40117F19C0}" destId="{73199528-2DB5-402B-B87A-9E350FC6162B}" srcOrd="0" destOrd="0" presId="urn:microsoft.com/office/officeart/2005/8/layout/hierarchy6"/>
    <dgm:cxn modelId="{68D1229A-2A43-C645-9886-E17B263EEDC5}" type="presParOf" srcId="{C23CABDE-4313-4E30-AE81-4D40117F19C0}" destId="{86AF25F8-15DD-4EB3-9D51-B84DAC95A016}" srcOrd="1" destOrd="0" presId="urn:microsoft.com/office/officeart/2005/8/layout/hierarchy6"/>
    <dgm:cxn modelId="{BA00F557-B38E-2044-9210-3E10DC260082}" type="presParOf" srcId="{79F23EC4-CFDB-41C7-8F5E-B75A14F6D68C}" destId="{16C0B4BE-2E31-4660-8861-57A3E0CF8E01}" srcOrd="2" destOrd="0" presId="urn:microsoft.com/office/officeart/2005/8/layout/hierarchy6"/>
    <dgm:cxn modelId="{EE398E11-3E6B-9B49-BA6D-A85E4707767E}" type="presParOf" srcId="{79F23EC4-CFDB-41C7-8F5E-B75A14F6D68C}" destId="{54B94355-64BD-471C-B506-CFA9DD1C159C}" srcOrd="3" destOrd="0" presId="urn:microsoft.com/office/officeart/2005/8/layout/hierarchy6"/>
    <dgm:cxn modelId="{ED7C6040-0C88-2D45-A42A-45579A461422}" type="presParOf" srcId="{54B94355-64BD-471C-B506-CFA9DD1C159C}" destId="{D688149E-5887-4966-9332-6DF26ACAB16F}" srcOrd="0" destOrd="0" presId="urn:microsoft.com/office/officeart/2005/8/layout/hierarchy6"/>
    <dgm:cxn modelId="{9744AC14-39AF-0848-BA6E-92D9AF3AE971}" type="presParOf" srcId="{54B94355-64BD-471C-B506-CFA9DD1C159C}" destId="{CA38F9BF-1BF4-4F53-A7FC-D6A82A61E866}" srcOrd="1" destOrd="0" presId="urn:microsoft.com/office/officeart/2005/8/layout/hierarchy6"/>
    <dgm:cxn modelId="{716FE949-2370-FC4D-B3BF-B92E7F9AC223}" type="presParOf" srcId="{CA38F9BF-1BF4-4F53-A7FC-D6A82A61E866}" destId="{3054C974-95BC-4018-BA4B-BF463348AF90}" srcOrd="0" destOrd="0" presId="urn:microsoft.com/office/officeart/2005/8/layout/hierarchy6"/>
    <dgm:cxn modelId="{713EB115-836A-C847-B56E-F27627D60A76}" type="presParOf" srcId="{CA38F9BF-1BF4-4F53-A7FC-D6A82A61E866}" destId="{4EDE50D1-9F6F-4CCE-A812-EED356D30459}" srcOrd="1" destOrd="0" presId="urn:microsoft.com/office/officeart/2005/8/layout/hierarchy6"/>
    <dgm:cxn modelId="{EA8CA139-7F5D-4A42-AD7B-D34331A6239D}" type="presParOf" srcId="{4EDE50D1-9F6F-4CCE-A812-EED356D30459}" destId="{9389525C-56B4-461D-AE1E-63E305A67AB7}" srcOrd="0" destOrd="0" presId="urn:microsoft.com/office/officeart/2005/8/layout/hierarchy6"/>
    <dgm:cxn modelId="{66EABDDC-FC8B-C442-8B6C-7C4D1C5ABD24}" type="presParOf" srcId="{4EDE50D1-9F6F-4CCE-A812-EED356D30459}" destId="{7B74C905-9E90-4472-AC9C-A648433C8A5F}" srcOrd="1" destOrd="0" presId="urn:microsoft.com/office/officeart/2005/8/layout/hierarchy6"/>
    <dgm:cxn modelId="{4AC80706-0919-6F4E-973B-027F547341FC}" type="presParOf" srcId="{CA38F9BF-1BF4-4F53-A7FC-D6A82A61E866}" destId="{8983ACBC-37BE-46B2-92D1-BA707D154F0C}" srcOrd="2" destOrd="0" presId="urn:microsoft.com/office/officeart/2005/8/layout/hierarchy6"/>
    <dgm:cxn modelId="{0A2FE925-61F7-AE4C-A9CB-D3DEC9A4B214}" type="presParOf" srcId="{CA38F9BF-1BF4-4F53-A7FC-D6A82A61E866}" destId="{B420BCB7-FA44-43F4-BF11-D1D8580981D3}" srcOrd="3" destOrd="0" presId="urn:microsoft.com/office/officeart/2005/8/layout/hierarchy6"/>
    <dgm:cxn modelId="{B05B80BD-3AC8-3A49-A51F-8E5F18673B37}" type="presParOf" srcId="{B420BCB7-FA44-43F4-BF11-D1D8580981D3}" destId="{5D5C19DD-D438-4399-9E2F-5360F35D8D33}" srcOrd="0" destOrd="0" presId="urn:microsoft.com/office/officeart/2005/8/layout/hierarchy6"/>
    <dgm:cxn modelId="{D9CECCFA-D4D2-E048-8980-C78B467263A0}" type="presParOf" srcId="{B420BCB7-FA44-43F4-BF11-D1D8580981D3}" destId="{E26B63C2-BDBB-490E-A1F2-D977B59B9142}" srcOrd="1" destOrd="0" presId="urn:microsoft.com/office/officeart/2005/8/layout/hierarchy6"/>
    <dgm:cxn modelId="{C3315CF4-8C62-0443-8D71-D06A0DEE385D}" type="presParOf" srcId="{E26B63C2-BDBB-490E-A1F2-D977B59B9142}" destId="{6B096F7E-C1DD-4601-9E5E-FAF7FF5F5DD7}" srcOrd="0" destOrd="0" presId="urn:microsoft.com/office/officeart/2005/8/layout/hierarchy6"/>
    <dgm:cxn modelId="{AC818AAC-FA9A-B346-A988-D7AEBCAC595A}" type="presParOf" srcId="{E26B63C2-BDBB-490E-A1F2-D977B59B9142}" destId="{45395196-84B5-4062-8A99-F3EF758A58D0}" srcOrd="1" destOrd="0" presId="urn:microsoft.com/office/officeart/2005/8/layout/hierarchy6"/>
    <dgm:cxn modelId="{DF95DFCE-D53C-514F-9672-A2003B33633D}" type="presParOf" srcId="{45395196-84B5-4062-8A99-F3EF758A58D0}" destId="{B83AB987-CCC1-4F91-93CC-7894A528F762}" srcOrd="0" destOrd="0" presId="urn:microsoft.com/office/officeart/2005/8/layout/hierarchy6"/>
    <dgm:cxn modelId="{48487C5A-74FF-2D48-A534-A9284A8B6BEF}" type="presParOf" srcId="{45395196-84B5-4062-8A99-F3EF758A58D0}" destId="{6639FB73-6021-4548-98B5-977446A65F19}" srcOrd="1" destOrd="0" presId="urn:microsoft.com/office/officeart/2005/8/layout/hierarchy6"/>
    <dgm:cxn modelId="{D87F65C8-5712-B74F-849B-0FE8A2424199}" type="presParOf" srcId="{6639FB73-6021-4548-98B5-977446A65F19}" destId="{34774D7C-F1D6-498E-BE61-A15F1A61BB4B}" srcOrd="0" destOrd="0" presId="urn:microsoft.com/office/officeart/2005/8/layout/hierarchy6"/>
    <dgm:cxn modelId="{5406FA35-9977-F841-A3CA-83A85FE77C72}" type="presParOf" srcId="{6639FB73-6021-4548-98B5-977446A65F19}" destId="{6E558C78-D5E6-4D3E-8245-89249735FF18}" srcOrd="1" destOrd="0" presId="urn:microsoft.com/office/officeart/2005/8/layout/hierarchy6"/>
    <dgm:cxn modelId="{2CD9252F-ADCE-1F47-9689-B478AF1081AC}" type="presParOf" srcId="{6E558C78-D5E6-4D3E-8245-89249735FF18}" destId="{2B18537D-A01A-4C61-B936-BFAB720825E8}" srcOrd="0" destOrd="0" presId="urn:microsoft.com/office/officeart/2005/8/layout/hierarchy6"/>
    <dgm:cxn modelId="{30B232A7-792F-D54B-A4F5-4BB9F75D53C3}" type="presParOf" srcId="{6E558C78-D5E6-4D3E-8245-89249735FF18}" destId="{C207920A-F3F5-4ED3-A2F9-D0D85531A25C}" srcOrd="1" destOrd="0" presId="urn:microsoft.com/office/officeart/2005/8/layout/hierarchy6"/>
    <dgm:cxn modelId="{667BDDFD-43F7-9946-9CA8-6B1DE6F39039}" type="presParOf" srcId="{C207920A-F3F5-4ED3-A2F9-D0D85531A25C}" destId="{091F88D9-69ED-4F94-9FBB-70A968B3FD67}" srcOrd="0" destOrd="0" presId="urn:microsoft.com/office/officeart/2005/8/layout/hierarchy6"/>
    <dgm:cxn modelId="{F8A22997-860B-A748-8DEA-FF7FFABC6D30}" type="presParOf" srcId="{C207920A-F3F5-4ED3-A2F9-D0D85531A25C}" destId="{ECE322D9-67E2-472A-9245-4B3A1CF04F98}" srcOrd="1" destOrd="0" presId="urn:microsoft.com/office/officeart/2005/8/layout/hierarchy6"/>
    <dgm:cxn modelId="{F8E9B16C-8BE9-FF45-B04E-6D4846F3296B}" type="presParOf" srcId="{ECE322D9-67E2-472A-9245-4B3A1CF04F98}" destId="{710BB1EA-50EA-4153-95BA-442E232D4BB9}" srcOrd="0" destOrd="0" presId="urn:microsoft.com/office/officeart/2005/8/layout/hierarchy6"/>
    <dgm:cxn modelId="{FBAFADAB-298F-A744-9F22-F273A7BD927F}" type="presParOf" srcId="{ECE322D9-67E2-472A-9245-4B3A1CF04F98}" destId="{6F7539B4-EB28-4128-87CC-CA81A054955F}" srcOrd="1" destOrd="0" presId="urn:microsoft.com/office/officeart/2005/8/layout/hierarchy6"/>
    <dgm:cxn modelId="{6F18D564-3E85-DB4C-89D7-BE9EF193718E}" type="presParOf" srcId="{C207920A-F3F5-4ED3-A2F9-D0D85531A25C}" destId="{4133C17A-B154-4770-B4C4-389A95CF0C7D}" srcOrd="2" destOrd="0" presId="urn:microsoft.com/office/officeart/2005/8/layout/hierarchy6"/>
    <dgm:cxn modelId="{FA41166A-5E3A-BA40-A881-931DAC2AB06F}" type="presParOf" srcId="{C207920A-F3F5-4ED3-A2F9-D0D85531A25C}" destId="{4AC311CD-5B33-4583-A295-6D15CD2DEDC2}" srcOrd="3" destOrd="0" presId="urn:microsoft.com/office/officeart/2005/8/layout/hierarchy6"/>
    <dgm:cxn modelId="{9DECCA34-F1A5-7643-A8F3-F215178C832F}" type="presParOf" srcId="{4AC311CD-5B33-4583-A295-6D15CD2DEDC2}" destId="{1DC34069-FD36-4B48-AFAB-2E29B1B04805}" srcOrd="0" destOrd="0" presId="urn:microsoft.com/office/officeart/2005/8/layout/hierarchy6"/>
    <dgm:cxn modelId="{2299939A-2012-7243-9BF7-F62DBF419640}" type="presParOf" srcId="{4AC311CD-5B33-4583-A295-6D15CD2DEDC2}" destId="{0DB7DF14-E468-4DEE-9B13-8D5599E8E3DD}" srcOrd="1" destOrd="0" presId="urn:microsoft.com/office/officeart/2005/8/layout/hierarchy6"/>
    <dgm:cxn modelId="{B41C2955-E80C-B246-872D-02970CC85EA9}" type="presParOf" srcId="{C207920A-F3F5-4ED3-A2F9-D0D85531A25C}" destId="{749CEE17-B263-4815-9F92-FA0EDF306CAC}" srcOrd="4" destOrd="0" presId="urn:microsoft.com/office/officeart/2005/8/layout/hierarchy6"/>
    <dgm:cxn modelId="{F5E1CFB9-4B4F-394E-9482-03582D8445EE}" type="presParOf" srcId="{C207920A-F3F5-4ED3-A2F9-D0D85531A25C}" destId="{96E09AB0-8CDB-4725-80DC-607D8491949F}" srcOrd="5" destOrd="0" presId="urn:microsoft.com/office/officeart/2005/8/layout/hierarchy6"/>
    <dgm:cxn modelId="{E5877783-558A-F04A-8D11-AF2A99E93A3C}" type="presParOf" srcId="{96E09AB0-8CDB-4725-80DC-607D8491949F}" destId="{736004C1-3782-4985-BF9E-E2A95566DE69}" srcOrd="0" destOrd="0" presId="urn:microsoft.com/office/officeart/2005/8/layout/hierarchy6"/>
    <dgm:cxn modelId="{07B9DA64-B9DB-4E43-89D1-38B8F5D3D1B0}" type="presParOf" srcId="{96E09AB0-8CDB-4725-80DC-607D8491949F}" destId="{C3179322-87AA-4214-937E-B2A065B10150}" srcOrd="1" destOrd="0" presId="urn:microsoft.com/office/officeart/2005/8/layout/hierarchy6"/>
    <dgm:cxn modelId="{19E8E590-D046-0946-8A46-5781A7E4C835}" type="presParOf" srcId="{9130FB0A-8F17-4A98-BC20-E347B6417888}" destId="{AF1684D7-BBFF-42CC-BCAB-6F831807B609}" srcOrd="14" destOrd="0" presId="urn:microsoft.com/office/officeart/2005/8/layout/hierarchy6"/>
    <dgm:cxn modelId="{74FA45C8-7BD7-A545-8DF1-63317E26D677}" type="presParOf" srcId="{9130FB0A-8F17-4A98-BC20-E347B6417888}" destId="{C24313F4-92FD-4757-ADDC-CE6DD69AEEAB}" srcOrd="15" destOrd="0" presId="urn:microsoft.com/office/officeart/2005/8/layout/hierarchy6"/>
    <dgm:cxn modelId="{DF996681-3E73-9441-9684-DD7B8EEF47E7}" type="presParOf" srcId="{C24313F4-92FD-4757-ADDC-CE6DD69AEEAB}" destId="{6447ECF6-91C2-48EC-AD14-95AB985A09C8}" srcOrd="0" destOrd="0" presId="urn:microsoft.com/office/officeart/2005/8/layout/hierarchy6"/>
    <dgm:cxn modelId="{7DE9B2BC-8884-3B46-A7EC-4A70E3E29F3D}" type="presParOf" srcId="{C24313F4-92FD-4757-ADDC-CE6DD69AEEAB}" destId="{1858743F-504F-4454-888B-0047D7804AAE}" srcOrd="1" destOrd="0" presId="urn:microsoft.com/office/officeart/2005/8/layout/hierarchy6"/>
    <dgm:cxn modelId="{559B864C-E233-4D42-A218-7B6E58AD5861}" type="presParOf" srcId="{9130FB0A-8F17-4A98-BC20-E347B6417888}" destId="{DFF756E3-0336-467C-991D-CDAB276137A5}" srcOrd="16" destOrd="0" presId="urn:microsoft.com/office/officeart/2005/8/layout/hierarchy6"/>
    <dgm:cxn modelId="{AE5FD687-065A-194B-93B7-446500DC3745}" type="presParOf" srcId="{9130FB0A-8F17-4A98-BC20-E347B6417888}" destId="{3F19533E-EFD8-45AC-AD69-605087EE2088}" srcOrd="17" destOrd="0" presId="urn:microsoft.com/office/officeart/2005/8/layout/hierarchy6"/>
    <dgm:cxn modelId="{EF375DDA-EA35-2D4D-9533-84E10EA94CDC}" type="presParOf" srcId="{3F19533E-EFD8-45AC-AD69-605087EE2088}" destId="{F8BCF720-7C0E-479D-9492-F25A4981FEFC}" srcOrd="0" destOrd="0" presId="urn:microsoft.com/office/officeart/2005/8/layout/hierarchy6"/>
    <dgm:cxn modelId="{C6F8DCFB-B0CC-3A47-8E05-8983EACDB9D0}" type="presParOf" srcId="{3F19533E-EFD8-45AC-AD69-605087EE2088}" destId="{547A7D20-A545-4F1C-A752-15FB833425A2}" srcOrd="1" destOrd="0" presId="urn:microsoft.com/office/officeart/2005/8/layout/hierarchy6"/>
    <dgm:cxn modelId="{F8756328-A119-A047-B582-82B05AE05389}" type="presParOf" srcId="{9130FB0A-8F17-4A98-BC20-E347B6417888}" destId="{7340F308-95CC-4631-A120-5BF000970B19}" srcOrd="18" destOrd="0" presId="urn:microsoft.com/office/officeart/2005/8/layout/hierarchy6"/>
    <dgm:cxn modelId="{76678DAA-77B3-0847-987C-40D7074044A9}" type="presParOf" srcId="{9130FB0A-8F17-4A98-BC20-E347B6417888}" destId="{245821A8-29CC-4F0A-A723-64D1096B49C8}" srcOrd="19" destOrd="0" presId="urn:microsoft.com/office/officeart/2005/8/layout/hierarchy6"/>
    <dgm:cxn modelId="{F0D67EF0-135E-1F4C-A41E-9AB15AF077D9}" type="presParOf" srcId="{245821A8-29CC-4F0A-A723-64D1096B49C8}" destId="{C7F8A1E8-B1DA-4AF7-9FF6-C4B712AB15D7}" srcOrd="0" destOrd="0" presId="urn:microsoft.com/office/officeart/2005/8/layout/hierarchy6"/>
    <dgm:cxn modelId="{0E9229C9-0E8D-624E-B139-ED444F965014}" type="presParOf" srcId="{245821A8-29CC-4F0A-A723-64D1096B49C8}" destId="{4C7798DE-A4E2-4FAD-AA2B-B1DF3419CD51}" srcOrd="1" destOrd="0" presId="urn:microsoft.com/office/officeart/2005/8/layout/hierarchy6"/>
    <dgm:cxn modelId="{AEE974BC-8BD0-3541-AB67-145531437696}" type="presParOf" srcId="{9130FB0A-8F17-4A98-BC20-E347B6417888}" destId="{A3B71E09-0D06-4123-9C4F-5109AF2FB9CD}" srcOrd="20" destOrd="0" presId="urn:microsoft.com/office/officeart/2005/8/layout/hierarchy6"/>
    <dgm:cxn modelId="{647446FF-4A89-484B-97CA-CE422BF15A2E}" type="presParOf" srcId="{9130FB0A-8F17-4A98-BC20-E347B6417888}" destId="{0F4462D6-8013-4C19-8600-1E81E6FDF099}" srcOrd="21" destOrd="0" presId="urn:microsoft.com/office/officeart/2005/8/layout/hierarchy6"/>
    <dgm:cxn modelId="{1CF66092-5CF2-4948-BF72-367DF9EF4BD2}" type="presParOf" srcId="{0F4462D6-8013-4C19-8600-1E81E6FDF099}" destId="{58445BF7-7D1F-4C95-82A9-82228898F201}" srcOrd="0" destOrd="0" presId="urn:microsoft.com/office/officeart/2005/8/layout/hierarchy6"/>
    <dgm:cxn modelId="{FAEB05AF-66FE-0D44-97ED-022622938585}" type="presParOf" srcId="{0F4462D6-8013-4C19-8600-1E81E6FDF099}" destId="{E22C973A-D411-4667-B25A-6BF41A30409E}" srcOrd="1" destOrd="0" presId="urn:microsoft.com/office/officeart/2005/8/layout/hierarchy6"/>
    <dgm:cxn modelId="{6131E1BB-0396-6842-B0B3-D027A957FD71}" type="presParOf" srcId="{E22C973A-D411-4667-B25A-6BF41A30409E}" destId="{AA0E5E74-EDBB-4FD4-AD45-8A1CD56287C8}" srcOrd="0" destOrd="0" presId="urn:microsoft.com/office/officeart/2005/8/layout/hierarchy6"/>
    <dgm:cxn modelId="{54AEED49-28C2-8F43-A6AB-AAAF96E15E86}" type="presParOf" srcId="{E22C973A-D411-4667-B25A-6BF41A30409E}" destId="{3ABFBE6B-07BF-457C-BC41-6547CBB21E55}" srcOrd="1" destOrd="0" presId="urn:microsoft.com/office/officeart/2005/8/layout/hierarchy6"/>
    <dgm:cxn modelId="{66E182A8-A42E-A54C-B1A0-AFFA0A321A34}" type="presParOf" srcId="{3ABFBE6B-07BF-457C-BC41-6547CBB21E55}" destId="{29AEC153-12DF-47D7-963B-BF67503102B5}" srcOrd="0" destOrd="0" presId="urn:microsoft.com/office/officeart/2005/8/layout/hierarchy6"/>
    <dgm:cxn modelId="{A200A8E0-6FBB-864D-B484-E902986E9685}" type="presParOf" srcId="{3ABFBE6B-07BF-457C-BC41-6547CBB21E55}" destId="{D1512EC7-EA80-4173-BCAF-B1A8748E28D7}" srcOrd="1" destOrd="0" presId="urn:microsoft.com/office/officeart/2005/8/layout/hierarchy6"/>
    <dgm:cxn modelId="{224CBF7D-B746-7F42-9927-E5E3BB88840D}" type="presParOf" srcId="{D1512EC7-EA80-4173-BCAF-B1A8748E28D7}" destId="{6BA3203D-6878-4AE7-B37E-1F835C6BDDE2}" srcOrd="0" destOrd="0" presId="urn:microsoft.com/office/officeart/2005/8/layout/hierarchy6"/>
    <dgm:cxn modelId="{D4B83195-E111-274B-AE3B-CBDAA26DEDAB}" type="presParOf" srcId="{D1512EC7-EA80-4173-BCAF-B1A8748E28D7}" destId="{6BDF7644-C9A4-453C-B310-0F6BAB5F9D85}" srcOrd="1" destOrd="0" presId="urn:microsoft.com/office/officeart/2005/8/layout/hierarchy6"/>
    <dgm:cxn modelId="{0474EF2D-FA28-4344-8279-CC071742C61F}" type="presParOf" srcId="{6BDF7644-C9A4-453C-B310-0F6BAB5F9D85}" destId="{ECEE2A52-124E-4680-A2BB-0CD29CABA059}" srcOrd="0" destOrd="0" presId="urn:microsoft.com/office/officeart/2005/8/layout/hierarchy6"/>
    <dgm:cxn modelId="{FE90BF6F-1055-9441-92F6-0699F8E1E7D6}" type="presParOf" srcId="{6BDF7644-C9A4-453C-B310-0F6BAB5F9D85}" destId="{327C4C41-3C86-4617-B1A6-ACE638BFA932}" srcOrd="1" destOrd="0" presId="urn:microsoft.com/office/officeart/2005/8/layout/hierarchy6"/>
    <dgm:cxn modelId="{A165B0E6-F84D-1647-A48F-E140AA64DE64}" type="presParOf" srcId="{D1512EC7-EA80-4173-BCAF-B1A8748E28D7}" destId="{B6EE5521-C6E8-4E26-99AD-D0E2394C84BF}" srcOrd="2" destOrd="0" presId="urn:microsoft.com/office/officeart/2005/8/layout/hierarchy6"/>
    <dgm:cxn modelId="{AC3DB4C1-5985-2044-B2CA-87EF60EEE880}" type="presParOf" srcId="{D1512EC7-EA80-4173-BCAF-B1A8748E28D7}" destId="{BAA7986B-44A2-42E6-A487-0B5DADE57BB3}" srcOrd="3" destOrd="0" presId="urn:microsoft.com/office/officeart/2005/8/layout/hierarchy6"/>
    <dgm:cxn modelId="{D2A113D4-75ED-A043-B675-287D2E664BE2}" type="presParOf" srcId="{BAA7986B-44A2-42E6-A487-0B5DADE57BB3}" destId="{E916B37D-5108-407F-93FE-461766AE2461}" srcOrd="0" destOrd="0" presId="urn:microsoft.com/office/officeart/2005/8/layout/hierarchy6"/>
    <dgm:cxn modelId="{88833611-1D9F-E14F-A378-6DE88CBD1B60}" type="presParOf" srcId="{BAA7986B-44A2-42E6-A487-0B5DADE57BB3}" destId="{383C6CEE-481F-4C56-B8BA-AAFDEBD13B95}" srcOrd="1" destOrd="0" presId="urn:microsoft.com/office/officeart/2005/8/layout/hierarchy6"/>
    <dgm:cxn modelId="{2B2AD0BA-0A2B-C54E-915C-57A530D3242F}" type="presParOf" srcId="{383C6CEE-481F-4C56-B8BA-AAFDEBD13B95}" destId="{EDC7D334-E7C0-4693-87B5-6479ED225966}" srcOrd="0" destOrd="0" presId="urn:microsoft.com/office/officeart/2005/8/layout/hierarchy6"/>
    <dgm:cxn modelId="{C5271ACC-4212-CA4B-8F97-3716A349BE56}" type="presParOf" srcId="{383C6CEE-481F-4C56-B8BA-AAFDEBD13B95}" destId="{777AF968-14E6-4279-91C0-47C31C192B47}" srcOrd="1" destOrd="0" presId="urn:microsoft.com/office/officeart/2005/8/layout/hierarchy6"/>
    <dgm:cxn modelId="{8AE55033-F76A-A14F-8D21-4367376BDF05}" type="presParOf" srcId="{777AF968-14E6-4279-91C0-47C31C192B47}" destId="{086EB947-4664-4C5A-B3AC-1A873260A5C4}" srcOrd="0" destOrd="0" presId="urn:microsoft.com/office/officeart/2005/8/layout/hierarchy6"/>
    <dgm:cxn modelId="{9E83535A-15F2-AA42-883B-2CF06CE358A5}" type="presParOf" srcId="{777AF968-14E6-4279-91C0-47C31C192B47}" destId="{7F628544-66D4-4354-A033-256F9C08E0FE}" srcOrd="1" destOrd="0" presId="urn:microsoft.com/office/officeart/2005/8/layout/hierarchy6"/>
    <dgm:cxn modelId="{F1529545-E856-7348-953D-AFEEC2114AF3}" type="presParOf" srcId="{383C6CEE-481F-4C56-B8BA-AAFDEBD13B95}" destId="{133C44C5-77F4-4EE4-BF41-C242C25D1911}" srcOrd="2" destOrd="0" presId="urn:microsoft.com/office/officeart/2005/8/layout/hierarchy6"/>
    <dgm:cxn modelId="{053434B6-31B8-AD44-9BCA-3C19FB70F913}" type="presParOf" srcId="{383C6CEE-481F-4C56-B8BA-AAFDEBD13B95}" destId="{8FE6B6F0-E4F3-4482-8EF9-F4FBDE288CFD}" srcOrd="3" destOrd="0" presId="urn:microsoft.com/office/officeart/2005/8/layout/hierarchy6"/>
    <dgm:cxn modelId="{45DE3129-660A-0342-A7D9-62E34EAB0304}" type="presParOf" srcId="{8FE6B6F0-E4F3-4482-8EF9-F4FBDE288CFD}" destId="{07EF651F-A9A0-4E98-AC03-77CC43DE79C3}" srcOrd="0" destOrd="0" presId="urn:microsoft.com/office/officeart/2005/8/layout/hierarchy6"/>
    <dgm:cxn modelId="{C61CC76F-3CB1-B746-A1A7-0CDA74D58E96}" type="presParOf" srcId="{8FE6B6F0-E4F3-4482-8EF9-F4FBDE288CFD}" destId="{BC37BE5F-867A-4C12-89FF-3B190E3177D2}" srcOrd="1" destOrd="0" presId="urn:microsoft.com/office/officeart/2005/8/layout/hierarchy6"/>
    <dgm:cxn modelId="{F9E3A5FD-F38F-1F40-87A7-0F977C8849ED}" type="presParOf" srcId="{383C6CEE-481F-4C56-B8BA-AAFDEBD13B95}" destId="{27F6FC62-7168-42E1-B783-B0DABBAF57F5}" srcOrd="4" destOrd="0" presId="urn:microsoft.com/office/officeart/2005/8/layout/hierarchy6"/>
    <dgm:cxn modelId="{025EAD5E-D6AA-EC45-B1A1-4A700D79D7EA}" type="presParOf" srcId="{383C6CEE-481F-4C56-B8BA-AAFDEBD13B95}" destId="{8A2E17AE-B0A4-4041-A58E-5E8B6751CF13}" srcOrd="5" destOrd="0" presId="urn:microsoft.com/office/officeart/2005/8/layout/hierarchy6"/>
    <dgm:cxn modelId="{9CE50724-7D8F-2140-A163-69C556E4F5C6}" type="presParOf" srcId="{8A2E17AE-B0A4-4041-A58E-5E8B6751CF13}" destId="{22B313D8-D38D-44CD-A580-10A6078E83C1}" srcOrd="0" destOrd="0" presId="urn:microsoft.com/office/officeart/2005/8/layout/hierarchy6"/>
    <dgm:cxn modelId="{4C72D4F4-E166-6249-B398-07C8F3EF9A73}" type="presParOf" srcId="{8A2E17AE-B0A4-4041-A58E-5E8B6751CF13}" destId="{07F7246D-670D-4950-BAB8-FB5F7BF31A50}" srcOrd="1" destOrd="0" presId="urn:microsoft.com/office/officeart/2005/8/layout/hierarchy6"/>
    <dgm:cxn modelId="{8F15BAD8-76BC-2948-9EDF-4B332143D04D}" type="presParOf" srcId="{07F7246D-670D-4950-BAB8-FB5F7BF31A50}" destId="{1659F79A-DCAC-4AD3-8FEF-CB13847C4985}" srcOrd="0" destOrd="0" presId="urn:microsoft.com/office/officeart/2005/8/layout/hierarchy6"/>
    <dgm:cxn modelId="{8A1FF8C0-B74A-8647-AB44-BD0A209A3D7D}" type="presParOf" srcId="{07F7246D-670D-4950-BAB8-FB5F7BF31A50}" destId="{E362EBD5-B865-4BA5-A05B-53BA8AB78301}" srcOrd="1" destOrd="0" presId="urn:microsoft.com/office/officeart/2005/8/layout/hierarchy6"/>
    <dgm:cxn modelId="{785D9D15-6DAF-244A-BC74-ED50B1154096}" type="presParOf" srcId="{E362EBD5-B865-4BA5-A05B-53BA8AB78301}" destId="{08B23DC7-C63F-4D35-B7FA-E467ED0F1654}" srcOrd="0" destOrd="0" presId="urn:microsoft.com/office/officeart/2005/8/layout/hierarchy6"/>
    <dgm:cxn modelId="{ABC1E6FC-2183-3E47-958C-A3463DCBA992}" type="presParOf" srcId="{E362EBD5-B865-4BA5-A05B-53BA8AB78301}" destId="{92BC3F03-6410-4145-A115-C12F79115CB4}" srcOrd="1" destOrd="0" presId="urn:microsoft.com/office/officeart/2005/8/layout/hierarchy6"/>
    <dgm:cxn modelId="{546293F9-0E0A-1648-800E-EFEAEBDE0D04}" type="presParOf" srcId="{07F7246D-670D-4950-BAB8-FB5F7BF31A50}" destId="{68A13FF1-1919-4AF7-9F1F-49205A885E9E}" srcOrd="2" destOrd="0" presId="urn:microsoft.com/office/officeart/2005/8/layout/hierarchy6"/>
    <dgm:cxn modelId="{EBD2E290-5D47-A84C-8794-7AC491E49C4F}" type="presParOf" srcId="{07F7246D-670D-4950-BAB8-FB5F7BF31A50}" destId="{2B788892-18E4-4579-ABAA-1E0CB15F98E4}" srcOrd="3" destOrd="0" presId="urn:microsoft.com/office/officeart/2005/8/layout/hierarchy6"/>
    <dgm:cxn modelId="{81CD694C-3DC8-0B47-9168-78FA80C53F3C}" type="presParOf" srcId="{2B788892-18E4-4579-ABAA-1E0CB15F98E4}" destId="{313D0C76-568E-4967-88D7-C27AEEBEC4E3}" srcOrd="0" destOrd="0" presId="urn:microsoft.com/office/officeart/2005/8/layout/hierarchy6"/>
    <dgm:cxn modelId="{D9E1A49D-326B-CA4A-BB34-C033DC94BF29}" type="presParOf" srcId="{2B788892-18E4-4579-ABAA-1E0CB15F98E4}" destId="{B62A2319-1BD0-4612-972A-91A05C83824F}" srcOrd="1" destOrd="0" presId="urn:microsoft.com/office/officeart/2005/8/layout/hierarchy6"/>
    <dgm:cxn modelId="{B9712A1E-A010-7549-8565-66BA36645BF5}" type="presParOf" srcId="{B62A2319-1BD0-4612-972A-91A05C83824F}" destId="{245A564C-D0F5-4183-918C-438106E99AA8}" srcOrd="0" destOrd="0" presId="urn:microsoft.com/office/officeart/2005/8/layout/hierarchy6"/>
    <dgm:cxn modelId="{7DB5BBED-2E1E-FF49-BF94-9A3896C1ADFE}" type="presParOf" srcId="{B62A2319-1BD0-4612-972A-91A05C83824F}" destId="{D03F3AA3-03D9-455A-8747-3926C7AF0A32}" srcOrd="1" destOrd="0" presId="urn:microsoft.com/office/officeart/2005/8/layout/hierarchy6"/>
    <dgm:cxn modelId="{2227214D-42D3-1A4C-BCB0-3BD7BE36457A}" type="presParOf" srcId="{D03F3AA3-03D9-455A-8747-3926C7AF0A32}" destId="{37317492-B916-4334-AE7E-9FA354F48552}" srcOrd="0" destOrd="0" presId="urn:microsoft.com/office/officeart/2005/8/layout/hierarchy6"/>
    <dgm:cxn modelId="{3CDE0B31-BBFF-4741-9059-8D5AD80FBA4B}" type="presParOf" srcId="{D03F3AA3-03D9-455A-8747-3926C7AF0A32}" destId="{E5977D6F-2250-4159-A632-4F9659A5E83E}" srcOrd="1" destOrd="0" presId="urn:microsoft.com/office/officeart/2005/8/layout/hierarchy6"/>
    <dgm:cxn modelId="{044CC1E8-AF34-AB4A-8461-5B4A6D7AAE96}" type="presParOf" srcId="{B62A2319-1BD0-4612-972A-91A05C83824F}" destId="{546D04CB-8D3F-495B-B80E-192EF3F57180}" srcOrd="2" destOrd="0" presId="urn:microsoft.com/office/officeart/2005/8/layout/hierarchy6"/>
    <dgm:cxn modelId="{8612EAD8-BBEB-6649-90BC-6F4BE34624C8}" type="presParOf" srcId="{B62A2319-1BD0-4612-972A-91A05C83824F}" destId="{9DAA96D2-E189-451E-9332-31CCFD5EE7CD}" srcOrd="3" destOrd="0" presId="urn:microsoft.com/office/officeart/2005/8/layout/hierarchy6"/>
    <dgm:cxn modelId="{3D82C234-0252-3E4B-B9AA-3DDBA63A9F54}" type="presParOf" srcId="{9DAA96D2-E189-451E-9332-31CCFD5EE7CD}" destId="{48C40C64-961F-4EDA-9076-0DED63C58594}" srcOrd="0" destOrd="0" presId="urn:microsoft.com/office/officeart/2005/8/layout/hierarchy6"/>
    <dgm:cxn modelId="{3A459F4D-2047-0E4A-89FF-D6B168B773F8}" type="presParOf" srcId="{9DAA96D2-E189-451E-9332-31CCFD5EE7CD}" destId="{86FF4C2E-40D5-4B25-919E-50FB996D49A0}" srcOrd="1" destOrd="0" presId="urn:microsoft.com/office/officeart/2005/8/layout/hierarchy6"/>
    <dgm:cxn modelId="{249A064F-CF98-B44D-BA5F-C02D47D9D6F5}" type="presParOf" srcId="{B62A2319-1BD0-4612-972A-91A05C83824F}" destId="{148C979A-C7C1-4738-9410-0DE41245CE78}" srcOrd="4" destOrd="0" presId="urn:microsoft.com/office/officeart/2005/8/layout/hierarchy6"/>
    <dgm:cxn modelId="{7B7B96A2-1013-8746-BA13-344F578EAEA5}" type="presParOf" srcId="{B62A2319-1BD0-4612-972A-91A05C83824F}" destId="{A0CB9355-D9F8-4673-9CFB-DE74448E25F7}" srcOrd="5" destOrd="0" presId="urn:microsoft.com/office/officeart/2005/8/layout/hierarchy6"/>
    <dgm:cxn modelId="{B357323C-218D-C44F-ABCA-2937ECB9996D}" type="presParOf" srcId="{A0CB9355-D9F8-4673-9CFB-DE74448E25F7}" destId="{21D52852-A5D5-4763-9906-761A838E5F06}" srcOrd="0" destOrd="0" presId="urn:microsoft.com/office/officeart/2005/8/layout/hierarchy6"/>
    <dgm:cxn modelId="{260DD3EF-6D9E-4347-96FA-D9006BE46EEB}" type="presParOf" srcId="{A0CB9355-D9F8-4673-9CFB-DE74448E25F7}" destId="{532684AB-9935-4427-B2E9-70DDD12ED47B}" srcOrd="1" destOrd="0" presId="urn:microsoft.com/office/officeart/2005/8/layout/hierarchy6"/>
    <dgm:cxn modelId="{6BC82F68-F88D-E34A-9727-0F53AF22A390}" type="presParOf" srcId="{B62A2319-1BD0-4612-972A-91A05C83824F}" destId="{8ADFE544-48FA-4D74-85B9-B96A505F696F}" srcOrd="6" destOrd="0" presId="urn:microsoft.com/office/officeart/2005/8/layout/hierarchy6"/>
    <dgm:cxn modelId="{474FDB3A-1E76-9446-9699-A0A7BD36B64E}" type="presParOf" srcId="{B62A2319-1BD0-4612-972A-91A05C83824F}" destId="{02A80368-DDEA-46FB-ACEE-FF38300DD76E}" srcOrd="7" destOrd="0" presId="urn:microsoft.com/office/officeart/2005/8/layout/hierarchy6"/>
    <dgm:cxn modelId="{49EC11EA-C1D5-0249-A2E6-F63EF27849B6}" type="presParOf" srcId="{02A80368-DDEA-46FB-ACEE-FF38300DD76E}" destId="{EFF03BCC-8292-409A-B04E-9B69725F8059}" srcOrd="0" destOrd="0" presId="urn:microsoft.com/office/officeart/2005/8/layout/hierarchy6"/>
    <dgm:cxn modelId="{1C08288B-CC4C-F244-90FD-CE2CBD8C6B62}" type="presParOf" srcId="{02A80368-DDEA-46FB-ACEE-FF38300DD76E}" destId="{50C99DC4-5B5D-4B17-8E82-752D707F2C63}" srcOrd="1" destOrd="0" presId="urn:microsoft.com/office/officeart/2005/8/layout/hierarchy6"/>
    <dgm:cxn modelId="{88301667-896E-8045-8F52-E714E5A971D5}" type="presParOf" srcId="{E22C973A-D411-4667-B25A-6BF41A30409E}" destId="{1D3F4A0B-5207-437A-BD34-146C20926625}" srcOrd="2" destOrd="0" presId="urn:microsoft.com/office/officeart/2005/8/layout/hierarchy6"/>
    <dgm:cxn modelId="{1AD34775-ACEC-1948-AAFE-52A357AA7D03}" type="presParOf" srcId="{E22C973A-D411-4667-B25A-6BF41A30409E}" destId="{289C5631-EB21-433A-862C-199F060C04C6}" srcOrd="3" destOrd="0" presId="urn:microsoft.com/office/officeart/2005/8/layout/hierarchy6"/>
    <dgm:cxn modelId="{E4616C25-2EB6-914C-8422-66021BC562D5}" type="presParOf" srcId="{289C5631-EB21-433A-862C-199F060C04C6}" destId="{33A81121-FA6E-4F14-8B78-5E047DCE9A52}" srcOrd="0" destOrd="0" presId="urn:microsoft.com/office/officeart/2005/8/layout/hierarchy6"/>
    <dgm:cxn modelId="{1BE842F7-1894-C34E-9807-DAB963886B19}" type="presParOf" srcId="{289C5631-EB21-433A-862C-199F060C04C6}" destId="{CFBEA735-E41C-4314-9750-8AD1CC660CB8}" srcOrd="1" destOrd="0" presId="urn:microsoft.com/office/officeart/2005/8/layout/hierarchy6"/>
    <dgm:cxn modelId="{FB4A932D-11BB-7744-9D67-5531AB42ED2B}" type="presParOf" srcId="{E22C973A-D411-4667-B25A-6BF41A30409E}" destId="{76BD574F-F60B-410D-9875-77712750E35B}" srcOrd="4" destOrd="0" presId="urn:microsoft.com/office/officeart/2005/8/layout/hierarchy6"/>
    <dgm:cxn modelId="{D663B894-E51A-424D-A939-C8BBD94D2ECB}" type="presParOf" srcId="{E22C973A-D411-4667-B25A-6BF41A30409E}" destId="{06CF80C9-8E27-41C9-805B-01A91017502C}" srcOrd="5" destOrd="0" presId="urn:microsoft.com/office/officeart/2005/8/layout/hierarchy6"/>
    <dgm:cxn modelId="{0082FF5C-97D2-584D-BE24-9CEC86DEC579}" type="presParOf" srcId="{06CF80C9-8E27-41C9-805B-01A91017502C}" destId="{FC4ED325-9975-45AD-B034-8A82687F03FA}" srcOrd="0" destOrd="0" presId="urn:microsoft.com/office/officeart/2005/8/layout/hierarchy6"/>
    <dgm:cxn modelId="{FFF60DFF-ECD8-3048-BFD1-D20321966A75}" type="presParOf" srcId="{06CF80C9-8E27-41C9-805B-01A91017502C}" destId="{2BB4987C-B29E-416B-BC15-85A317D5181D}" srcOrd="1" destOrd="0" presId="urn:microsoft.com/office/officeart/2005/8/layout/hierarchy6"/>
    <dgm:cxn modelId="{40BD4252-E5D2-C142-AB7E-2BCA63108A14}" type="presParOf" srcId="{9130FB0A-8F17-4A98-BC20-E347B6417888}" destId="{D6D7737C-C47C-4F95-B560-60BFAA7473FF}" srcOrd="22" destOrd="0" presId="urn:microsoft.com/office/officeart/2005/8/layout/hierarchy6"/>
    <dgm:cxn modelId="{6D3D99F2-F0C7-8042-8188-2D7626FD40BC}" type="presParOf" srcId="{9130FB0A-8F17-4A98-BC20-E347B6417888}" destId="{97BB8DED-68CB-4A93-BA3B-B52307163F69}" srcOrd="23" destOrd="0" presId="urn:microsoft.com/office/officeart/2005/8/layout/hierarchy6"/>
    <dgm:cxn modelId="{D076AE01-D126-F546-9A1F-58463AD9EBB1}" type="presParOf" srcId="{97BB8DED-68CB-4A93-BA3B-B52307163F69}" destId="{7DE72D3B-0DCE-4A0D-95C0-D64D49D82C89}" srcOrd="0" destOrd="0" presId="urn:microsoft.com/office/officeart/2005/8/layout/hierarchy6"/>
    <dgm:cxn modelId="{141866BE-FC8D-3A48-A048-E0F41BEA677A}" type="presParOf" srcId="{97BB8DED-68CB-4A93-BA3B-B52307163F69}" destId="{D4851BFE-9BB3-482C-956F-E199C71A227E}" srcOrd="1" destOrd="0" presId="urn:microsoft.com/office/officeart/2005/8/layout/hierarchy6"/>
    <dgm:cxn modelId="{5AB8B8F7-1F26-E140-B41D-77A0677EEC4B}" type="presParOf" srcId="{9130FB0A-8F17-4A98-BC20-E347B6417888}" destId="{F31EF6CB-1166-4C27-B16A-5353C69BBF8C}" srcOrd="24" destOrd="0" presId="urn:microsoft.com/office/officeart/2005/8/layout/hierarchy6"/>
    <dgm:cxn modelId="{B9964CD0-4801-EB47-9CDD-E50BD343D39D}" type="presParOf" srcId="{9130FB0A-8F17-4A98-BC20-E347B6417888}" destId="{841B7B58-024F-41CA-9ACE-870D0AD2A13B}" srcOrd="25" destOrd="0" presId="urn:microsoft.com/office/officeart/2005/8/layout/hierarchy6"/>
    <dgm:cxn modelId="{2487C8E1-0AEB-FC47-B06D-D7EEBCAEC2D2}" type="presParOf" srcId="{841B7B58-024F-41CA-9ACE-870D0AD2A13B}" destId="{06E615B0-9D5A-4863-9881-8B41D9F0D0EC}" srcOrd="0" destOrd="0" presId="urn:microsoft.com/office/officeart/2005/8/layout/hierarchy6"/>
    <dgm:cxn modelId="{CF9F7F23-E3BA-7A45-93FB-7CD4054F4447}" type="presParOf" srcId="{841B7B58-024F-41CA-9ACE-870D0AD2A13B}" destId="{764FA692-C67D-4A0A-9945-5FD46C79E8EC}" srcOrd="1" destOrd="0" presId="urn:microsoft.com/office/officeart/2005/8/layout/hierarchy6"/>
    <dgm:cxn modelId="{D0F6B2C9-55CB-8641-8D4D-1D48D73A0140}" type="presParOf" srcId="{5773B787-954C-41D4-AC83-5909F325A707}" destId="{8C56C7E4-CA0B-46B4-99AC-14A6FF8884A5}" srcOrd="2" destOrd="0" presId="urn:microsoft.com/office/officeart/2005/8/layout/hierarchy6"/>
    <dgm:cxn modelId="{45254511-EB24-1740-AE90-CB682948A83B}" type="presParOf" srcId="{5773B787-954C-41D4-AC83-5909F325A707}" destId="{FD0F0CC5-76BD-4899-B7BB-1B142F67FF6F}" srcOrd="3" destOrd="0" presId="urn:microsoft.com/office/officeart/2005/8/layout/hierarchy6"/>
    <dgm:cxn modelId="{6B808597-0EC4-C14E-995F-641F644F721C}" type="presParOf" srcId="{FD0F0CC5-76BD-4899-B7BB-1B142F67FF6F}" destId="{4FFA9C70-AC47-4161-8C98-72ADB418B10E}" srcOrd="0" destOrd="0" presId="urn:microsoft.com/office/officeart/2005/8/layout/hierarchy6"/>
    <dgm:cxn modelId="{54200B83-8AEF-E749-9C47-0E9582FDDC6A}" type="presParOf" srcId="{FD0F0CC5-76BD-4899-B7BB-1B142F67FF6F}" destId="{53761F0C-EDD1-473B-BAC3-10E895A0C5ED}" srcOrd="1" destOrd="0" presId="urn:microsoft.com/office/officeart/2005/8/layout/hierarchy6"/>
    <dgm:cxn modelId="{CB6800D6-4D49-A748-8CAA-8FB5116C5219}" type="presParOf" srcId="{5773B787-954C-41D4-AC83-5909F325A707}" destId="{83D0F28B-8F46-43F2-9D43-F804DF64FFBB}" srcOrd="4" destOrd="0" presId="urn:microsoft.com/office/officeart/2005/8/layout/hierarchy6"/>
    <dgm:cxn modelId="{E39DD560-04ED-4147-9A3A-E06059D4D257}" type="presParOf" srcId="{5773B787-954C-41D4-AC83-5909F325A707}" destId="{77F113AF-D299-4424-9605-64FD71886307}" srcOrd="5" destOrd="0" presId="urn:microsoft.com/office/officeart/2005/8/layout/hierarchy6"/>
    <dgm:cxn modelId="{EA0B3C38-6500-2149-B925-94A8BB7E7512}" type="presParOf" srcId="{77F113AF-D299-4424-9605-64FD71886307}" destId="{3853707C-2ED8-48C4-BB4C-E9EDDB56E35B}" srcOrd="0" destOrd="0" presId="urn:microsoft.com/office/officeart/2005/8/layout/hierarchy6"/>
    <dgm:cxn modelId="{EFBDD4C8-7BF2-7E43-98DC-35DC4582D9BB}" type="presParOf" srcId="{77F113AF-D299-4424-9605-64FD71886307}" destId="{61488F58-C0CC-4BCA-97B0-B00EE66F9313}" srcOrd="1" destOrd="0" presId="urn:microsoft.com/office/officeart/2005/8/layout/hierarchy6"/>
    <dgm:cxn modelId="{F48949F5-8421-BB41-B13A-26814448390F}" type="presParOf" srcId="{5773B787-954C-41D4-AC83-5909F325A707}" destId="{6B91A406-EACD-43FE-9DF1-E357A72D2023}" srcOrd="6" destOrd="0" presId="urn:microsoft.com/office/officeart/2005/8/layout/hierarchy6"/>
    <dgm:cxn modelId="{6ADDE74C-0C2D-7A4C-A7C9-244CBC094104}" type="presParOf" srcId="{5773B787-954C-41D4-AC83-5909F325A707}" destId="{81360BF4-308C-4936-9845-7698B2A182A8}" srcOrd="7" destOrd="0" presId="urn:microsoft.com/office/officeart/2005/8/layout/hierarchy6"/>
    <dgm:cxn modelId="{46CFEFE1-0472-304C-92E9-DBCCFFDB5CEB}" type="presParOf" srcId="{81360BF4-308C-4936-9845-7698B2A182A8}" destId="{568E2DFE-5869-4195-803B-BAD7C8C16418}" srcOrd="0" destOrd="0" presId="urn:microsoft.com/office/officeart/2005/8/layout/hierarchy6"/>
    <dgm:cxn modelId="{00D709BF-9011-CC4D-B43B-3D07F9363AFA}" type="presParOf" srcId="{81360BF4-308C-4936-9845-7698B2A182A8}" destId="{73FD1B66-BB95-445C-94CB-3FCAD0102DDD}" srcOrd="1" destOrd="0" presId="urn:microsoft.com/office/officeart/2005/8/layout/hierarchy6"/>
    <dgm:cxn modelId="{ABBD95E9-5C37-514D-86D9-C70CBDB6FC79}" type="presParOf" srcId="{5773B787-954C-41D4-AC83-5909F325A707}" destId="{D479B9B0-8B09-49CC-B5F4-5A5F487876D8}" srcOrd="8" destOrd="0" presId="urn:microsoft.com/office/officeart/2005/8/layout/hierarchy6"/>
    <dgm:cxn modelId="{7A6DE176-1166-2E46-92A1-A54918B6A668}" type="presParOf" srcId="{5773B787-954C-41D4-AC83-5909F325A707}" destId="{7325083C-2930-48AB-91E7-A85DAE21FCC1}" srcOrd="9" destOrd="0" presId="urn:microsoft.com/office/officeart/2005/8/layout/hierarchy6"/>
    <dgm:cxn modelId="{B122532E-481F-4F4C-BA62-43D529D227C8}" type="presParOf" srcId="{7325083C-2930-48AB-91E7-A85DAE21FCC1}" destId="{1E9B7312-F855-4FC6-90D9-43A55D74B471}" srcOrd="0" destOrd="0" presId="urn:microsoft.com/office/officeart/2005/8/layout/hierarchy6"/>
    <dgm:cxn modelId="{933A3D67-C221-FC4A-9C45-57BEB0B58D4E}" type="presParOf" srcId="{7325083C-2930-48AB-91E7-A85DAE21FCC1}" destId="{FBBA2A9F-BB54-43AC-B2F6-E3570F3250B8}" srcOrd="1" destOrd="0" presId="urn:microsoft.com/office/officeart/2005/8/layout/hierarchy6"/>
    <dgm:cxn modelId="{9016D135-9C59-7248-80F2-55932B64883F}" type="presParOf" srcId="{FBBA2A9F-BB54-43AC-B2F6-E3570F3250B8}" destId="{3294D303-620D-4055-A286-836CA4F28902}" srcOrd="0" destOrd="0" presId="urn:microsoft.com/office/officeart/2005/8/layout/hierarchy6"/>
    <dgm:cxn modelId="{2DF96FB7-0377-9E44-AD32-D1A72DD78E88}" type="presParOf" srcId="{FBBA2A9F-BB54-43AC-B2F6-E3570F3250B8}" destId="{C33A0484-8956-48DE-89B5-AB80F6145DCB}" srcOrd="1" destOrd="0" presId="urn:microsoft.com/office/officeart/2005/8/layout/hierarchy6"/>
    <dgm:cxn modelId="{E2BC9FB3-3315-F746-A92C-F2762DDF1AAC}" type="presParOf" srcId="{C33A0484-8956-48DE-89B5-AB80F6145DCB}" destId="{D3D2F83A-7B05-4980-9230-4A7F70A8CB00}" srcOrd="0" destOrd="0" presId="urn:microsoft.com/office/officeart/2005/8/layout/hierarchy6"/>
    <dgm:cxn modelId="{1D3F32CD-2E15-7E4B-83D9-E57D66A0F214}" type="presParOf" srcId="{C33A0484-8956-48DE-89B5-AB80F6145DCB}" destId="{B1C78C54-EA90-483C-860F-FF634C6FF559}" srcOrd="1" destOrd="0" presId="urn:microsoft.com/office/officeart/2005/8/layout/hierarchy6"/>
    <dgm:cxn modelId="{20F302B4-DA47-534B-84D7-10689DC77153}" type="presParOf" srcId="{FBBA2A9F-BB54-43AC-B2F6-E3570F3250B8}" destId="{C78F5C93-0303-47B7-86C3-11E61AC75EF1}" srcOrd="2" destOrd="0" presId="urn:microsoft.com/office/officeart/2005/8/layout/hierarchy6"/>
    <dgm:cxn modelId="{CFD60983-9D3C-CB49-848F-8C7F7EB72877}" type="presParOf" srcId="{FBBA2A9F-BB54-43AC-B2F6-E3570F3250B8}" destId="{4FE4BC57-6B64-45A9-9ED2-2858726FFB15}" srcOrd="3" destOrd="0" presId="urn:microsoft.com/office/officeart/2005/8/layout/hierarchy6"/>
    <dgm:cxn modelId="{DA9591E9-68F7-9D48-86EA-C94A74F5250F}" type="presParOf" srcId="{4FE4BC57-6B64-45A9-9ED2-2858726FFB15}" destId="{E7E5556E-F532-41A3-93D1-6A6E14D65300}" srcOrd="0" destOrd="0" presId="urn:microsoft.com/office/officeart/2005/8/layout/hierarchy6"/>
    <dgm:cxn modelId="{66B70B70-C205-EA49-A6FA-5719004FFFD9}" type="presParOf" srcId="{4FE4BC57-6B64-45A9-9ED2-2858726FFB15}" destId="{C0C97183-7706-4C8C-873D-0FECF0B39C75}" srcOrd="1" destOrd="0" presId="urn:microsoft.com/office/officeart/2005/8/layout/hierarchy6"/>
    <dgm:cxn modelId="{EDED1626-7E50-9440-BC7F-C139BFF07B48}" type="presParOf" srcId="{FBBA2A9F-BB54-43AC-B2F6-E3570F3250B8}" destId="{D4D78B76-BA77-40E2-872D-FB2A27850CDA}" srcOrd="4" destOrd="0" presId="urn:microsoft.com/office/officeart/2005/8/layout/hierarchy6"/>
    <dgm:cxn modelId="{78C325BC-9FD4-1048-B8CA-3DAF7F64D837}" type="presParOf" srcId="{FBBA2A9F-BB54-43AC-B2F6-E3570F3250B8}" destId="{FB67ABA0-EF70-4E02-9746-14B0B1A58C2D}" srcOrd="5" destOrd="0" presId="urn:microsoft.com/office/officeart/2005/8/layout/hierarchy6"/>
    <dgm:cxn modelId="{2DF008D3-B88D-BE47-898D-86AC833519C1}" type="presParOf" srcId="{FB67ABA0-EF70-4E02-9746-14B0B1A58C2D}" destId="{C512DA7C-2E7D-4F31-80CE-ACE9423CDB47}" srcOrd="0" destOrd="0" presId="urn:microsoft.com/office/officeart/2005/8/layout/hierarchy6"/>
    <dgm:cxn modelId="{1242EBDD-0297-C64E-8B1A-F7294AAC0C93}" type="presParOf" srcId="{FB67ABA0-EF70-4E02-9746-14B0B1A58C2D}" destId="{8D19BA85-31A5-47D2-9448-F2EB8807359E}" srcOrd="1" destOrd="0" presId="urn:microsoft.com/office/officeart/2005/8/layout/hierarchy6"/>
    <dgm:cxn modelId="{B72334B4-5404-3C4E-804E-1FC253D07002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AC97C6F0-8330-234C-B21C-F1880211C53E}" type="presOf" srcId="{B8753EF0-6EC6-48C5-9009-5000D5812155}" destId="{06E615B0-9D5A-4863-9881-8B41D9F0D0EC}" srcOrd="0" destOrd="0" presId="urn:microsoft.com/office/officeart/2005/8/layout/hierarchy6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28B8CC16-3283-8E47-8774-9287F16C8119}" type="presOf" srcId="{A85A4C5E-72CC-4F77-BCAF-49190C2B5C14}" destId="{4F466BC2-831A-4B02-95BC-0A36284273ED}" srcOrd="0" destOrd="0" presId="urn:microsoft.com/office/officeart/2005/8/layout/hierarchy6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86714A49-47AC-EE4A-8844-C8881F137A42}" type="presOf" srcId="{717106CF-33A4-481C-9F0A-23E03EF7F11E}" destId="{091F88D9-69ED-4F94-9FBB-70A968B3FD67}" srcOrd="0" destOrd="0" presId="urn:microsoft.com/office/officeart/2005/8/layout/hierarchy6"/>
    <dgm:cxn modelId="{65449CCE-B1CC-894C-B79A-21E17FD389C6}" type="presOf" srcId="{017D66C9-384F-451A-A726-549417379B5E}" destId="{182B374E-CA5F-4AB1-A610-A9C83F09975C}" srcOrd="0" destOrd="0" presId="urn:microsoft.com/office/officeart/2005/8/layout/hierarchy6"/>
    <dgm:cxn modelId="{F8F4F7C6-BF9E-2743-838D-F640013567C7}" type="presOf" srcId="{754A3DD7-B533-42B6-A754-38F68E1833AA}" destId="{6B096F7E-C1DD-4601-9E5E-FAF7FF5F5DD7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CB8413B5-9D2B-AA4D-A0D9-32CF64157DE5}" type="presOf" srcId="{F6C96228-0E9A-449F-A2FF-80AAFE9BC5B4}" destId="{7DE72D3B-0DCE-4A0D-95C0-D64D49D82C89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CC9A1131-2110-5642-8612-FF8DE89112D3}" type="presOf" srcId="{4CAA8331-8D49-40A8-8012-2373B8C4A4C5}" destId="{3EB32AFF-6758-414A-B9B6-FD186F969CEF}" srcOrd="0" destOrd="0" presId="urn:microsoft.com/office/officeart/2005/8/layout/hierarchy6"/>
    <dgm:cxn modelId="{34DE2D0D-8BAA-7F45-A860-4532E00548A8}" type="presOf" srcId="{368A13FC-F4B1-4055-B80F-49CD33E34A02}" destId="{8ADFE544-48FA-4D74-85B9-B96A505F696F}" srcOrd="0" destOrd="0" presId="urn:microsoft.com/office/officeart/2005/8/layout/hierarchy6"/>
    <dgm:cxn modelId="{E7A3842D-15BE-FE41-9F7D-FDFADC6B214A}" type="presOf" srcId="{88112BF1-AA9A-40E5-A381-EE095BA4901F}" destId="{736004C1-3782-4985-BF9E-E2A95566DE69}" srcOrd="0" destOrd="0" presId="urn:microsoft.com/office/officeart/2005/8/layout/hierarchy6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4233C3AC-4A05-464D-BA2E-29EA5B651A84}" type="presOf" srcId="{0E88B5A4-2318-4381-9A1D-4FAC58696160}" destId="{9389525C-56B4-461D-AE1E-63E305A67AB7}" srcOrd="0" destOrd="0" presId="urn:microsoft.com/office/officeart/2005/8/layout/hierarchy6"/>
    <dgm:cxn modelId="{D3B2B568-00F9-A048-967C-F59D1721D712}" type="presOf" srcId="{E2362370-D89A-464B-8980-289025B85C7A}" destId="{B83AB987-CCC1-4F91-93CC-7894A528F762}" srcOrd="0" destOrd="0" presId="urn:microsoft.com/office/officeart/2005/8/layout/hierarchy6"/>
    <dgm:cxn modelId="{8911C912-4581-684A-949E-D14A29534792}" type="presOf" srcId="{7FFB3C6E-8CF8-42D9-B9A8-0C6D75821CE1}" destId="{6B91A406-EACD-43FE-9DF1-E357A72D2023}" srcOrd="0" destOrd="0" presId="urn:microsoft.com/office/officeart/2005/8/layout/hierarchy6"/>
    <dgm:cxn modelId="{E7BA12BB-1056-614A-8382-F8AEB8E886F2}" type="presOf" srcId="{FC7B2885-E0B0-4F96-BEC9-CE908C527BBC}" destId="{F1829367-725D-4137-B7D3-BC59CC2349A4}" srcOrd="0" destOrd="0" presId="urn:microsoft.com/office/officeart/2005/8/layout/hierarchy6"/>
    <dgm:cxn modelId="{885D735F-F884-CD4F-8BBD-E445863F8D83}" type="presOf" srcId="{0E35F587-C4E7-4E39-8B6E-C8E902474381}" destId="{22B313D8-D38D-44CD-A580-10A6078E83C1}" srcOrd="0" destOrd="0" presId="urn:microsoft.com/office/officeart/2005/8/layout/hierarchy6"/>
    <dgm:cxn modelId="{2068CC7C-04B0-2F4A-B435-0F20A4911DB7}" type="presOf" srcId="{97E9A919-5D18-4B7B-86B3-19776A85E9E4}" destId="{10DE714F-9589-419F-8C4E-4AB886BBC918}" srcOrd="0" destOrd="0" presId="urn:microsoft.com/office/officeart/2005/8/layout/hierarchy6"/>
    <dgm:cxn modelId="{F697C508-790A-6E4A-A955-D5B9C76C139D}" type="presOf" srcId="{9356124E-F7A0-429D-8865-40801EB7448A}" destId="{1D985B4A-B521-4BE9-823B-ACC59CE1782A}" srcOrd="0" destOrd="0" presId="urn:microsoft.com/office/officeart/2005/8/layout/hierarchy6"/>
    <dgm:cxn modelId="{B67119AC-1082-CB46-9406-0672C69DF6A3}" type="presOf" srcId="{3264A56C-4A22-4524-B56D-A03267FC7DCA}" destId="{A3B71E09-0D06-4123-9C4F-5109AF2FB9CD}" srcOrd="0" destOrd="0" presId="urn:microsoft.com/office/officeart/2005/8/layout/hierarchy6"/>
    <dgm:cxn modelId="{5FC7E659-2C85-DF4C-9CC6-7F126E22DD0E}" type="presOf" srcId="{5A4DB16B-A762-40EC-8DAC-A48F1ED7544E}" destId="{C512DA7C-2E7D-4F31-80CE-ACE9423CDB47}" srcOrd="0" destOrd="0" presId="urn:microsoft.com/office/officeart/2005/8/layout/hierarchy6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60003D9E-919F-F148-8221-A7E21249A9E7}" type="presOf" srcId="{7A99D794-6421-4BD4-A43F-8FF5ACC368CE}" destId="{E13984AA-BDE6-4ADB-BE6D-B92BAD6F07D9}" srcOrd="0" destOrd="0" presId="urn:microsoft.com/office/officeart/2005/8/layout/hierarchy6"/>
    <dgm:cxn modelId="{47C5FD41-6026-E944-934F-F3356375BFCF}" type="presOf" srcId="{AE560B74-7425-457D-A188-E0136929A9F3}" destId="{7340F308-95CC-4631-A120-5BF000970B19}" srcOrd="0" destOrd="0" presId="urn:microsoft.com/office/officeart/2005/8/layout/hierarchy6"/>
    <dgm:cxn modelId="{016F4422-E85D-D248-B154-F3F22E9C68AC}" type="presOf" srcId="{6A3FE171-9CA5-46FD-9A27-2430806F6B9E}" destId="{B6EE5521-C6E8-4E26-99AD-D0E2394C84BF}" srcOrd="0" destOrd="0" presId="urn:microsoft.com/office/officeart/2005/8/layout/hierarchy6"/>
    <dgm:cxn modelId="{09B81E11-EC86-F54B-8CAF-16C233B87CAB}" type="presOf" srcId="{9E505B10-460A-4932-8179-7AE1EAD14F43}" destId="{5D5C19DD-D438-4399-9E2F-5360F35D8D33}" srcOrd="0" destOrd="0" presId="urn:microsoft.com/office/officeart/2005/8/layout/hierarchy6"/>
    <dgm:cxn modelId="{FF478BBF-EDEA-A04C-9828-2A35F4B2D467}" type="presOf" srcId="{0DDBA6E5-ED95-43B5-9B5C-16F9E0CEA0D2}" destId="{53FB193E-C9D7-45DE-957F-A8EEC707D334}" srcOrd="0" destOrd="0" presId="urn:microsoft.com/office/officeart/2005/8/layout/hierarchy6"/>
    <dgm:cxn modelId="{BB36D19A-5CD4-D948-BB32-4F1896FF44F4}" type="presOf" srcId="{D9093DD7-378D-4FE7-B256-FFFE56A22F09}" destId="{1DC34069-FD36-4B48-AFAB-2E29B1B04805}" srcOrd="0" destOrd="0" presId="urn:microsoft.com/office/officeart/2005/8/layout/hierarchy6"/>
    <dgm:cxn modelId="{1A0DC614-9222-0348-827E-F8886A193E7B}" type="presOf" srcId="{38B913EB-B276-4360-BBDE-C7450692F137}" destId="{D3D2F83A-7B05-4980-9230-4A7F70A8CB00}" srcOrd="0" destOrd="0" presId="urn:microsoft.com/office/officeart/2005/8/layout/hierarchy6"/>
    <dgm:cxn modelId="{83E1EC07-BBF1-4E4D-BE91-4B24EC893382}" type="presOf" srcId="{00BD2695-184F-40A6-936A-D6E2F7EF1FD5}" destId="{3853707C-2ED8-48C4-BB4C-E9EDDB56E35B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89AAC548-F52D-D343-9B59-7E633A68DD2E}" type="presOf" srcId="{08851857-6D10-44D5-A626-0458D49A9C5D}" destId="{C7F8A1E8-B1DA-4AF7-9FF6-C4B712AB15D7}" srcOrd="0" destOrd="0" presId="urn:microsoft.com/office/officeart/2005/8/layout/hierarchy6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E3814126-B594-1247-A883-338C1815E369}" type="presOf" srcId="{20CA6FBC-9510-4D93-86E6-13D4DA36D4BB}" destId="{76BD574F-F60B-410D-9875-77712750E35B}" srcOrd="0" destOrd="0" presId="urn:microsoft.com/office/officeart/2005/8/layout/hierarchy6"/>
    <dgm:cxn modelId="{260B165C-405C-6047-85C8-A82DB2D157AA}" type="presOf" srcId="{F1059424-E0D6-455E-97A4-8A0A6149DD74}" destId="{3F097FBD-8B4E-478C-9E72-24EAB6B5DE3F}" srcOrd="0" destOrd="0" presId="urn:microsoft.com/office/officeart/2005/8/layout/hierarchy6"/>
    <dgm:cxn modelId="{928C94C6-DE9B-B84B-BDF4-D4009C6110AF}" type="presOf" srcId="{549E9270-6F6B-4B8E-B7AB-157920C2BC5F}" destId="{76B63144-449F-4E13-8B4F-6F0CCCCABA64}" srcOrd="0" destOrd="0" presId="urn:microsoft.com/office/officeart/2005/8/layout/hierarchy6"/>
    <dgm:cxn modelId="{76BAEF4D-CBAD-3C4E-93EA-09CD0D33EE87}" type="presOf" srcId="{7088286B-D7B5-47CD-9AF2-FE7EB45B935C}" destId="{16C0B4BE-2E31-4660-8861-57A3E0CF8E01}" srcOrd="0" destOrd="0" presId="urn:microsoft.com/office/officeart/2005/8/layout/hierarchy6"/>
    <dgm:cxn modelId="{7701577E-0E23-164B-B7CC-37E90CA06599}" type="presOf" srcId="{CA28F76B-C385-4B0A-B299-FE89B39EC39A}" destId="{EDC7D334-E7C0-4693-87B5-6479ED225966}" srcOrd="0" destOrd="0" presId="urn:microsoft.com/office/officeart/2005/8/layout/hierarchy6"/>
    <dgm:cxn modelId="{1F4109B6-D049-B446-950B-2788A3C09D97}" type="presOf" srcId="{67C186AC-F421-420B-B091-0BB00D78645E}" destId="{FC4ED325-9975-45AD-B034-8A82687F03FA}" srcOrd="0" destOrd="0" presId="urn:microsoft.com/office/officeart/2005/8/layout/hierarchy6"/>
    <dgm:cxn modelId="{ACC722CB-F86A-8649-ACB4-6A8391676AC8}" type="presOf" srcId="{DCCE533B-5162-43D7-9A07-22071F8F9560}" destId="{DFF756E3-0336-467C-991D-CDAB276137A5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004650B7-D828-164E-93E8-B52063B7C017}" type="presOf" srcId="{29DF03F8-48A2-48F3-8B2E-7CD07191D1B0}" destId="{3054C974-95BC-4018-BA4B-BF463348AF90}" srcOrd="0" destOrd="0" presId="urn:microsoft.com/office/officeart/2005/8/layout/hierarchy6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23CDCB84-CB88-D340-AEE5-3F5CF6C67FBF}" type="presOf" srcId="{12FAA6CC-4A3A-46B4-80CC-CF3EEC8092B0}" destId="{DE1DF50C-F6D7-44B4-B4C5-C609458FCFEE}" srcOrd="0" destOrd="0" presId="urn:microsoft.com/office/officeart/2005/8/layout/hierarchy6"/>
    <dgm:cxn modelId="{5403EE67-2734-DE47-8C15-76E94247C935}" type="presOf" srcId="{0CF8C472-17BD-4370-B962-A0AA025FE080}" destId="{D6D7737C-C47C-4F95-B560-60BFAA7473FF}" srcOrd="0" destOrd="0" presId="urn:microsoft.com/office/officeart/2005/8/layout/hierarchy6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9076CD36-E6FE-454D-B82C-9669BB75ED2A}" type="presOf" srcId="{138F6C4C-6922-4EBB-A80B-B1A6D699F42E}" destId="{D479B9B0-8B09-49CC-B5F4-5A5F487876D8}" srcOrd="0" destOrd="0" presId="urn:microsoft.com/office/officeart/2005/8/layout/hierarchy6"/>
    <dgm:cxn modelId="{7237A35F-74AD-8241-A079-8A39FEFD5BC4}" type="presOf" srcId="{A4D53ACD-BCFB-4DCF-9E54-9E93BB854005}" destId="{749CEE17-B263-4815-9F92-FA0EDF306CAC}" srcOrd="0" destOrd="0" presId="urn:microsoft.com/office/officeart/2005/8/layout/hierarchy6"/>
    <dgm:cxn modelId="{512D08A5-64D9-4442-8053-D4521A07DFB5}" type="presOf" srcId="{7AB9D55B-7228-4802-93EB-2DE9F018F0D3}" destId="{1E9B7312-F855-4FC6-90D9-43A55D74B471}" srcOrd="0" destOrd="0" presId="urn:microsoft.com/office/officeart/2005/8/layout/hierarchy6"/>
    <dgm:cxn modelId="{7D981DF9-2E2C-124E-9CD4-03464CDEADFC}" type="presOf" srcId="{36931C8C-F196-4B7E-952B-AE6C0CFFBF39}" destId="{29AEC153-12DF-47D7-963B-BF67503102B5}" srcOrd="0" destOrd="0" presId="urn:microsoft.com/office/officeart/2005/8/layout/hierarchy6"/>
    <dgm:cxn modelId="{9D491CCD-FEE1-2B4C-8E5A-5684B15D52AD}" type="presOf" srcId="{63E2DFF3-7080-40AF-9D99-7225CDB5B881}" destId="{4FFA9C70-AC47-4161-8C98-72ADB418B10E}" srcOrd="0" destOrd="0" presId="urn:microsoft.com/office/officeart/2005/8/layout/hierarchy6"/>
    <dgm:cxn modelId="{B4699E05-C270-B941-B308-2C81D0F3EB56}" type="presOf" srcId="{14ECEF32-D964-4640-A7A2-5140D5041828}" destId="{D4D78B76-BA77-40E2-872D-FB2A27850CDA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A2A77783-6427-6A41-8CDB-5D88ED4C6068}" type="presOf" srcId="{99848382-07E8-47C6-9CFD-1D283F043DBA}" destId="{086EB947-4664-4C5A-B3AC-1A873260A5C4}" srcOrd="0" destOrd="0" presId="urn:microsoft.com/office/officeart/2005/8/layout/hierarchy6"/>
    <dgm:cxn modelId="{BCC96636-5039-AA4A-9E4C-C6BB61EB45C0}" type="presOf" srcId="{EC08D53B-9D05-4B86-9A44-14CC3EA372FA}" destId="{710BB1EA-50EA-4153-95BA-442E232D4BB9}" srcOrd="0" destOrd="0" presId="urn:microsoft.com/office/officeart/2005/8/layout/hierarchy6"/>
    <dgm:cxn modelId="{C13F09DB-08B8-6C46-B865-E30A0DA20C2F}" type="presOf" srcId="{1E7E765B-466F-44A9-85FC-55A6A815BABF}" destId="{1659F79A-DCAC-4AD3-8FEF-CB13847C4985}" srcOrd="0" destOrd="0" presId="urn:microsoft.com/office/officeart/2005/8/layout/hierarchy6"/>
    <dgm:cxn modelId="{40219D7A-13E6-7241-A681-CB1684BC8A09}" type="presOf" srcId="{AD1C1D28-ABE1-4747-99F2-50002F4645D1}" destId="{11F11382-FB25-43DE-BB4D-4D2BE935CC3F}" srcOrd="0" destOrd="0" presId="urn:microsoft.com/office/officeart/2005/8/layout/hierarchy6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65AFAFEA-D041-EC47-9E0E-3C4D31150A4C}" type="presOf" srcId="{F33F0C74-7C8B-4705-9412-679CFDF165E7}" destId="{B2AE9A37-9241-473E-8405-FD7B1B50907E}" srcOrd="0" destOrd="0" presId="urn:microsoft.com/office/officeart/2005/8/layout/hierarchy6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ADEEAB57-3738-3441-9B2C-2DA0AC6064F3}" type="presOf" srcId="{9E28B2D3-560A-4212-8D00-4627DC696E4E}" destId="{82CACD37-80E0-412E-8110-B3B7BFD9B94D}" srcOrd="0" destOrd="0" presId="urn:microsoft.com/office/officeart/2005/8/layout/hierarchy6"/>
    <dgm:cxn modelId="{0E7790B4-B1EA-A14C-AA71-40E1612B0A80}" type="presOf" srcId="{97ADEF7C-4A65-42DA-B469-F09950F94B98}" destId="{EFF03BCC-8292-409A-B04E-9B69725F8059}" srcOrd="0" destOrd="0" presId="urn:microsoft.com/office/officeart/2005/8/layout/hierarchy6"/>
    <dgm:cxn modelId="{666D8867-A0E2-7A45-B8B7-02B6582096BF}" type="presOf" srcId="{50B22AA1-9021-4CF1-A487-0D50EEC68B15}" destId="{245A564C-D0F5-4183-918C-438106E99AA8}" srcOrd="0" destOrd="0" presId="urn:microsoft.com/office/officeart/2005/8/layout/hierarchy6"/>
    <dgm:cxn modelId="{A67CD460-44C1-E04B-B2F4-5EC93AF3E2B8}" type="presOf" srcId="{DB5D6816-E0F0-4845-852C-4A6F39187E62}" destId="{6447ECF6-91C2-48EC-AD14-95AB985A09C8}" srcOrd="0" destOrd="0" presId="urn:microsoft.com/office/officeart/2005/8/layout/hierarchy6"/>
    <dgm:cxn modelId="{D8BFD49B-BA6C-3642-8A75-0BF28A57A150}" type="presOf" srcId="{705A512F-CDA2-44D3-8A05-14615C00A5AE}" destId="{2B18537D-A01A-4C61-B936-BFAB720825E8}" srcOrd="0" destOrd="0" presId="urn:microsoft.com/office/officeart/2005/8/layout/hierarchy6"/>
    <dgm:cxn modelId="{17DAF654-35FE-7E49-B54B-8E6A9DF2E103}" type="presOf" srcId="{1DA9DDFD-8F32-4FD9-9CEE-8920D9433E91}" destId="{8C56C7E4-CA0B-46B4-99AC-14A6FF8884A5}" srcOrd="0" destOrd="0" presId="urn:microsoft.com/office/officeart/2005/8/layout/hierarchy6"/>
    <dgm:cxn modelId="{D1547BE9-A4A9-3849-A256-7448B8BC8AE0}" type="presOf" srcId="{EA344B89-6863-4E44-A1C3-4C62C61C85CC}" destId="{FE2BFE60-923F-428A-932E-A92C863385AF}" srcOrd="0" destOrd="0" presId="urn:microsoft.com/office/officeart/2005/8/layout/hierarchy6"/>
    <dgm:cxn modelId="{5E48C70F-F20B-754A-A966-58E48DE4CD5D}" type="presOf" srcId="{214DDECB-0809-4B4F-BA0C-A6A592BB1782}" destId="{B3DB42D2-A604-419D-9E91-8C504C41781C}" srcOrd="0" destOrd="0" presId="urn:microsoft.com/office/officeart/2005/8/layout/hierarchy6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179947F1-CDAC-D641-9F60-69D972737785}" type="presOf" srcId="{69B3886E-7A23-42C5-B3C6-20064DDF487F}" destId="{ECEE2A52-124E-4680-A2BB-0CD29CABA059}" srcOrd="0" destOrd="0" presId="urn:microsoft.com/office/officeart/2005/8/layout/hierarchy6"/>
    <dgm:cxn modelId="{FE3687B0-5602-1C46-BFA7-41EE54E43B72}" type="presOf" srcId="{D6A6F6E7-7C43-4F72-A4D9-F248642A200B}" destId="{4133C17A-B154-4770-B4C4-389A95CF0C7D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9200A2E4-4567-4747-ADD3-0AF0649B5BED}" type="presOf" srcId="{4F8D7D78-1B38-4980-89ED-D327AD1AB4B3}" destId="{27F6FC62-7168-42E1-B783-B0DABBAF57F5}" srcOrd="0" destOrd="0" presId="urn:microsoft.com/office/officeart/2005/8/layout/hierarchy6"/>
    <dgm:cxn modelId="{270DFB60-4C53-F141-8B1D-1E04845150A8}" type="presOf" srcId="{230B5B6B-A06D-421E-92FA-9B21649C018E}" destId="{2A71B3CB-CEC2-4915-8F5F-17390CA5F75D}" srcOrd="0" destOrd="0" presId="urn:microsoft.com/office/officeart/2005/8/layout/hierarchy6"/>
    <dgm:cxn modelId="{9C84E921-3880-B846-BCB0-3230B6D6B25B}" type="presOf" srcId="{5EECD64D-BFE0-46C4-89B1-4D8B744FFB7B}" destId="{568E2DFE-5869-4195-803B-BAD7C8C16418}" srcOrd="0" destOrd="0" presId="urn:microsoft.com/office/officeart/2005/8/layout/hierarchy6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2F4DFA32-BF30-9D4A-848C-3641A2771E09}" type="presOf" srcId="{02665396-FF0B-4856-B5CB-425BD2402DC1}" destId="{47832F08-2361-4DC0-B572-75EE8818A4BB}" srcOrd="0" destOrd="0" presId="urn:microsoft.com/office/officeart/2005/8/layout/hierarchy6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DC342D04-B18E-0349-BC16-070CB0D07907}" type="presOf" srcId="{794D06B5-701F-44FB-A452-3528A0D42073}" destId="{D688149E-5887-4966-9332-6DF26ACAB16F}" srcOrd="0" destOrd="0" presId="urn:microsoft.com/office/officeart/2005/8/layout/hierarchy6"/>
    <dgm:cxn modelId="{4C048C66-1266-EA47-9071-83803DDCAF01}" type="presOf" srcId="{7F86B145-7780-4105-A993-8AF8009132A4}" destId="{68A13FF1-1919-4AF7-9F1F-49205A885E9E}" srcOrd="0" destOrd="0" presId="urn:microsoft.com/office/officeart/2005/8/layout/hierarchy6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D1D00518-F06E-CA4B-BC50-B3BE97F9FCF9}" type="presOf" srcId="{809105FF-3477-469A-92C4-82F31C96D3C6}" destId="{124CAC25-85B7-4274-B009-4E961ACD45CB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119B86A8-8582-364C-B09D-1C0141E0CD55}" type="presOf" srcId="{2FA969A2-33B9-4C2C-B624-5E7F904A80A5}" destId="{F8BCF720-7C0E-479D-9492-F25A4981FEFC}" srcOrd="0" destOrd="0" presId="urn:microsoft.com/office/officeart/2005/8/layout/hierarchy6"/>
    <dgm:cxn modelId="{60046ABE-5AC0-4C49-8CFB-357EB87A5801}" type="presOf" srcId="{31B3193D-2B6A-4FF4-A15E-93F01DF603FD}" destId="{4B7ED51B-1EAD-4C76-AB51-5A5B40F87EEB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E7E6759E-4671-2040-A599-1B8076FD9E59}" type="presOf" srcId="{B44962BC-7E6A-4F41-B76F-1F439DC82F80}" destId="{37317492-B916-4334-AE7E-9FA354F48552}" srcOrd="0" destOrd="0" presId="urn:microsoft.com/office/officeart/2005/8/layout/hierarchy6"/>
    <dgm:cxn modelId="{C458D5C5-C727-0447-AEA9-05665D6A1E1E}" type="presOf" srcId="{E9F9AAD8-40B5-4292-B520-1D2A2705345A}" destId="{1707B4EC-8570-4CED-869B-6F4DBED8731F}" srcOrd="0" destOrd="0" presId="urn:microsoft.com/office/officeart/2005/8/layout/hierarchy6"/>
    <dgm:cxn modelId="{A516A6CE-99F0-8849-9838-A414990D9DA3}" type="presOf" srcId="{5ED28A05-4A29-4B29-8168-301EDDC73650}" destId="{E7E5556E-F532-41A3-93D1-6A6E14D65300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224F8A47-B78F-A345-A5AA-106F912D2B40}" type="presOf" srcId="{6983E4AB-2073-47BA-A5CD-3B2DEE755BB6}" destId="{546D04CB-8D3F-495B-B80E-192EF3F57180}" srcOrd="0" destOrd="0" presId="urn:microsoft.com/office/officeart/2005/8/layout/hierarchy6"/>
    <dgm:cxn modelId="{A7C88700-1490-1B4C-A862-2D5AED91F930}" type="presOf" srcId="{EC6F292B-0102-4A52-BC90-34A0B21C3FF6}" destId="{F31EF6CB-1166-4C27-B16A-5353C69BBF8C}" srcOrd="0" destOrd="0" presId="urn:microsoft.com/office/officeart/2005/8/layout/hierarchy6"/>
    <dgm:cxn modelId="{848FE2CB-437F-1749-90AE-BF6D04ECC2E9}" type="presOf" srcId="{F9468C14-6B6F-4A22-8C4A-83A1A3C1E541}" destId="{DE782557-C08C-480E-ADAC-8EF201BB3C04}" srcOrd="0" destOrd="0" presId="urn:microsoft.com/office/officeart/2005/8/layout/hierarchy6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15288D80-7169-E148-9CA8-2C18D67B3FD0}" type="presOf" srcId="{F660A0A6-C716-430D-B7F6-2FCEA0477DEA}" destId="{AC03184E-BD96-43E1-B7EA-7D0971D52A7D}" srcOrd="0" destOrd="0" presId="urn:microsoft.com/office/officeart/2005/8/layout/hierarchy6"/>
    <dgm:cxn modelId="{E7789DE4-EE29-5B49-BE01-53687212F484}" type="presOf" srcId="{1AEF6B12-F433-47CC-BB3E-C3754A94B7E8}" destId="{E916B37D-5108-407F-93FE-461766AE2461}" srcOrd="0" destOrd="0" presId="urn:microsoft.com/office/officeart/2005/8/layout/hierarchy6"/>
    <dgm:cxn modelId="{2D4AFD59-AEC7-F844-BBC6-7CF8E7A1B11F}" type="presOf" srcId="{6705D33A-C013-4A6C-98B7-E5D8E9932271}" destId="{AF1684D7-BBFF-42CC-BCAB-6F831807B609}" srcOrd="0" destOrd="0" presId="urn:microsoft.com/office/officeart/2005/8/layout/hierarchy6"/>
    <dgm:cxn modelId="{1461B720-B0E8-954F-8125-894C1B4C6226}" type="presOf" srcId="{70D03931-A21A-4A6D-932E-C422741B95D3}" destId="{20A114C4-258F-4AA2-A8AE-810492FBE825}" srcOrd="0" destOrd="0" presId="urn:microsoft.com/office/officeart/2005/8/layout/hierarchy6"/>
    <dgm:cxn modelId="{3F138C68-9826-5B4F-9B7B-DB9C6CCDE5CB}" type="presOf" srcId="{BD58F3C5-A7FB-4FC1-ADF8-CE04C741DFDB}" destId="{D721A4F0-15D0-4375-BAEA-E8CAEBFE22F0}" srcOrd="0" destOrd="0" presId="urn:microsoft.com/office/officeart/2005/8/layout/hierarchy6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B7F20C38-A4D2-F44C-AF78-5EB995CEB6A9}" type="presOf" srcId="{FAA6DF79-B419-4E3A-925F-F2FA28B2CEAB}" destId="{7402407D-24F8-4BCB-82A3-2C79F1A66B8F}" srcOrd="0" destOrd="0" presId="urn:microsoft.com/office/officeart/2005/8/layout/hierarchy6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469A86A3-A290-1441-A691-730D2EC26ADC}" type="presOf" srcId="{B4F15E86-0997-45C1-A660-30C73B50DA29}" destId="{3C3CC3EE-19D2-4D81-B5B9-A7032AF925DD}" srcOrd="0" destOrd="0" presId="urn:microsoft.com/office/officeart/2005/8/layout/hierarchy6"/>
    <dgm:cxn modelId="{67A3DB0C-AA33-4D4B-AF8C-6CD4DC878ACB}" type="presOf" srcId="{4D02F1FF-1719-4584-ABDC-BCFDFCD0F903}" destId="{313D0C76-568E-4967-88D7-C27AEEBEC4E3}" srcOrd="0" destOrd="0" presId="urn:microsoft.com/office/officeart/2005/8/layout/hierarchy6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F13C96F8-E174-9847-A5F0-061EA1A8E1A7}" type="presOf" srcId="{962F10F3-613D-4B78-BABC-C64BFE83DD42}" destId="{EDDB95A9-78B6-4A50-8C4F-5438A4E46154}" srcOrd="0" destOrd="0" presId="urn:microsoft.com/office/officeart/2005/8/layout/hierarchy6"/>
    <dgm:cxn modelId="{841F808B-D3CF-BA47-85CE-F7F2BC3DFD73}" type="presOf" srcId="{2A353BE6-C133-4106-8D3D-C5929424AE2E}" destId="{C78F5C93-0303-47B7-86C3-11E61AC75EF1}" srcOrd="0" destOrd="0" presId="urn:microsoft.com/office/officeart/2005/8/layout/hierarchy6"/>
    <dgm:cxn modelId="{8F0DCB85-FBBB-5549-8E75-ACE67226B63F}" type="presOf" srcId="{B23877D6-9883-4951-8F84-E9A51B8870D1}" destId="{AA0E5E74-EDBB-4FD4-AD45-8A1CD56287C8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828D2956-1EB2-6C4D-B637-B039F5FAC385}" type="presOf" srcId="{C32073E6-C669-48CE-A551-C930F61319AA}" destId="{64D55882-270D-4AF6-A8E0-051ECBC74C2D}" srcOrd="0" destOrd="0" presId="urn:microsoft.com/office/officeart/2005/8/layout/hierarchy6"/>
    <dgm:cxn modelId="{631C4AD0-9375-564B-BF0E-27AC4EAD2ADC}" type="presOf" srcId="{4A657BC0-AC20-4595-BA8F-763E47E65DDC}" destId="{8983ACBC-37BE-46B2-92D1-BA707D154F0C}" srcOrd="0" destOrd="0" presId="urn:microsoft.com/office/officeart/2005/8/layout/hierarchy6"/>
    <dgm:cxn modelId="{D2B58A7D-A671-3746-9FFF-7FCFEEF0E40E}" type="presOf" srcId="{6983F0B8-D43A-44CF-9330-0CBB24D6364C}" destId="{E9BB25D8-38C9-4B75-9900-194FEEBEE7EA}" srcOrd="0" destOrd="0" presId="urn:microsoft.com/office/officeart/2005/8/layout/hierarchy6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A5F62115-E582-C34C-BB7F-D053192620F9}" type="presOf" srcId="{521B4D53-99A9-4922-A92F-45526A438E8C}" destId="{58445BF7-7D1F-4C95-82A9-82228898F201}" srcOrd="0" destOrd="0" presId="urn:microsoft.com/office/officeart/2005/8/layout/hierarchy6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65DDA530-5ADD-4143-A904-BE6238ACA0A7}" type="presOf" srcId="{6DE9BDD3-E68B-4074-AC4E-0ECF31BA2A0B}" destId="{B290C11A-B7AA-4B64-B9AA-8E645B725571}" srcOrd="0" destOrd="0" presId="urn:microsoft.com/office/officeart/2005/8/layout/hierarchy6"/>
    <dgm:cxn modelId="{8AF87A2E-677E-A24C-8ECC-6BBDA278E566}" type="presOf" srcId="{DEA4D433-2E4F-47DB-AD5B-E0F04844DF4F}" destId="{A38CC339-A4FE-431B-9BD2-63864447BE9E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DF123FDC-3EAF-3D45-96E3-0D6ACE6AE9C7}" type="presOf" srcId="{2039BD8A-582E-4778-82F5-A47D8D3ED1A1}" destId="{83D0F28B-8F46-43F2-9D43-F804DF64FFBB}" srcOrd="0" destOrd="0" presId="urn:microsoft.com/office/officeart/2005/8/layout/hierarchy6"/>
    <dgm:cxn modelId="{3BCB04B8-D6D9-594B-B7C7-A95F22C8D75D}" type="presOf" srcId="{09DA3583-BCD2-4EAB-803F-F12539CFAF59}" destId="{8E8DD455-6637-4894-8E62-8E76149B4D28}" srcOrd="0" destOrd="0" presId="urn:microsoft.com/office/officeart/2005/8/layout/hierarchy6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DF13174E-5EF8-4444-BDBE-BFF499B58E62}" type="presOf" srcId="{3C35CB66-ABEA-46C6-8087-557CE621A093}" destId="{3294D303-620D-4055-A286-836CA4F28902}" srcOrd="0" destOrd="0" presId="urn:microsoft.com/office/officeart/2005/8/layout/hierarchy6"/>
    <dgm:cxn modelId="{8690FF81-DDC6-D143-B625-7ADC8B03E2B2}" type="presOf" srcId="{0A7F52C6-2205-44F9-9FEC-789FECBF397E}" destId="{C88A4DE7-348B-433E-B631-84A784C48B5E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B1357880-3688-F445-B72F-5EA03AED6C2A}" type="presOf" srcId="{A590BC74-E299-4073-8EFE-8792090C4905}" destId="{73199528-2DB5-402B-B87A-9E350FC6162B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8B563FBF-D342-EF48-9D70-5F89AA4A101D}" type="presOf" srcId="{7529B986-7A0E-46A3-A11F-D4C71F6BC7CC}" destId="{6BA3203D-6878-4AE7-B37E-1F835C6BDDE2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03A69FBA-761D-874B-8AF7-2570CF9B750C}" type="presOf" srcId="{F800E102-8F44-470D-85C2-E00631421D36}" destId="{48C40C64-961F-4EDA-9076-0DED63C58594}" srcOrd="0" destOrd="0" presId="urn:microsoft.com/office/officeart/2005/8/layout/hierarchy6"/>
    <dgm:cxn modelId="{D455D8EC-8A99-054B-A0DC-C756210364A9}" type="presOf" srcId="{8E7F2CAD-166D-4BE7-B3BA-F51A2F2B772F}" destId="{08B23DC7-C63F-4D35-B7FA-E467ED0F1654}" srcOrd="0" destOrd="0" presId="urn:microsoft.com/office/officeart/2005/8/layout/hierarchy6"/>
    <dgm:cxn modelId="{10A50B88-709E-8C44-9801-394E30C99FCD}" type="presOf" srcId="{23A0EA7F-6D0B-4808-9803-715821C42246}" destId="{34774D7C-F1D6-498E-BE61-A15F1A61BB4B}" srcOrd="0" destOrd="0" presId="urn:microsoft.com/office/officeart/2005/8/layout/hierarchy6"/>
    <dgm:cxn modelId="{8ABB767E-1A5F-1442-9456-94905A5ECA39}" type="presOf" srcId="{4EC6DBA6-D18F-4C79-9C10-4B075375BC5D}" destId="{21D52852-A5D5-4763-9906-761A838E5F06}" srcOrd="0" destOrd="0" presId="urn:microsoft.com/office/officeart/2005/8/layout/hierarchy6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FEA7216F-06CF-F64B-80AD-8C46159A13B3}" type="presOf" srcId="{4DD0823D-A7E6-4103-9F42-EF81F000CCEA}" destId="{7E7BFA1F-40F9-4628-9FA5-9FEACB4AF073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CB170EA0-F2AF-8840-A8B2-7DC67C415D9E}" type="presOf" srcId="{E634D375-3367-4235-B285-47F340E70B7E}" destId="{1D3F4A0B-5207-437A-BD34-146C20926625}" srcOrd="0" destOrd="0" presId="urn:microsoft.com/office/officeart/2005/8/layout/hierarchy6"/>
    <dgm:cxn modelId="{7F92DBB8-5449-AB4D-A509-F4FA0CF5CF58}" type="presOf" srcId="{81C0D820-3658-487F-8542-89A3E2D4843C}" destId="{07EF651F-A9A0-4E98-AC03-77CC43DE79C3}" srcOrd="0" destOrd="0" presId="urn:microsoft.com/office/officeart/2005/8/layout/hierarchy6"/>
    <dgm:cxn modelId="{32FB3195-B30A-A64B-B7B3-C7115A628DF3}" type="presOf" srcId="{D74D2D8C-A422-46AE-8F9D-EC3CE9F3C146}" destId="{33A81121-FA6E-4F14-8B78-5E047DCE9A52}" srcOrd="0" destOrd="0" presId="urn:microsoft.com/office/officeart/2005/8/layout/hierarchy6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D2D2F798-33EF-5B45-8BDC-ACDBB7393FFE}" type="presOf" srcId="{972F1D36-AA59-4713-877E-A3EA71BC4B13}" destId="{E4668C20-08B8-45D0-99A2-016B6C269F4F}" srcOrd="0" destOrd="0" presId="urn:microsoft.com/office/officeart/2005/8/layout/hierarchy6"/>
    <dgm:cxn modelId="{7E620DB2-EBD3-5C43-8D6A-91C97577A56F}" type="presOf" srcId="{60C116D9-3B8F-4FD5-9C0F-0B5D55010250}" destId="{F3D1E28A-36BA-4B58-BF7F-0913FEF5090C}" srcOrd="0" destOrd="0" presId="urn:microsoft.com/office/officeart/2005/8/layout/hierarchy6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A1830CE9-2957-DB4F-9685-13203A07F594}" type="presOf" srcId="{79AD906B-D10E-4E26-A26A-38CBF3BD5B6B}" destId="{148C979A-C7C1-4738-9410-0DE41245CE78}" srcOrd="0" destOrd="0" presId="urn:microsoft.com/office/officeart/2005/8/layout/hierarchy6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1A5C40D3-272E-9443-934E-657C435E7D39}" type="presOf" srcId="{71BF676A-090F-497D-8F1F-B9F52AB44552}" destId="{520B302B-BBA5-4C83-902A-94F80F5838B3}" srcOrd="0" destOrd="0" presId="urn:microsoft.com/office/officeart/2005/8/layout/hierarchy6"/>
    <dgm:cxn modelId="{40947EBD-6461-AD44-BE88-09DAAC753B1D}" type="presOf" srcId="{4F016E25-65EF-4FF0-9142-A0F85979A521}" destId="{133C44C5-77F4-4EE4-BF41-C242C25D1911}" srcOrd="0" destOrd="0" presId="urn:microsoft.com/office/officeart/2005/8/layout/hierarchy6"/>
    <dgm:cxn modelId="{633D0210-92D0-7D4C-BEF7-28E5FD467118}" type="presOf" srcId="{CA2D0F00-3597-4660-AB7C-011F08612D94}" destId="{17313460-B5D3-46A4-AEC3-E8E10357C915}" srcOrd="0" destOrd="0" presId="urn:microsoft.com/office/officeart/2005/8/layout/hierarchy6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D2B158A1-1800-A141-921F-859A31B3A698}" type="presParOf" srcId="{E13984AA-BDE6-4ADB-BE6D-B92BAD6F07D9}" destId="{5ABE935F-AEB0-4B18-ABC3-58E2D1AC3AF9}" srcOrd="0" destOrd="0" presId="urn:microsoft.com/office/officeart/2005/8/layout/hierarchy6"/>
    <dgm:cxn modelId="{B13B14E3-2591-8440-A00F-4350CC103B12}" type="presParOf" srcId="{5ABE935F-AEB0-4B18-ABC3-58E2D1AC3AF9}" destId="{E209BE7E-C4A3-45E4-A61C-5F2C80E1052E}" srcOrd="0" destOrd="0" presId="urn:microsoft.com/office/officeart/2005/8/layout/hierarchy6"/>
    <dgm:cxn modelId="{714AE51A-401B-2E4D-8BB4-8FB6465F2173}" type="presParOf" srcId="{E209BE7E-C4A3-45E4-A61C-5F2C80E1052E}" destId="{EF592197-8896-4B9F-AFFE-C0013F3F02C4}" srcOrd="0" destOrd="0" presId="urn:microsoft.com/office/officeart/2005/8/layout/hierarchy6"/>
    <dgm:cxn modelId="{FB49B2D9-CD6B-5342-8853-445CF7A39FE7}" type="presParOf" srcId="{EF592197-8896-4B9F-AFFE-C0013F3F02C4}" destId="{182B374E-CA5F-4AB1-A610-A9C83F09975C}" srcOrd="0" destOrd="0" presId="urn:microsoft.com/office/officeart/2005/8/layout/hierarchy6"/>
    <dgm:cxn modelId="{079A56F9-397C-4A49-961A-007A6DC34997}" type="presParOf" srcId="{EF592197-8896-4B9F-AFFE-C0013F3F02C4}" destId="{5773B787-954C-41D4-AC83-5909F325A707}" srcOrd="1" destOrd="0" presId="urn:microsoft.com/office/officeart/2005/8/layout/hierarchy6"/>
    <dgm:cxn modelId="{8723A54A-0518-1C48-BF0E-D6F299FA8FE6}" type="presParOf" srcId="{5773B787-954C-41D4-AC83-5909F325A707}" destId="{E9BB25D8-38C9-4B75-9900-194FEEBEE7EA}" srcOrd="0" destOrd="0" presId="urn:microsoft.com/office/officeart/2005/8/layout/hierarchy6"/>
    <dgm:cxn modelId="{ED1FA82A-2CCC-DB45-BBA5-FD9D5A49E8C2}" type="presParOf" srcId="{5773B787-954C-41D4-AC83-5909F325A707}" destId="{CF8EE105-4659-4474-B562-412A5310FE2A}" srcOrd="1" destOrd="0" presId="urn:microsoft.com/office/officeart/2005/8/layout/hierarchy6"/>
    <dgm:cxn modelId="{1BDB5997-779C-164D-88EA-B13DCCEB0313}" type="presParOf" srcId="{CF8EE105-4659-4474-B562-412A5310FE2A}" destId="{B3DB42D2-A604-419D-9E91-8C504C41781C}" srcOrd="0" destOrd="0" presId="urn:microsoft.com/office/officeart/2005/8/layout/hierarchy6"/>
    <dgm:cxn modelId="{349DB3F4-6922-3A47-ABBB-52C45F002322}" type="presParOf" srcId="{CF8EE105-4659-4474-B562-412A5310FE2A}" destId="{7AABACB6-B97C-4324-9781-DDE14D360E00}" srcOrd="1" destOrd="0" presId="urn:microsoft.com/office/officeart/2005/8/layout/hierarchy6"/>
    <dgm:cxn modelId="{09DE58AF-3B5C-9D41-BC05-40E5E62C0235}" type="presParOf" srcId="{7AABACB6-B97C-4324-9781-DDE14D360E00}" destId="{3F097FBD-8B4E-478C-9E72-24EAB6B5DE3F}" srcOrd="0" destOrd="0" presId="urn:microsoft.com/office/officeart/2005/8/layout/hierarchy6"/>
    <dgm:cxn modelId="{5AE26269-E10D-1448-AE02-1C80816EF5C4}" type="presParOf" srcId="{7AABACB6-B97C-4324-9781-DDE14D360E00}" destId="{C93F04EF-ACB4-4D1A-A081-9E747AF852B0}" srcOrd="1" destOrd="0" presId="urn:microsoft.com/office/officeart/2005/8/layout/hierarchy6"/>
    <dgm:cxn modelId="{8C96306D-FC10-F44B-9298-85ED4A4551CC}" type="presParOf" srcId="{C93F04EF-ACB4-4D1A-A081-9E747AF852B0}" destId="{AC03184E-BD96-43E1-B7EA-7D0971D52A7D}" srcOrd="0" destOrd="0" presId="urn:microsoft.com/office/officeart/2005/8/layout/hierarchy6"/>
    <dgm:cxn modelId="{D702CD21-9DFE-AC4D-A302-580651A3C3B2}" type="presParOf" srcId="{C93F04EF-ACB4-4D1A-A081-9E747AF852B0}" destId="{9AB96D8C-5148-49F3-9228-FAE343198F11}" srcOrd="1" destOrd="0" presId="urn:microsoft.com/office/officeart/2005/8/layout/hierarchy6"/>
    <dgm:cxn modelId="{621ED623-6534-3543-B91D-F3F8B31C49C8}" type="presParOf" srcId="{7AABACB6-B97C-4324-9781-DDE14D360E00}" destId="{E4668C20-08B8-45D0-99A2-016B6C269F4F}" srcOrd="2" destOrd="0" presId="urn:microsoft.com/office/officeart/2005/8/layout/hierarchy6"/>
    <dgm:cxn modelId="{E652747A-E3EE-B64A-9D47-C3A0D4D157BC}" type="presParOf" srcId="{7AABACB6-B97C-4324-9781-DDE14D360E00}" destId="{862F92FC-8014-4677-9A62-5E573E2F6DD8}" srcOrd="3" destOrd="0" presId="urn:microsoft.com/office/officeart/2005/8/layout/hierarchy6"/>
    <dgm:cxn modelId="{668C6819-A158-6E47-9BF3-B02D129AEECE}" type="presParOf" srcId="{862F92FC-8014-4677-9A62-5E573E2F6DD8}" destId="{FE2BFE60-923F-428A-932E-A92C863385AF}" srcOrd="0" destOrd="0" presId="urn:microsoft.com/office/officeart/2005/8/layout/hierarchy6"/>
    <dgm:cxn modelId="{7DFAB32F-BFB5-9540-809F-3D018C5D1396}" type="presParOf" srcId="{862F92FC-8014-4677-9A62-5E573E2F6DD8}" destId="{CD0108CB-4EE4-4F5D-A06F-E7937DB2D215}" srcOrd="1" destOrd="0" presId="urn:microsoft.com/office/officeart/2005/8/layout/hierarchy6"/>
    <dgm:cxn modelId="{8056FC3F-B020-D44A-A83B-94F9EDFAC5AA}" type="presParOf" srcId="{7AABACB6-B97C-4324-9781-DDE14D360E00}" destId="{2A71B3CB-CEC2-4915-8F5F-17390CA5F75D}" srcOrd="4" destOrd="0" presId="urn:microsoft.com/office/officeart/2005/8/layout/hierarchy6"/>
    <dgm:cxn modelId="{F3D6658A-3E26-9442-A478-8C40C5EB2201}" type="presParOf" srcId="{7AABACB6-B97C-4324-9781-DDE14D360E00}" destId="{BD1B0D8E-16BF-49BE-AE13-EC2B179B79F7}" srcOrd="5" destOrd="0" presId="urn:microsoft.com/office/officeart/2005/8/layout/hierarchy6"/>
    <dgm:cxn modelId="{F46E392E-A163-E149-84BF-F08748EFABB0}" type="presParOf" srcId="{BD1B0D8E-16BF-49BE-AE13-EC2B179B79F7}" destId="{124CAC25-85B7-4274-B009-4E961ACD45CB}" srcOrd="0" destOrd="0" presId="urn:microsoft.com/office/officeart/2005/8/layout/hierarchy6"/>
    <dgm:cxn modelId="{D514E352-C3C6-3640-A800-DFB8B135BDE3}" type="presParOf" srcId="{BD1B0D8E-16BF-49BE-AE13-EC2B179B79F7}" destId="{5653A5EA-62A3-4045-9539-1FCC5016FFD0}" srcOrd="1" destOrd="0" presId="urn:microsoft.com/office/officeart/2005/8/layout/hierarchy6"/>
    <dgm:cxn modelId="{60FC3EA6-6D8D-5346-A52D-C042E2ACD7EC}" type="presParOf" srcId="{7AABACB6-B97C-4324-9781-DDE14D360E00}" destId="{4F466BC2-831A-4B02-95BC-0A36284273ED}" srcOrd="6" destOrd="0" presId="urn:microsoft.com/office/officeart/2005/8/layout/hierarchy6"/>
    <dgm:cxn modelId="{400BD79A-811F-0B4F-92FA-E930FD141FC7}" type="presParOf" srcId="{7AABACB6-B97C-4324-9781-DDE14D360E00}" destId="{01A5C4EB-4676-4097-9E8D-237DE7B653BB}" srcOrd="7" destOrd="0" presId="urn:microsoft.com/office/officeart/2005/8/layout/hierarchy6"/>
    <dgm:cxn modelId="{068B7FA6-A550-9F4A-A33B-FB1D9C9B9EB5}" type="presParOf" srcId="{01A5C4EB-4676-4097-9E8D-237DE7B653BB}" destId="{3EB32AFF-6758-414A-B9B6-FD186F969CEF}" srcOrd="0" destOrd="0" presId="urn:microsoft.com/office/officeart/2005/8/layout/hierarchy6"/>
    <dgm:cxn modelId="{4F520607-784F-0541-8320-2376ECDB8071}" type="presParOf" srcId="{01A5C4EB-4676-4097-9E8D-237DE7B653BB}" destId="{83C26C8C-D80C-4F82-8A55-0457369C360B}" srcOrd="1" destOrd="0" presId="urn:microsoft.com/office/officeart/2005/8/layout/hierarchy6"/>
    <dgm:cxn modelId="{67333A06-90C3-014F-840F-B11FB50978BC}" type="presParOf" srcId="{7AABACB6-B97C-4324-9781-DDE14D360E00}" destId="{64D55882-270D-4AF6-A8E0-051ECBC74C2D}" srcOrd="8" destOrd="0" presId="urn:microsoft.com/office/officeart/2005/8/layout/hierarchy6"/>
    <dgm:cxn modelId="{1AEDA161-13B6-CB48-AD18-5E34BC371E42}" type="presParOf" srcId="{7AABACB6-B97C-4324-9781-DDE14D360E00}" destId="{AA484A4F-F9EB-43A1-85BD-AACCEC77E2C4}" srcOrd="9" destOrd="0" presId="urn:microsoft.com/office/officeart/2005/8/layout/hierarchy6"/>
    <dgm:cxn modelId="{E1DB08AF-FD93-2448-807B-6B772F0ABADD}" type="presParOf" srcId="{AA484A4F-F9EB-43A1-85BD-AACCEC77E2C4}" destId="{17313460-B5D3-46A4-AEC3-E8E10357C915}" srcOrd="0" destOrd="0" presId="urn:microsoft.com/office/officeart/2005/8/layout/hierarchy6"/>
    <dgm:cxn modelId="{00418660-71A8-B047-94AC-9632FD4D2AE2}" type="presParOf" srcId="{AA484A4F-F9EB-43A1-85BD-AACCEC77E2C4}" destId="{9130FB0A-8F17-4A98-BC20-E347B6417888}" srcOrd="1" destOrd="0" presId="urn:microsoft.com/office/officeart/2005/8/layout/hierarchy6"/>
    <dgm:cxn modelId="{02B056B4-B403-7B4F-AB58-50748C18EB9C}" type="presParOf" srcId="{9130FB0A-8F17-4A98-BC20-E347B6417888}" destId="{F1829367-725D-4137-B7D3-BC59CC2349A4}" srcOrd="0" destOrd="0" presId="urn:microsoft.com/office/officeart/2005/8/layout/hierarchy6"/>
    <dgm:cxn modelId="{FFB15CBC-5DB1-F940-BF32-EBA6DE72E3ED}" type="presParOf" srcId="{9130FB0A-8F17-4A98-BC20-E347B6417888}" destId="{D44C68A7-73E8-4304-A474-322F42ACEF3F}" srcOrd="1" destOrd="0" presId="urn:microsoft.com/office/officeart/2005/8/layout/hierarchy6"/>
    <dgm:cxn modelId="{9CF05298-38C5-4642-995E-78D1623B3174}" type="presParOf" srcId="{D44C68A7-73E8-4304-A474-322F42ACEF3F}" destId="{7E7BFA1F-40F9-4628-9FA5-9FEACB4AF073}" srcOrd="0" destOrd="0" presId="urn:microsoft.com/office/officeart/2005/8/layout/hierarchy6"/>
    <dgm:cxn modelId="{013B1980-D239-694A-9DE5-3C7FE2C10871}" type="presParOf" srcId="{D44C68A7-73E8-4304-A474-322F42ACEF3F}" destId="{91AD1388-ED6F-4E56-B586-94321391418C}" srcOrd="1" destOrd="0" presId="urn:microsoft.com/office/officeart/2005/8/layout/hierarchy6"/>
    <dgm:cxn modelId="{49E55087-8446-5442-92FB-6BD20B4D7112}" type="presParOf" srcId="{9130FB0A-8F17-4A98-BC20-E347B6417888}" destId="{47832F08-2361-4DC0-B572-75EE8818A4BB}" srcOrd="2" destOrd="0" presId="urn:microsoft.com/office/officeart/2005/8/layout/hierarchy6"/>
    <dgm:cxn modelId="{A48BAE69-9750-7944-816E-E8AE7B932E41}" type="presParOf" srcId="{9130FB0A-8F17-4A98-BC20-E347B6417888}" destId="{EE6D9C05-43D1-4D6F-9516-E966703F8C9D}" srcOrd="3" destOrd="0" presId="urn:microsoft.com/office/officeart/2005/8/layout/hierarchy6"/>
    <dgm:cxn modelId="{A2923709-D049-2445-AAF0-927A9A611FA1}" type="presParOf" srcId="{EE6D9C05-43D1-4D6F-9516-E966703F8C9D}" destId="{76B63144-449F-4E13-8B4F-6F0CCCCABA64}" srcOrd="0" destOrd="0" presId="urn:microsoft.com/office/officeart/2005/8/layout/hierarchy6"/>
    <dgm:cxn modelId="{B4CDEC7B-8310-3F47-B735-AE24B880C1C0}" type="presParOf" srcId="{EE6D9C05-43D1-4D6F-9516-E966703F8C9D}" destId="{54DC4814-96D5-4A86-AE08-AD451AB2C2E0}" srcOrd="1" destOrd="0" presId="urn:microsoft.com/office/officeart/2005/8/layout/hierarchy6"/>
    <dgm:cxn modelId="{16D097DC-B553-A149-B390-98231864D981}" type="presParOf" srcId="{9130FB0A-8F17-4A98-BC20-E347B6417888}" destId="{B290C11A-B7AA-4B64-B9AA-8E645B725571}" srcOrd="4" destOrd="0" presId="urn:microsoft.com/office/officeart/2005/8/layout/hierarchy6"/>
    <dgm:cxn modelId="{E1AD0AD1-5488-E04E-87DC-26558A02CF9E}" type="presParOf" srcId="{9130FB0A-8F17-4A98-BC20-E347B6417888}" destId="{F139580B-1F17-4876-A3B3-FFC84AD3AB36}" srcOrd="5" destOrd="0" presId="urn:microsoft.com/office/officeart/2005/8/layout/hierarchy6"/>
    <dgm:cxn modelId="{C1013117-320F-C14D-85F6-E8C60CB7322E}" type="presParOf" srcId="{F139580B-1F17-4876-A3B3-FFC84AD3AB36}" destId="{D721A4F0-15D0-4375-BAEA-E8CAEBFE22F0}" srcOrd="0" destOrd="0" presId="urn:microsoft.com/office/officeart/2005/8/layout/hierarchy6"/>
    <dgm:cxn modelId="{13CCF8AF-1383-0940-9397-970E4CDEA49E}" type="presParOf" srcId="{F139580B-1F17-4876-A3B3-FFC84AD3AB36}" destId="{CE7B4EAA-F869-4AA9-9C7D-7F636AB0E739}" srcOrd="1" destOrd="0" presId="urn:microsoft.com/office/officeart/2005/8/layout/hierarchy6"/>
    <dgm:cxn modelId="{4FA79AAA-6001-4B49-AF7A-72E2E5A5C601}" type="presParOf" srcId="{CE7B4EAA-F869-4AA9-9C7D-7F636AB0E739}" destId="{1D985B4A-B521-4BE9-823B-ACC59CE1782A}" srcOrd="0" destOrd="0" presId="urn:microsoft.com/office/officeart/2005/8/layout/hierarchy6"/>
    <dgm:cxn modelId="{4FE947A5-F1C9-C648-AB90-22A86A143959}" type="presParOf" srcId="{CE7B4EAA-F869-4AA9-9C7D-7F636AB0E739}" destId="{CF4ABCD7-9272-4B00-8942-5E3581738237}" srcOrd="1" destOrd="0" presId="urn:microsoft.com/office/officeart/2005/8/layout/hierarchy6"/>
    <dgm:cxn modelId="{234CF580-A597-5B41-96DA-5113721C34F8}" type="presParOf" srcId="{CF4ABCD7-9272-4B00-8942-5E3581738237}" destId="{20A114C4-258F-4AA2-A8AE-810492FBE825}" srcOrd="0" destOrd="0" presId="urn:microsoft.com/office/officeart/2005/8/layout/hierarchy6"/>
    <dgm:cxn modelId="{CF20942F-69B3-914F-9E56-6C73553A3A23}" type="presParOf" srcId="{CF4ABCD7-9272-4B00-8942-5E3581738237}" destId="{B4BC7927-C43B-4A41-8681-CEF216B277A7}" srcOrd="1" destOrd="0" presId="urn:microsoft.com/office/officeart/2005/8/layout/hierarchy6"/>
    <dgm:cxn modelId="{8381932C-9904-4441-BC64-A7C8050C3FFF}" type="presParOf" srcId="{CE7B4EAA-F869-4AA9-9C7D-7F636AB0E739}" destId="{8E8DD455-6637-4894-8E62-8E76149B4D28}" srcOrd="2" destOrd="0" presId="urn:microsoft.com/office/officeart/2005/8/layout/hierarchy6"/>
    <dgm:cxn modelId="{3AE7B24A-3FF6-2041-83F0-DFD9E1B20FE9}" type="presParOf" srcId="{CE7B4EAA-F869-4AA9-9C7D-7F636AB0E739}" destId="{4F1CEDC1-F067-4C10-AE36-9CFCA7EA8EE2}" srcOrd="3" destOrd="0" presId="urn:microsoft.com/office/officeart/2005/8/layout/hierarchy6"/>
    <dgm:cxn modelId="{88F17406-3DF2-BB49-871B-AED523F9089D}" type="presParOf" srcId="{4F1CEDC1-F067-4C10-AE36-9CFCA7EA8EE2}" destId="{B2AE9A37-9241-473E-8405-FD7B1B50907E}" srcOrd="0" destOrd="0" presId="urn:microsoft.com/office/officeart/2005/8/layout/hierarchy6"/>
    <dgm:cxn modelId="{ADE81D51-57B6-244A-9F9C-47BDCAE62C5F}" type="presParOf" srcId="{4F1CEDC1-F067-4C10-AE36-9CFCA7EA8EE2}" destId="{667CAB95-ECC4-4BE7-B245-989F0F418190}" srcOrd="1" destOrd="0" presId="urn:microsoft.com/office/officeart/2005/8/layout/hierarchy6"/>
    <dgm:cxn modelId="{FF64B76D-7F1B-1D49-9AEA-1EB2DBB9419D}" type="presParOf" srcId="{667CAB95-ECC4-4BE7-B245-989F0F418190}" destId="{A38CC339-A4FE-431B-9BD2-63864447BE9E}" srcOrd="0" destOrd="0" presId="urn:microsoft.com/office/officeart/2005/8/layout/hierarchy6"/>
    <dgm:cxn modelId="{B101C426-2436-A249-9486-E293CCA7C7E1}" type="presParOf" srcId="{667CAB95-ECC4-4BE7-B245-989F0F418190}" destId="{620D31B8-C674-4470-B76B-F70BE196865B}" srcOrd="1" destOrd="0" presId="urn:microsoft.com/office/officeart/2005/8/layout/hierarchy6"/>
    <dgm:cxn modelId="{CB7B4D1D-CF45-FD42-B909-EC6A51DAD266}" type="presParOf" srcId="{620D31B8-C674-4470-B76B-F70BE196865B}" destId="{3C3CC3EE-19D2-4D81-B5B9-A7032AF925DD}" srcOrd="0" destOrd="0" presId="urn:microsoft.com/office/officeart/2005/8/layout/hierarchy6"/>
    <dgm:cxn modelId="{DC735843-CB57-A34D-A3B7-9A58031A65DF}" type="presParOf" srcId="{620D31B8-C674-4470-B76B-F70BE196865B}" destId="{1CD5FE24-0925-4BCE-A5C6-7C5E0D0D19FB}" srcOrd="1" destOrd="0" presId="urn:microsoft.com/office/officeart/2005/8/layout/hierarchy6"/>
    <dgm:cxn modelId="{56863955-6F56-A14C-AFF8-E5873B5F17F6}" type="presParOf" srcId="{667CAB95-ECC4-4BE7-B245-989F0F418190}" destId="{F3D1E28A-36BA-4B58-BF7F-0913FEF5090C}" srcOrd="2" destOrd="0" presId="urn:microsoft.com/office/officeart/2005/8/layout/hierarchy6"/>
    <dgm:cxn modelId="{3E4A6210-E0CF-AD4C-A23D-271C02DB608B}" type="presParOf" srcId="{667CAB95-ECC4-4BE7-B245-989F0F418190}" destId="{F89E3DE4-904A-4D53-BB64-55776952D44C}" srcOrd="3" destOrd="0" presId="urn:microsoft.com/office/officeart/2005/8/layout/hierarchy6"/>
    <dgm:cxn modelId="{AC8629E0-4EEE-1B49-B34E-95F2BE5EF3A9}" type="presParOf" srcId="{F89E3DE4-904A-4D53-BB64-55776952D44C}" destId="{DE1DF50C-F6D7-44B4-B4C5-C609458FCFEE}" srcOrd="0" destOrd="0" presId="urn:microsoft.com/office/officeart/2005/8/layout/hierarchy6"/>
    <dgm:cxn modelId="{ED9956A7-9393-2C42-B924-2590B450D0DB}" type="presParOf" srcId="{F89E3DE4-904A-4D53-BB64-55776952D44C}" destId="{C91135E1-4429-4F3B-AC91-1566015B788F}" srcOrd="1" destOrd="0" presId="urn:microsoft.com/office/officeart/2005/8/layout/hierarchy6"/>
    <dgm:cxn modelId="{BABEE25A-D666-BB40-9351-B87BFFAA2163}" type="presParOf" srcId="{9130FB0A-8F17-4A98-BC20-E347B6417888}" destId="{53FB193E-C9D7-45DE-957F-A8EEC707D334}" srcOrd="6" destOrd="0" presId="urn:microsoft.com/office/officeart/2005/8/layout/hierarchy6"/>
    <dgm:cxn modelId="{48F3C20A-CDCE-1C4A-AEB5-FC1DFD8ABDED}" type="presParOf" srcId="{9130FB0A-8F17-4A98-BC20-E347B6417888}" destId="{2D23F9D5-8C1B-49F6-8575-BA0781446EBC}" srcOrd="7" destOrd="0" presId="urn:microsoft.com/office/officeart/2005/8/layout/hierarchy6"/>
    <dgm:cxn modelId="{A2062EC0-E37F-9F4D-B231-A37A6A44F6F0}" type="presParOf" srcId="{2D23F9D5-8C1B-49F6-8575-BA0781446EBC}" destId="{10DE714F-9589-419F-8C4E-4AB886BBC918}" srcOrd="0" destOrd="0" presId="urn:microsoft.com/office/officeart/2005/8/layout/hierarchy6"/>
    <dgm:cxn modelId="{7062A99C-BFCA-5A43-BA42-CEB0D291E0EA}" type="presParOf" srcId="{2D23F9D5-8C1B-49F6-8575-BA0781446EBC}" destId="{78A76A5D-6EF9-4DB5-ABA2-A662D3C607E5}" srcOrd="1" destOrd="0" presId="urn:microsoft.com/office/officeart/2005/8/layout/hierarchy6"/>
    <dgm:cxn modelId="{2C9489B8-9F33-2246-A835-D7FB8534A246}" type="presParOf" srcId="{9130FB0A-8F17-4A98-BC20-E347B6417888}" destId="{1707B4EC-8570-4CED-869B-6F4DBED8731F}" srcOrd="8" destOrd="0" presId="urn:microsoft.com/office/officeart/2005/8/layout/hierarchy6"/>
    <dgm:cxn modelId="{27DD7F10-CB59-1441-8547-35CB307300CF}" type="presParOf" srcId="{9130FB0A-8F17-4A98-BC20-E347B6417888}" destId="{EAF717EA-7679-489F-8CF9-1C09314DD435}" srcOrd="9" destOrd="0" presId="urn:microsoft.com/office/officeart/2005/8/layout/hierarchy6"/>
    <dgm:cxn modelId="{AE62B6FA-935A-E54B-851E-2DF560A3BBFE}" type="presParOf" srcId="{EAF717EA-7679-489F-8CF9-1C09314DD435}" destId="{11F11382-FB25-43DE-BB4D-4D2BE935CC3F}" srcOrd="0" destOrd="0" presId="urn:microsoft.com/office/officeart/2005/8/layout/hierarchy6"/>
    <dgm:cxn modelId="{DE00F66B-A5F1-A54F-84F0-B3BDEDBB28B4}" type="presParOf" srcId="{EAF717EA-7679-489F-8CF9-1C09314DD435}" destId="{78F3C24B-B539-435D-90C7-71D4432E5661}" srcOrd="1" destOrd="0" presId="urn:microsoft.com/office/officeart/2005/8/layout/hierarchy6"/>
    <dgm:cxn modelId="{70B81A0C-091E-CE43-9B7F-1D2AA30A3DA6}" type="presParOf" srcId="{78F3C24B-B539-435D-90C7-71D4432E5661}" destId="{7402407D-24F8-4BCB-82A3-2C79F1A66B8F}" srcOrd="0" destOrd="0" presId="urn:microsoft.com/office/officeart/2005/8/layout/hierarchy6"/>
    <dgm:cxn modelId="{07E497C7-95A8-2344-9422-28C90F88E5D5}" type="presParOf" srcId="{78F3C24B-B539-435D-90C7-71D4432E5661}" destId="{76534737-F8B8-4C0A-B602-78ACD345770E}" srcOrd="1" destOrd="0" presId="urn:microsoft.com/office/officeart/2005/8/layout/hierarchy6"/>
    <dgm:cxn modelId="{DD284473-931D-1049-873A-9857E58D121A}" type="presParOf" srcId="{76534737-F8B8-4C0A-B602-78ACD345770E}" destId="{520B302B-BBA5-4C83-902A-94F80F5838B3}" srcOrd="0" destOrd="0" presId="urn:microsoft.com/office/officeart/2005/8/layout/hierarchy6"/>
    <dgm:cxn modelId="{9F0B14E8-6DDA-704F-B29A-6A5ACCDB6D4D}" type="presParOf" srcId="{76534737-F8B8-4C0A-B602-78ACD345770E}" destId="{77317627-CD8F-43C7-9AD4-D1105B91E348}" srcOrd="1" destOrd="0" presId="urn:microsoft.com/office/officeart/2005/8/layout/hierarchy6"/>
    <dgm:cxn modelId="{1E622BBA-E1B8-974D-975E-51713D958B62}" type="presParOf" srcId="{9130FB0A-8F17-4A98-BC20-E347B6417888}" destId="{82CACD37-80E0-412E-8110-B3B7BFD9B94D}" srcOrd="10" destOrd="0" presId="urn:microsoft.com/office/officeart/2005/8/layout/hierarchy6"/>
    <dgm:cxn modelId="{3FD5CC9D-2849-F849-9EB7-C0083793F14B}" type="presParOf" srcId="{9130FB0A-8F17-4A98-BC20-E347B6417888}" destId="{CC9F67BF-C542-4031-85F9-C3D9FFEE8E58}" srcOrd="11" destOrd="0" presId="urn:microsoft.com/office/officeart/2005/8/layout/hierarchy6"/>
    <dgm:cxn modelId="{94DCF8BC-8BE6-0E48-9B2B-F3A5C27EF9BE}" type="presParOf" srcId="{CC9F67BF-C542-4031-85F9-C3D9FFEE8E58}" destId="{DE782557-C08C-480E-ADAC-8EF201BB3C04}" srcOrd="0" destOrd="0" presId="urn:microsoft.com/office/officeart/2005/8/layout/hierarchy6"/>
    <dgm:cxn modelId="{01B960C7-072B-B342-BF44-59B135941208}" type="presParOf" srcId="{CC9F67BF-C542-4031-85F9-C3D9FFEE8E58}" destId="{B58B2ECF-0B25-4677-8142-59C498170C7F}" srcOrd="1" destOrd="0" presId="urn:microsoft.com/office/officeart/2005/8/layout/hierarchy6"/>
    <dgm:cxn modelId="{6AE2C853-3AB5-EB43-B4A0-506C07228E2E}" type="presParOf" srcId="{9130FB0A-8F17-4A98-BC20-E347B6417888}" destId="{4B7ED51B-1EAD-4C76-AB51-5A5B40F87EEB}" srcOrd="12" destOrd="0" presId="urn:microsoft.com/office/officeart/2005/8/layout/hierarchy6"/>
    <dgm:cxn modelId="{CA00F1E7-8022-DA47-98B1-2E975E70163D}" type="presParOf" srcId="{9130FB0A-8F17-4A98-BC20-E347B6417888}" destId="{792118AE-A8F1-4115-A518-E912DBDA77A7}" srcOrd="13" destOrd="0" presId="urn:microsoft.com/office/officeart/2005/8/layout/hierarchy6"/>
    <dgm:cxn modelId="{67474047-94F1-D84D-9FEE-E800914F02BE}" type="presParOf" srcId="{792118AE-A8F1-4115-A518-E912DBDA77A7}" destId="{C88A4DE7-348B-433E-B631-84A784C48B5E}" srcOrd="0" destOrd="0" presId="urn:microsoft.com/office/officeart/2005/8/layout/hierarchy6"/>
    <dgm:cxn modelId="{E60E5B9F-60B6-3B4E-842D-E444213E75EF}" type="presParOf" srcId="{792118AE-A8F1-4115-A518-E912DBDA77A7}" destId="{79F23EC4-CFDB-41C7-8F5E-B75A14F6D68C}" srcOrd="1" destOrd="0" presId="urn:microsoft.com/office/officeart/2005/8/layout/hierarchy6"/>
    <dgm:cxn modelId="{5D2FC772-C496-8E46-A762-7A1B7CF6729E}" type="presParOf" srcId="{79F23EC4-CFDB-41C7-8F5E-B75A14F6D68C}" destId="{EDDB95A9-78B6-4A50-8C4F-5438A4E46154}" srcOrd="0" destOrd="0" presId="urn:microsoft.com/office/officeart/2005/8/layout/hierarchy6"/>
    <dgm:cxn modelId="{324947F9-13C0-724A-A7A5-87578320AC1C}" type="presParOf" srcId="{79F23EC4-CFDB-41C7-8F5E-B75A14F6D68C}" destId="{C23CABDE-4313-4E30-AE81-4D40117F19C0}" srcOrd="1" destOrd="0" presId="urn:microsoft.com/office/officeart/2005/8/layout/hierarchy6"/>
    <dgm:cxn modelId="{CB15574C-F6CC-7345-A24A-781A797067B8}" type="presParOf" srcId="{C23CABDE-4313-4E30-AE81-4D40117F19C0}" destId="{73199528-2DB5-402B-B87A-9E350FC6162B}" srcOrd="0" destOrd="0" presId="urn:microsoft.com/office/officeart/2005/8/layout/hierarchy6"/>
    <dgm:cxn modelId="{6E20919F-F302-DC4B-985A-6DDF864002F7}" type="presParOf" srcId="{C23CABDE-4313-4E30-AE81-4D40117F19C0}" destId="{86AF25F8-15DD-4EB3-9D51-B84DAC95A016}" srcOrd="1" destOrd="0" presId="urn:microsoft.com/office/officeart/2005/8/layout/hierarchy6"/>
    <dgm:cxn modelId="{67670567-F2B4-684C-A90A-832B59AB8391}" type="presParOf" srcId="{79F23EC4-CFDB-41C7-8F5E-B75A14F6D68C}" destId="{16C0B4BE-2E31-4660-8861-57A3E0CF8E01}" srcOrd="2" destOrd="0" presId="urn:microsoft.com/office/officeart/2005/8/layout/hierarchy6"/>
    <dgm:cxn modelId="{FBFC1338-7E6D-3447-B7EF-6618E4906905}" type="presParOf" srcId="{79F23EC4-CFDB-41C7-8F5E-B75A14F6D68C}" destId="{54B94355-64BD-471C-B506-CFA9DD1C159C}" srcOrd="3" destOrd="0" presId="urn:microsoft.com/office/officeart/2005/8/layout/hierarchy6"/>
    <dgm:cxn modelId="{4B818FD4-A642-F647-8AFC-34530C68D2CC}" type="presParOf" srcId="{54B94355-64BD-471C-B506-CFA9DD1C159C}" destId="{D688149E-5887-4966-9332-6DF26ACAB16F}" srcOrd="0" destOrd="0" presId="urn:microsoft.com/office/officeart/2005/8/layout/hierarchy6"/>
    <dgm:cxn modelId="{61B9A37F-ACB8-7A4B-AD27-6F2AA5C8F6FA}" type="presParOf" srcId="{54B94355-64BD-471C-B506-CFA9DD1C159C}" destId="{CA38F9BF-1BF4-4F53-A7FC-D6A82A61E866}" srcOrd="1" destOrd="0" presId="urn:microsoft.com/office/officeart/2005/8/layout/hierarchy6"/>
    <dgm:cxn modelId="{7B400020-4448-3946-B264-2D22C68056B2}" type="presParOf" srcId="{CA38F9BF-1BF4-4F53-A7FC-D6A82A61E866}" destId="{3054C974-95BC-4018-BA4B-BF463348AF90}" srcOrd="0" destOrd="0" presId="urn:microsoft.com/office/officeart/2005/8/layout/hierarchy6"/>
    <dgm:cxn modelId="{3676EF10-FD43-0447-9D1D-4C6E0A309021}" type="presParOf" srcId="{CA38F9BF-1BF4-4F53-A7FC-D6A82A61E866}" destId="{4EDE50D1-9F6F-4CCE-A812-EED356D30459}" srcOrd="1" destOrd="0" presId="urn:microsoft.com/office/officeart/2005/8/layout/hierarchy6"/>
    <dgm:cxn modelId="{C3CCF71A-4512-8E45-86E3-2397E7F8BE45}" type="presParOf" srcId="{4EDE50D1-9F6F-4CCE-A812-EED356D30459}" destId="{9389525C-56B4-461D-AE1E-63E305A67AB7}" srcOrd="0" destOrd="0" presId="urn:microsoft.com/office/officeart/2005/8/layout/hierarchy6"/>
    <dgm:cxn modelId="{658A8CBA-10D9-2F4A-8418-572D844CDA18}" type="presParOf" srcId="{4EDE50D1-9F6F-4CCE-A812-EED356D30459}" destId="{7B74C905-9E90-4472-AC9C-A648433C8A5F}" srcOrd="1" destOrd="0" presId="urn:microsoft.com/office/officeart/2005/8/layout/hierarchy6"/>
    <dgm:cxn modelId="{994E12B5-D724-2C42-BF48-CBCF5B97150E}" type="presParOf" srcId="{CA38F9BF-1BF4-4F53-A7FC-D6A82A61E866}" destId="{8983ACBC-37BE-46B2-92D1-BA707D154F0C}" srcOrd="2" destOrd="0" presId="urn:microsoft.com/office/officeart/2005/8/layout/hierarchy6"/>
    <dgm:cxn modelId="{2A835551-7E74-6141-96DB-664BB5F268CA}" type="presParOf" srcId="{CA38F9BF-1BF4-4F53-A7FC-D6A82A61E866}" destId="{B420BCB7-FA44-43F4-BF11-D1D8580981D3}" srcOrd="3" destOrd="0" presId="urn:microsoft.com/office/officeart/2005/8/layout/hierarchy6"/>
    <dgm:cxn modelId="{C6FD5750-2807-F341-827E-EFA99AEA01EF}" type="presParOf" srcId="{B420BCB7-FA44-43F4-BF11-D1D8580981D3}" destId="{5D5C19DD-D438-4399-9E2F-5360F35D8D33}" srcOrd="0" destOrd="0" presId="urn:microsoft.com/office/officeart/2005/8/layout/hierarchy6"/>
    <dgm:cxn modelId="{41747A19-F513-A144-98E2-7D78A162DB78}" type="presParOf" srcId="{B420BCB7-FA44-43F4-BF11-D1D8580981D3}" destId="{E26B63C2-BDBB-490E-A1F2-D977B59B9142}" srcOrd="1" destOrd="0" presId="urn:microsoft.com/office/officeart/2005/8/layout/hierarchy6"/>
    <dgm:cxn modelId="{E25C75A3-2F18-5A48-BA20-04B309AFEC55}" type="presParOf" srcId="{E26B63C2-BDBB-490E-A1F2-D977B59B9142}" destId="{6B096F7E-C1DD-4601-9E5E-FAF7FF5F5DD7}" srcOrd="0" destOrd="0" presId="urn:microsoft.com/office/officeart/2005/8/layout/hierarchy6"/>
    <dgm:cxn modelId="{CD955ECF-7C94-0542-AA26-4957E0D48612}" type="presParOf" srcId="{E26B63C2-BDBB-490E-A1F2-D977B59B9142}" destId="{45395196-84B5-4062-8A99-F3EF758A58D0}" srcOrd="1" destOrd="0" presId="urn:microsoft.com/office/officeart/2005/8/layout/hierarchy6"/>
    <dgm:cxn modelId="{654AA0D8-3624-CF40-866E-461A5C00107B}" type="presParOf" srcId="{45395196-84B5-4062-8A99-F3EF758A58D0}" destId="{B83AB987-CCC1-4F91-93CC-7894A528F762}" srcOrd="0" destOrd="0" presId="urn:microsoft.com/office/officeart/2005/8/layout/hierarchy6"/>
    <dgm:cxn modelId="{B954CC8E-4207-044D-B0AC-306CC410CB46}" type="presParOf" srcId="{45395196-84B5-4062-8A99-F3EF758A58D0}" destId="{6639FB73-6021-4548-98B5-977446A65F19}" srcOrd="1" destOrd="0" presId="urn:microsoft.com/office/officeart/2005/8/layout/hierarchy6"/>
    <dgm:cxn modelId="{FA876528-64DA-5841-8570-EBE2952D27CF}" type="presParOf" srcId="{6639FB73-6021-4548-98B5-977446A65F19}" destId="{34774D7C-F1D6-498E-BE61-A15F1A61BB4B}" srcOrd="0" destOrd="0" presId="urn:microsoft.com/office/officeart/2005/8/layout/hierarchy6"/>
    <dgm:cxn modelId="{CC22338E-AE56-354E-B923-1B3B624A5A64}" type="presParOf" srcId="{6639FB73-6021-4548-98B5-977446A65F19}" destId="{6E558C78-D5E6-4D3E-8245-89249735FF18}" srcOrd="1" destOrd="0" presId="urn:microsoft.com/office/officeart/2005/8/layout/hierarchy6"/>
    <dgm:cxn modelId="{3BB50D33-8DCB-0C4A-AC02-6CA719586C9E}" type="presParOf" srcId="{6E558C78-D5E6-4D3E-8245-89249735FF18}" destId="{2B18537D-A01A-4C61-B936-BFAB720825E8}" srcOrd="0" destOrd="0" presId="urn:microsoft.com/office/officeart/2005/8/layout/hierarchy6"/>
    <dgm:cxn modelId="{305E553A-CAA5-2645-9F4E-00C4A0CECC62}" type="presParOf" srcId="{6E558C78-D5E6-4D3E-8245-89249735FF18}" destId="{C207920A-F3F5-4ED3-A2F9-D0D85531A25C}" srcOrd="1" destOrd="0" presId="urn:microsoft.com/office/officeart/2005/8/layout/hierarchy6"/>
    <dgm:cxn modelId="{C9492A98-1668-BB4B-A6BC-6E8A2CB3E8C6}" type="presParOf" srcId="{C207920A-F3F5-4ED3-A2F9-D0D85531A25C}" destId="{091F88D9-69ED-4F94-9FBB-70A968B3FD67}" srcOrd="0" destOrd="0" presId="urn:microsoft.com/office/officeart/2005/8/layout/hierarchy6"/>
    <dgm:cxn modelId="{6A56ADC3-DEA7-374F-8661-3F9DC41C1EF7}" type="presParOf" srcId="{C207920A-F3F5-4ED3-A2F9-D0D85531A25C}" destId="{ECE322D9-67E2-472A-9245-4B3A1CF04F98}" srcOrd="1" destOrd="0" presId="urn:microsoft.com/office/officeart/2005/8/layout/hierarchy6"/>
    <dgm:cxn modelId="{37F1EB26-E2BE-1B4D-9D0E-2B314616AC22}" type="presParOf" srcId="{ECE322D9-67E2-472A-9245-4B3A1CF04F98}" destId="{710BB1EA-50EA-4153-95BA-442E232D4BB9}" srcOrd="0" destOrd="0" presId="urn:microsoft.com/office/officeart/2005/8/layout/hierarchy6"/>
    <dgm:cxn modelId="{09E85EDD-8AC2-554D-B7ED-28468EAAA025}" type="presParOf" srcId="{ECE322D9-67E2-472A-9245-4B3A1CF04F98}" destId="{6F7539B4-EB28-4128-87CC-CA81A054955F}" srcOrd="1" destOrd="0" presId="urn:microsoft.com/office/officeart/2005/8/layout/hierarchy6"/>
    <dgm:cxn modelId="{615FC760-55FE-374E-9456-0A814D9D3464}" type="presParOf" srcId="{C207920A-F3F5-4ED3-A2F9-D0D85531A25C}" destId="{4133C17A-B154-4770-B4C4-389A95CF0C7D}" srcOrd="2" destOrd="0" presId="urn:microsoft.com/office/officeart/2005/8/layout/hierarchy6"/>
    <dgm:cxn modelId="{AF1385A1-C052-BA41-91DA-2BF567F3F0B0}" type="presParOf" srcId="{C207920A-F3F5-4ED3-A2F9-D0D85531A25C}" destId="{4AC311CD-5B33-4583-A295-6D15CD2DEDC2}" srcOrd="3" destOrd="0" presId="urn:microsoft.com/office/officeart/2005/8/layout/hierarchy6"/>
    <dgm:cxn modelId="{2515840B-124F-6B4D-BA34-0C424A8933C6}" type="presParOf" srcId="{4AC311CD-5B33-4583-A295-6D15CD2DEDC2}" destId="{1DC34069-FD36-4B48-AFAB-2E29B1B04805}" srcOrd="0" destOrd="0" presId="urn:microsoft.com/office/officeart/2005/8/layout/hierarchy6"/>
    <dgm:cxn modelId="{8959649A-77E3-B84A-8AE8-D422AE70662A}" type="presParOf" srcId="{4AC311CD-5B33-4583-A295-6D15CD2DEDC2}" destId="{0DB7DF14-E468-4DEE-9B13-8D5599E8E3DD}" srcOrd="1" destOrd="0" presId="urn:microsoft.com/office/officeart/2005/8/layout/hierarchy6"/>
    <dgm:cxn modelId="{35002032-62AE-4540-A6AB-95E593FC5E5B}" type="presParOf" srcId="{C207920A-F3F5-4ED3-A2F9-D0D85531A25C}" destId="{749CEE17-B263-4815-9F92-FA0EDF306CAC}" srcOrd="4" destOrd="0" presId="urn:microsoft.com/office/officeart/2005/8/layout/hierarchy6"/>
    <dgm:cxn modelId="{A4812272-EE78-8D46-8EAB-BD365700EEBE}" type="presParOf" srcId="{C207920A-F3F5-4ED3-A2F9-D0D85531A25C}" destId="{96E09AB0-8CDB-4725-80DC-607D8491949F}" srcOrd="5" destOrd="0" presId="urn:microsoft.com/office/officeart/2005/8/layout/hierarchy6"/>
    <dgm:cxn modelId="{8121F5D4-2BD2-CB43-93B6-5A51816E4E2D}" type="presParOf" srcId="{96E09AB0-8CDB-4725-80DC-607D8491949F}" destId="{736004C1-3782-4985-BF9E-E2A95566DE69}" srcOrd="0" destOrd="0" presId="urn:microsoft.com/office/officeart/2005/8/layout/hierarchy6"/>
    <dgm:cxn modelId="{6CD7ED63-375A-3149-B1E2-B1DC7B20E003}" type="presParOf" srcId="{96E09AB0-8CDB-4725-80DC-607D8491949F}" destId="{C3179322-87AA-4214-937E-B2A065B10150}" srcOrd="1" destOrd="0" presId="urn:microsoft.com/office/officeart/2005/8/layout/hierarchy6"/>
    <dgm:cxn modelId="{AAC357F1-E3E7-CD48-8FF5-0C7E7EDF8800}" type="presParOf" srcId="{9130FB0A-8F17-4A98-BC20-E347B6417888}" destId="{AF1684D7-BBFF-42CC-BCAB-6F831807B609}" srcOrd="14" destOrd="0" presId="urn:microsoft.com/office/officeart/2005/8/layout/hierarchy6"/>
    <dgm:cxn modelId="{E3E01C1C-3A99-8E48-997B-5B0C5BBD5176}" type="presParOf" srcId="{9130FB0A-8F17-4A98-BC20-E347B6417888}" destId="{C24313F4-92FD-4757-ADDC-CE6DD69AEEAB}" srcOrd="15" destOrd="0" presId="urn:microsoft.com/office/officeart/2005/8/layout/hierarchy6"/>
    <dgm:cxn modelId="{A8406F54-2971-6D47-86B8-097C1D4F25C8}" type="presParOf" srcId="{C24313F4-92FD-4757-ADDC-CE6DD69AEEAB}" destId="{6447ECF6-91C2-48EC-AD14-95AB985A09C8}" srcOrd="0" destOrd="0" presId="urn:microsoft.com/office/officeart/2005/8/layout/hierarchy6"/>
    <dgm:cxn modelId="{C0DEC27B-2A46-474D-8C3F-3B4B53A08B92}" type="presParOf" srcId="{C24313F4-92FD-4757-ADDC-CE6DD69AEEAB}" destId="{1858743F-504F-4454-888B-0047D7804AAE}" srcOrd="1" destOrd="0" presId="urn:microsoft.com/office/officeart/2005/8/layout/hierarchy6"/>
    <dgm:cxn modelId="{9F10C642-3634-0544-920D-C5A1506FDEAA}" type="presParOf" srcId="{9130FB0A-8F17-4A98-BC20-E347B6417888}" destId="{DFF756E3-0336-467C-991D-CDAB276137A5}" srcOrd="16" destOrd="0" presId="urn:microsoft.com/office/officeart/2005/8/layout/hierarchy6"/>
    <dgm:cxn modelId="{27072D38-A921-334D-A589-7AC740B9141D}" type="presParOf" srcId="{9130FB0A-8F17-4A98-BC20-E347B6417888}" destId="{3F19533E-EFD8-45AC-AD69-605087EE2088}" srcOrd="17" destOrd="0" presId="urn:microsoft.com/office/officeart/2005/8/layout/hierarchy6"/>
    <dgm:cxn modelId="{6CA49BC2-7B05-D546-9C38-6491D3FFB6AB}" type="presParOf" srcId="{3F19533E-EFD8-45AC-AD69-605087EE2088}" destId="{F8BCF720-7C0E-479D-9492-F25A4981FEFC}" srcOrd="0" destOrd="0" presId="urn:microsoft.com/office/officeart/2005/8/layout/hierarchy6"/>
    <dgm:cxn modelId="{55B84636-2219-D64C-9F81-510EA8DC5B1E}" type="presParOf" srcId="{3F19533E-EFD8-45AC-AD69-605087EE2088}" destId="{547A7D20-A545-4F1C-A752-15FB833425A2}" srcOrd="1" destOrd="0" presId="urn:microsoft.com/office/officeart/2005/8/layout/hierarchy6"/>
    <dgm:cxn modelId="{7DC00BD5-49FC-3B4E-87D3-97AA9D88BEA6}" type="presParOf" srcId="{9130FB0A-8F17-4A98-BC20-E347B6417888}" destId="{7340F308-95CC-4631-A120-5BF000970B19}" srcOrd="18" destOrd="0" presId="urn:microsoft.com/office/officeart/2005/8/layout/hierarchy6"/>
    <dgm:cxn modelId="{A88C6E99-27C8-8B45-B15B-5D4665205157}" type="presParOf" srcId="{9130FB0A-8F17-4A98-BC20-E347B6417888}" destId="{245821A8-29CC-4F0A-A723-64D1096B49C8}" srcOrd="19" destOrd="0" presId="urn:microsoft.com/office/officeart/2005/8/layout/hierarchy6"/>
    <dgm:cxn modelId="{953BDEAF-67ED-324C-913A-BE08B9A60A22}" type="presParOf" srcId="{245821A8-29CC-4F0A-A723-64D1096B49C8}" destId="{C7F8A1E8-B1DA-4AF7-9FF6-C4B712AB15D7}" srcOrd="0" destOrd="0" presId="urn:microsoft.com/office/officeart/2005/8/layout/hierarchy6"/>
    <dgm:cxn modelId="{ED89A35D-0C4F-F241-A1BB-8530AA437903}" type="presParOf" srcId="{245821A8-29CC-4F0A-A723-64D1096B49C8}" destId="{4C7798DE-A4E2-4FAD-AA2B-B1DF3419CD51}" srcOrd="1" destOrd="0" presId="urn:microsoft.com/office/officeart/2005/8/layout/hierarchy6"/>
    <dgm:cxn modelId="{E8C30626-07DD-7643-B6DE-0B71D9A24F95}" type="presParOf" srcId="{9130FB0A-8F17-4A98-BC20-E347B6417888}" destId="{A3B71E09-0D06-4123-9C4F-5109AF2FB9CD}" srcOrd="20" destOrd="0" presId="urn:microsoft.com/office/officeart/2005/8/layout/hierarchy6"/>
    <dgm:cxn modelId="{95E802EA-2317-F740-A976-884EFEF579A9}" type="presParOf" srcId="{9130FB0A-8F17-4A98-BC20-E347B6417888}" destId="{0F4462D6-8013-4C19-8600-1E81E6FDF099}" srcOrd="21" destOrd="0" presId="urn:microsoft.com/office/officeart/2005/8/layout/hierarchy6"/>
    <dgm:cxn modelId="{71A6B171-66CE-DF4C-B10F-12733438A3F5}" type="presParOf" srcId="{0F4462D6-8013-4C19-8600-1E81E6FDF099}" destId="{58445BF7-7D1F-4C95-82A9-82228898F201}" srcOrd="0" destOrd="0" presId="urn:microsoft.com/office/officeart/2005/8/layout/hierarchy6"/>
    <dgm:cxn modelId="{D970303D-190F-9247-9318-60B7F1A9F4C1}" type="presParOf" srcId="{0F4462D6-8013-4C19-8600-1E81E6FDF099}" destId="{E22C973A-D411-4667-B25A-6BF41A30409E}" srcOrd="1" destOrd="0" presId="urn:microsoft.com/office/officeart/2005/8/layout/hierarchy6"/>
    <dgm:cxn modelId="{74C4694B-492A-8C49-A505-848C98F029D0}" type="presParOf" srcId="{E22C973A-D411-4667-B25A-6BF41A30409E}" destId="{AA0E5E74-EDBB-4FD4-AD45-8A1CD56287C8}" srcOrd="0" destOrd="0" presId="urn:microsoft.com/office/officeart/2005/8/layout/hierarchy6"/>
    <dgm:cxn modelId="{418C8953-AD20-0F4C-8B02-CB2077B16898}" type="presParOf" srcId="{E22C973A-D411-4667-B25A-6BF41A30409E}" destId="{3ABFBE6B-07BF-457C-BC41-6547CBB21E55}" srcOrd="1" destOrd="0" presId="urn:microsoft.com/office/officeart/2005/8/layout/hierarchy6"/>
    <dgm:cxn modelId="{B3CD0322-6B5C-CC49-BE74-8D094AF86874}" type="presParOf" srcId="{3ABFBE6B-07BF-457C-BC41-6547CBB21E55}" destId="{29AEC153-12DF-47D7-963B-BF67503102B5}" srcOrd="0" destOrd="0" presId="urn:microsoft.com/office/officeart/2005/8/layout/hierarchy6"/>
    <dgm:cxn modelId="{E3CE7E15-CD2C-B741-8525-F9809D6BEB8D}" type="presParOf" srcId="{3ABFBE6B-07BF-457C-BC41-6547CBB21E55}" destId="{D1512EC7-EA80-4173-BCAF-B1A8748E28D7}" srcOrd="1" destOrd="0" presId="urn:microsoft.com/office/officeart/2005/8/layout/hierarchy6"/>
    <dgm:cxn modelId="{F7B8EDF3-F443-634D-B8C1-E4284F6DBE4E}" type="presParOf" srcId="{D1512EC7-EA80-4173-BCAF-B1A8748E28D7}" destId="{6BA3203D-6878-4AE7-B37E-1F835C6BDDE2}" srcOrd="0" destOrd="0" presId="urn:microsoft.com/office/officeart/2005/8/layout/hierarchy6"/>
    <dgm:cxn modelId="{D92B0769-8FF1-2D4C-9BAE-4AD81D54F194}" type="presParOf" srcId="{D1512EC7-EA80-4173-BCAF-B1A8748E28D7}" destId="{6BDF7644-C9A4-453C-B310-0F6BAB5F9D85}" srcOrd="1" destOrd="0" presId="urn:microsoft.com/office/officeart/2005/8/layout/hierarchy6"/>
    <dgm:cxn modelId="{C25EE893-9498-CB46-9807-4D81125925D3}" type="presParOf" srcId="{6BDF7644-C9A4-453C-B310-0F6BAB5F9D85}" destId="{ECEE2A52-124E-4680-A2BB-0CD29CABA059}" srcOrd="0" destOrd="0" presId="urn:microsoft.com/office/officeart/2005/8/layout/hierarchy6"/>
    <dgm:cxn modelId="{B8E07FE7-6753-BD46-A99B-EEEFEA1ECA6C}" type="presParOf" srcId="{6BDF7644-C9A4-453C-B310-0F6BAB5F9D85}" destId="{327C4C41-3C86-4617-B1A6-ACE638BFA932}" srcOrd="1" destOrd="0" presId="urn:microsoft.com/office/officeart/2005/8/layout/hierarchy6"/>
    <dgm:cxn modelId="{DCCB166C-1CF7-C14E-8C8F-58307AEBA582}" type="presParOf" srcId="{D1512EC7-EA80-4173-BCAF-B1A8748E28D7}" destId="{B6EE5521-C6E8-4E26-99AD-D0E2394C84BF}" srcOrd="2" destOrd="0" presId="urn:microsoft.com/office/officeart/2005/8/layout/hierarchy6"/>
    <dgm:cxn modelId="{CA90637F-0693-6B44-8C04-767FE5CE4F4B}" type="presParOf" srcId="{D1512EC7-EA80-4173-BCAF-B1A8748E28D7}" destId="{BAA7986B-44A2-42E6-A487-0B5DADE57BB3}" srcOrd="3" destOrd="0" presId="urn:microsoft.com/office/officeart/2005/8/layout/hierarchy6"/>
    <dgm:cxn modelId="{717CA5CB-EE73-524C-9A5B-39C34CABCFE9}" type="presParOf" srcId="{BAA7986B-44A2-42E6-A487-0B5DADE57BB3}" destId="{E916B37D-5108-407F-93FE-461766AE2461}" srcOrd="0" destOrd="0" presId="urn:microsoft.com/office/officeart/2005/8/layout/hierarchy6"/>
    <dgm:cxn modelId="{9A36F9CB-1828-E749-8314-8FE059AB36B1}" type="presParOf" srcId="{BAA7986B-44A2-42E6-A487-0B5DADE57BB3}" destId="{383C6CEE-481F-4C56-B8BA-AAFDEBD13B95}" srcOrd="1" destOrd="0" presId="urn:microsoft.com/office/officeart/2005/8/layout/hierarchy6"/>
    <dgm:cxn modelId="{C26CA4E2-476E-B442-9B53-79762F62F61D}" type="presParOf" srcId="{383C6CEE-481F-4C56-B8BA-AAFDEBD13B95}" destId="{EDC7D334-E7C0-4693-87B5-6479ED225966}" srcOrd="0" destOrd="0" presId="urn:microsoft.com/office/officeart/2005/8/layout/hierarchy6"/>
    <dgm:cxn modelId="{BFB412B0-CEC4-FF42-8EED-3837B84C400F}" type="presParOf" srcId="{383C6CEE-481F-4C56-B8BA-AAFDEBD13B95}" destId="{777AF968-14E6-4279-91C0-47C31C192B47}" srcOrd="1" destOrd="0" presId="urn:microsoft.com/office/officeart/2005/8/layout/hierarchy6"/>
    <dgm:cxn modelId="{E0C49ABC-B323-2D45-9670-F91346F03EEC}" type="presParOf" srcId="{777AF968-14E6-4279-91C0-47C31C192B47}" destId="{086EB947-4664-4C5A-B3AC-1A873260A5C4}" srcOrd="0" destOrd="0" presId="urn:microsoft.com/office/officeart/2005/8/layout/hierarchy6"/>
    <dgm:cxn modelId="{2C1018D9-EE56-794E-92C6-EC107C3C66BC}" type="presParOf" srcId="{777AF968-14E6-4279-91C0-47C31C192B47}" destId="{7F628544-66D4-4354-A033-256F9C08E0FE}" srcOrd="1" destOrd="0" presId="urn:microsoft.com/office/officeart/2005/8/layout/hierarchy6"/>
    <dgm:cxn modelId="{6CA78E9B-F2C3-6043-A28F-FE3F025F82BE}" type="presParOf" srcId="{383C6CEE-481F-4C56-B8BA-AAFDEBD13B95}" destId="{133C44C5-77F4-4EE4-BF41-C242C25D1911}" srcOrd="2" destOrd="0" presId="urn:microsoft.com/office/officeart/2005/8/layout/hierarchy6"/>
    <dgm:cxn modelId="{2AB72110-0300-0440-8C08-80679714467B}" type="presParOf" srcId="{383C6CEE-481F-4C56-B8BA-AAFDEBD13B95}" destId="{8FE6B6F0-E4F3-4482-8EF9-F4FBDE288CFD}" srcOrd="3" destOrd="0" presId="urn:microsoft.com/office/officeart/2005/8/layout/hierarchy6"/>
    <dgm:cxn modelId="{D05F0D56-1BCB-2D44-ADD3-C4949F31F74B}" type="presParOf" srcId="{8FE6B6F0-E4F3-4482-8EF9-F4FBDE288CFD}" destId="{07EF651F-A9A0-4E98-AC03-77CC43DE79C3}" srcOrd="0" destOrd="0" presId="urn:microsoft.com/office/officeart/2005/8/layout/hierarchy6"/>
    <dgm:cxn modelId="{9D834E1B-3A9A-7243-B03B-68A58DC54CAD}" type="presParOf" srcId="{8FE6B6F0-E4F3-4482-8EF9-F4FBDE288CFD}" destId="{BC37BE5F-867A-4C12-89FF-3B190E3177D2}" srcOrd="1" destOrd="0" presId="urn:microsoft.com/office/officeart/2005/8/layout/hierarchy6"/>
    <dgm:cxn modelId="{1482E971-698B-B846-B9A9-7E3752DC921F}" type="presParOf" srcId="{383C6CEE-481F-4C56-B8BA-AAFDEBD13B95}" destId="{27F6FC62-7168-42E1-B783-B0DABBAF57F5}" srcOrd="4" destOrd="0" presId="urn:microsoft.com/office/officeart/2005/8/layout/hierarchy6"/>
    <dgm:cxn modelId="{A9E2D7D0-8A96-5D43-BF04-5A291275785E}" type="presParOf" srcId="{383C6CEE-481F-4C56-B8BA-AAFDEBD13B95}" destId="{8A2E17AE-B0A4-4041-A58E-5E8B6751CF13}" srcOrd="5" destOrd="0" presId="urn:microsoft.com/office/officeart/2005/8/layout/hierarchy6"/>
    <dgm:cxn modelId="{9A6944C8-C96D-6D4B-952E-FBC04D8D3A83}" type="presParOf" srcId="{8A2E17AE-B0A4-4041-A58E-5E8B6751CF13}" destId="{22B313D8-D38D-44CD-A580-10A6078E83C1}" srcOrd="0" destOrd="0" presId="urn:microsoft.com/office/officeart/2005/8/layout/hierarchy6"/>
    <dgm:cxn modelId="{E8AF5B1E-DE28-9A4D-8951-421CFB3A4E98}" type="presParOf" srcId="{8A2E17AE-B0A4-4041-A58E-5E8B6751CF13}" destId="{07F7246D-670D-4950-BAB8-FB5F7BF31A50}" srcOrd="1" destOrd="0" presId="urn:microsoft.com/office/officeart/2005/8/layout/hierarchy6"/>
    <dgm:cxn modelId="{22E5A508-ADB2-B940-AE01-6B5249D9EC0A}" type="presParOf" srcId="{07F7246D-670D-4950-BAB8-FB5F7BF31A50}" destId="{1659F79A-DCAC-4AD3-8FEF-CB13847C4985}" srcOrd="0" destOrd="0" presId="urn:microsoft.com/office/officeart/2005/8/layout/hierarchy6"/>
    <dgm:cxn modelId="{77E2FFA4-A8C4-A048-8E79-EED061BD4092}" type="presParOf" srcId="{07F7246D-670D-4950-BAB8-FB5F7BF31A50}" destId="{E362EBD5-B865-4BA5-A05B-53BA8AB78301}" srcOrd="1" destOrd="0" presId="urn:microsoft.com/office/officeart/2005/8/layout/hierarchy6"/>
    <dgm:cxn modelId="{AEB9F65C-791E-E942-B3D3-290131DD6268}" type="presParOf" srcId="{E362EBD5-B865-4BA5-A05B-53BA8AB78301}" destId="{08B23DC7-C63F-4D35-B7FA-E467ED0F1654}" srcOrd="0" destOrd="0" presId="urn:microsoft.com/office/officeart/2005/8/layout/hierarchy6"/>
    <dgm:cxn modelId="{85A30183-A18A-534C-BC7C-1A4C0E70C549}" type="presParOf" srcId="{E362EBD5-B865-4BA5-A05B-53BA8AB78301}" destId="{92BC3F03-6410-4145-A115-C12F79115CB4}" srcOrd="1" destOrd="0" presId="urn:microsoft.com/office/officeart/2005/8/layout/hierarchy6"/>
    <dgm:cxn modelId="{245032BF-872F-4948-8E94-1DB149D1E5A8}" type="presParOf" srcId="{07F7246D-670D-4950-BAB8-FB5F7BF31A50}" destId="{68A13FF1-1919-4AF7-9F1F-49205A885E9E}" srcOrd="2" destOrd="0" presId="urn:microsoft.com/office/officeart/2005/8/layout/hierarchy6"/>
    <dgm:cxn modelId="{4E8B2832-55C7-DF45-959C-D6086E284192}" type="presParOf" srcId="{07F7246D-670D-4950-BAB8-FB5F7BF31A50}" destId="{2B788892-18E4-4579-ABAA-1E0CB15F98E4}" srcOrd="3" destOrd="0" presId="urn:microsoft.com/office/officeart/2005/8/layout/hierarchy6"/>
    <dgm:cxn modelId="{B318904C-00C8-8648-9269-FB9410208B5A}" type="presParOf" srcId="{2B788892-18E4-4579-ABAA-1E0CB15F98E4}" destId="{313D0C76-568E-4967-88D7-C27AEEBEC4E3}" srcOrd="0" destOrd="0" presId="urn:microsoft.com/office/officeart/2005/8/layout/hierarchy6"/>
    <dgm:cxn modelId="{9449A8FB-B236-7F43-BCE5-CF212AC507CD}" type="presParOf" srcId="{2B788892-18E4-4579-ABAA-1E0CB15F98E4}" destId="{B62A2319-1BD0-4612-972A-91A05C83824F}" srcOrd="1" destOrd="0" presId="urn:microsoft.com/office/officeart/2005/8/layout/hierarchy6"/>
    <dgm:cxn modelId="{32C69574-A017-CE4E-AE12-3052AF0BDA94}" type="presParOf" srcId="{B62A2319-1BD0-4612-972A-91A05C83824F}" destId="{245A564C-D0F5-4183-918C-438106E99AA8}" srcOrd="0" destOrd="0" presId="urn:microsoft.com/office/officeart/2005/8/layout/hierarchy6"/>
    <dgm:cxn modelId="{2AA5DC81-7F44-7E4A-B9B7-A4948246979B}" type="presParOf" srcId="{B62A2319-1BD0-4612-972A-91A05C83824F}" destId="{D03F3AA3-03D9-455A-8747-3926C7AF0A32}" srcOrd="1" destOrd="0" presId="urn:microsoft.com/office/officeart/2005/8/layout/hierarchy6"/>
    <dgm:cxn modelId="{75905562-992A-B242-B715-FAEC7FC64FED}" type="presParOf" srcId="{D03F3AA3-03D9-455A-8747-3926C7AF0A32}" destId="{37317492-B916-4334-AE7E-9FA354F48552}" srcOrd="0" destOrd="0" presId="urn:microsoft.com/office/officeart/2005/8/layout/hierarchy6"/>
    <dgm:cxn modelId="{A0F4FBA2-B8B4-ED43-A9AB-B80DE0C9B18A}" type="presParOf" srcId="{D03F3AA3-03D9-455A-8747-3926C7AF0A32}" destId="{E5977D6F-2250-4159-A632-4F9659A5E83E}" srcOrd="1" destOrd="0" presId="urn:microsoft.com/office/officeart/2005/8/layout/hierarchy6"/>
    <dgm:cxn modelId="{F07BD256-1049-914E-B4AB-A1E03833FD8A}" type="presParOf" srcId="{B62A2319-1BD0-4612-972A-91A05C83824F}" destId="{546D04CB-8D3F-495B-B80E-192EF3F57180}" srcOrd="2" destOrd="0" presId="urn:microsoft.com/office/officeart/2005/8/layout/hierarchy6"/>
    <dgm:cxn modelId="{5A5DACA3-F07C-5440-95FB-B4CEB075E588}" type="presParOf" srcId="{B62A2319-1BD0-4612-972A-91A05C83824F}" destId="{9DAA96D2-E189-451E-9332-31CCFD5EE7CD}" srcOrd="3" destOrd="0" presId="urn:microsoft.com/office/officeart/2005/8/layout/hierarchy6"/>
    <dgm:cxn modelId="{BDAB0BAB-903B-9946-B87F-4074F183F080}" type="presParOf" srcId="{9DAA96D2-E189-451E-9332-31CCFD5EE7CD}" destId="{48C40C64-961F-4EDA-9076-0DED63C58594}" srcOrd="0" destOrd="0" presId="urn:microsoft.com/office/officeart/2005/8/layout/hierarchy6"/>
    <dgm:cxn modelId="{8B09B6CC-F449-0942-8C68-ACCC65D600B9}" type="presParOf" srcId="{9DAA96D2-E189-451E-9332-31CCFD5EE7CD}" destId="{86FF4C2E-40D5-4B25-919E-50FB996D49A0}" srcOrd="1" destOrd="0" presId="urn:microsoft.com/office/officeart/2005/8/layout/hierarchy6"/>
    <dgm:cxn modelId="{67D8A17D-B48F-FF4D-8C99-695186E72871}" type="presParOf" srcId="{B62A2319-1BD0-4612-972A-91A05C83824F}" destId="{148C979A-C7C1-4738-9410-0DE41245CE78}" srcOrd="4" destOrd="0" presId="urn:microsoft.com/office/officeart/2005/8/layout/hierarchy6"/>
    <dgm:cxn modelId="{00592A4C-FBA5-B04C-B3C0-8BA171190460}" type="presParOf" srcId="{B62A2319-1BD0-4612-972A-91A05C83824F}" destId="{A0CB9355-D9F8-4673-9CFB-DE74448E25F7}" srcOrd="5" destOrd="0" presId="urn:microsoft.com/office/officeart/2005/8/layout/hierarchy6"/>
    <dgm:cxn modelId="{210A2C6B-2A91-934D-A8CB-01078EF6B86C}" type="presParOf" srcId="{A0CB9355-D9F8-4673-9CFB-DE74448E25F7}" destId="{21D52852-A5D5-4763-9906-761A838E5F06}" srcOrd="0" destOrd="0" presId="urn:microsoft.com/office/officeart/2005/8/layout/hierarchy6"/>
    <dgm:cxn modelId="{BB76DA40-CA03-1A47-837A-D3E720BE42C6}" type="presParOf" srcId="{A0CB9355-D9F8-4673-9CFB-DE74448E25F7}" destId="{532684AB-9935-4427-B2E9-70DDD12ED47B}" srcOrd="1" destOrd="0" presId="urn:microsoft.com/office/officeart/2005/8/layout/hierarchy6"/>
    <dgm:cxn modelId="{FD6DF377-157C-314B-AF30-928C5D98CC38}" type="presParOf" srcId="{B62A2319-1BD0-4612-972A-91A05C83824F}" destId="{8ADFE544-48FA-4D74-85B9-B96A505F696F}" srcOrd="6" destOrd="0" presId="urn:microsoft.com/office/officeart/2005/8/layout/hierarchy6"/>
    <dgm:cxn modelId="{BBB3EA59-5198-C042-9CC6-3F324479D5BF}" type="presParOf" srcId="{B62A2319-1BD0-4612-972A-91A05C83824F}" destId="{02A80368-DDEA-46FB-ACEE-FF38300DD76E}" srcOrd="7" destOrd="0" presId="urn:microsoft.com/office/officeart/2005/8/layout/hierarchy6"/>
    <dgm:cxn modelId="{91D9547C-5837-6446-9B3A-0759A8CBE499}" type="presParOf" srcId="{02A80368-DDEA-46FB-ACEE-FF38300DD76E}" destId="{EFF03BCC-8292-409A-B04E-9B69725F8059}" srcOrd="0" destOrd="0" presId="urn:microsoft.com/office/officeart/2005/8/layout/hierarchy6"/>
    <dgm:cxn modelId="{04CC3C99-DD69-B745-8B43-3E8FF6CB1C19}" type="presParOf" srcId="{02A80368-DDEA-46FB-ACEE-FF38300DD76E}" destId="{50C99DC4-5B5D-4B17-8E82-752D707F2C63}" srcOrd="1" destOrd="0" presId="urn:microsoft.com/office/officeart/2005/8/layout/hierarchy6"/>
    <dgm:cxn modelId="{35D00799-0717-7242-A955-070590CB56F0}" type="presParOf" srcId="{E22C973A-D411-4667-B25A-6BF41A30409E}" destId="{1D3F4A0B-5207-437A-BD34-146C20926625}" srcOrd="2" destOrd="0" presId="urn:microsoft.com/office/officeart/2005/8/layout/hierarchy6"/>
    <dgm:cxn modelId="{DA072C4C-3399-0743-980D-80460A49EEC1}" type="presParOf" srcId="{E22C973A-D411-4667-B25A-6BF41A30409E}" destId="{289C5631-EB21-433A-862C-199F060C04C6}" srcOrd="3" destOrd="0" presId="urn:microsoft.com/office/officeart/2005/8/layout/hierarchy6"/>
    <dgm:cxn modelId="{B8A74010-59A3-1247-90E5-1BD0BD30C86A}" type="presParOf" srcId="{289C5631-EB21-433A-862C-199F060C04C6}" destId="{33A81121-FA6E-4F14-8B78-5E047DCE9A52}" srcOrd="0" destOrd="0" presId="urn:microsoft.com/office/officeart/2005/8/layout/hierarchy6"/>
    <dgm:cxn modelId="{C59D1E0C-0AC1-5444-AD48-5FC2C090F87E}" type="presParOf" srcId="{289C5631-EB21-433A-862C-199F060C04C6}" destId="{CFBEA735-E41C-4314-9750-8AD1CC660CB8}" srcOrd="1" destOrd="0" presId="urn:microsoft.com/office/officeart/2005/8/layout/hierarchy6"/>
    <dgm:cxn modelId="{C47D793E-3AD4-C44A-8189-353812F77429}" type="presParOf" srcId="{E22C973A-D411-4667-B25A-6BF41A30409E}" destId="{76BD574F-F60B-410D-9875-77712750E35B}" srcOrd="4" destOrd="0" presId="urn:microsoft.com/office/officeart/2005/8/layout/hierarchy6"/>
    <dgm:cxn modelId="{FBF98323-2610-4B40-AF4E-6274B80D3B40}" type="presParOf" srcId="{E22C973A-D411-4667-B25A-6BF41A30409E}" destId="{06CF80C9-8E27-41C9-805B-01A91017502C}" srcOrd="5" destOrd="0" presId="urn:microsoft.com/office/officeart/2005/8/layout/hierarchy6"/>
    <dgm:cxn modelId="{E28526F3-A71A-B24E-83DC-E05C5B50D388}" type="presParOf" srcId="{06CF80C9-8E27-41C9-805B-01A91017502C}" destId="{FC4ED325-9975-45AD-B034-8A82687F03FA}" srcOrd="0" destOrd="0" presId="urn:microsoft.com/office/officeart/2005/8/layout/hierarchy6"/>
    <dgm:cxn modelId="{DA1EC79E-24D8-504A-BE64-6F2F222F0FB5}" type="presParOf" srcId="{06CF80C9-8E27-41C9-805B-01A91017502C}" destId="{2BB4987C-B29E-416B-BC15-85A317D5181D}" srcOrd="1" destOrd="0" presId="urn:microsoft.com/office/officeart/2005/8/layout/hierarchy6"/>
    <dgm:cxn modelId="{1F1B658A-491D-204F-A003-AFD6DAE3E9CA}" type="presParOf" srcId="{9130FB0A-8F17-4A98-BC20-E347B6417888}" destId="{D6D7737C-C47C-4F95-B560-60BFAA7473FF}" srcOrd="22" destOrd="0" presId="urn:microsoft.com/office/officeart/2005/8/layout/hierarchy6"/>
    <dgm:cxn modelId="{0751523A-1D9F-1440-B518-251D114ECA98}" type="presParOf" srcId="{9130FB0A-8F17-4A98-BC20-E347B6417888}" destId="{97BB8DED-68CB-4A93-BA3B-B52307163F69}" srcOrd="23" destOrd="0" presId="urn:microsoft.com/office/officeart/2005/8/layout/hierarchy6"/>
    <dgm:cxn modelId="{E65C9B91-3175-A241-95BE-5DBC38168CA9}" type="presParOf" srcId="{97BB8DED-68CB-4A93-BA3B-B52307163F69}" destId="{7DE72D3B-0DCE-4A0D-95C0-D64D49D82C89}" srcOrd="0" destOrd="0" presId="urn:microsoft.com/office/officeart/2005/8/layout/hierarchy6"/>
    <dgm:cxn modelId="{CE3ABF53-0F70-EA43-B5A5-B0CDB35E63BE}" type="presParOf" srcId="{97BB8DED-68CB-4A93-BA3B-B52307163F69}" destId="{D4851BFE-9BB3-482C-956F-E199C71A227E}" srcOrd="1" destOrd="0" presId="urn:microsoft.com/office/officeart/2005/8/layout/hierarchy6"/>
    <dgm:cxn modelId="{987137C0-6B9E-0A42-B375-945463A9FEEC}" type="presParOf" srcId="{9130FB0A-8F17-4A98-BC20-E347B6417888}" destId="{F31EF6CB-1166-4C27-B16A-5353C69BBF8C}" srcOrd="24" destOrd="0" presId="urn:microsoft.com/office/officeart/2005/8/layout/hierarchy6"/>
    <dgm:cxn modelId="{CC93CEFD-CBB8-334D-9DCA-C4012B2713C1}" type="presParOf" srcId="{9130FB0A-8F17-4A98-BC20-E347B6417888}" destId="{841B7B58-024F-41CA-9ACE-870D0AD2A13B}" srcOrd="25" destOrd="0" presId="urn:microsoft.com/office/officeart/2005/8/layout/hierarchy6"/>
    <dgm:cxn modelId="{D8C75860-0B19-2144-B58A-3D94CAD6B8F6}" type="presParOf" srcId="{841B7B58-024F-41CA-9ACE-870D0AD2A13B}" destId="{06E615B0-9D5A-4863-9881-8B41D9F0D0EC}" srcOrd="0" destOrd="0" presId="urn:microsoft.com/office/officeart/2005/8/layout/hierarchy6"/>
    <dgm:cxn modelId="{2A29A3A8-3E21-C34F-A3FB-851BDBC267FA}" type="presParOf" srcId="{841B7B58-024F-41CA-9ACE-870D0AD2A13B}" destId="{764FA692-C67D-4A0A-9945-5FD46C79E8EC}" srcOrd="1" destOrd="0" presId="urn:microsoft.com/office/officeart/2005/8/layout/hierarchy6"/>
    <dgm:cxn modelId="{134299A9-6DDC-924A-9934-A2B4D07CDC55}" type="presParOf" srcId="{5773B787-954C-41D4-AC83-5909F325A707}" destId="{8C56C7E4-CA0B-46B4-99AC-14A6FF8884A5}" srcOrd="2" destOrd="0" presId="urn:microsoft.com/office/officeart/2005/8/layout/hierarchy6"/>
    <dgm:cxn modelId="{10C312F6-22ED-5B47-88EE-3370E02869D4}" type="presParOf" srcId="{5773B787-954C-41D4-AC83-5909F325A707}" destId="{FD0F0CC5-76BD-4899-B7BB-1B142F67FF6F}" srcOrd="3" destOrd="0" presId="urn:microsoft.com/office/officeart/2005/8/layout/hierarchy6"/>
    <dgm:cxn modelId="{B478FDE0-75A2-7E42-99C6-3938E521A3A1}" type="presParOf" srcId="{FD0F0CC5-76BD-4899-B7BB-1B142F67FF6F}" destId="{4FFA9C70-AC47-4161-8C98-72ADB418B10E}" srcOrd="0" destOrd="0" presId="urn:microsoft.com/office/officeart/2005/8/layout/hierarchy6"/>
    <dgm:cxn modelId="{7E68BA6E-0CE6-9D40-8E3D-88DEE653E0BF}" type="presParOf" srcId="{FD0F0CC5-76BD-4899-B7BB-1B142F67FF6F}" destId="{53761F0C-EDD1-473B-BAC3-10E895A0C5ED}" srcOrd="1" destOrd="0" presId="urn:microsoft.com/office/officeart/2005/8/layout/hierarchy6"/>
    <dgm:cxn modelId="{8DC678C7-7571-C947-83DE-9F305F1A52A9}" type="presParOf" srcId="{5773B787-954C-41D4-AC83-5909F325A707}" destId="{83D0F28B-8F46-43F2-9D43-F804DF64FFBB}" srcOrd="4" destOrd="0" presId="urn:microsoft.com/office/officeart/2005/8/layout/hierarchy6"/>
    <dgm:cxn modelId="{34DCA246-2815-7243-9160-C5FEDE84B463}" type="presParOf" srcId="{5773B787-954C-41D4-AC83-5909F325A707}" destId="{77F113AF-D299-4424-9605-64FD71886307}" srcOrd="5" destOrd="0" presId="urn:microsoft.com/office/officeart/2005/8/layout/hierarchy6"/>
    <dgm:cxn modelId="{22627FE2-C29D-934B-80E3-B3747E99F452}" type="presParOf" srcId="{77F113AF-D299-4424-9605-64FD71886307}" destId="{3853707C-2ED8-48C4-BB4C-E9EDDB56E35B}" srcOrd="0" destOrd="0" presId="urn:microsoft.com/office/officeart/2005/8/layout/hierarchy6"/>
    <dgm:cxn modelId="{BF84ECF6-D6AE-E24A-96F4-AF4B6A795DBA}" type="presParOf" srcId="{77F113AF-D299-4424-9605-64FD71886307}" destId="{61488F58-C0CC-4BCA-97B0-B00EE66F9313}" srcOrd="1" destOrd="0" presId="urn:microsoft.com/office/officeart/2005/8/layout/hierarchy6"/>
    <dgm:cxn modelId="{3930AD4A-8AA8-2044-BA13-DA3D27610B49}" type="presParOf" srcId="{5773B787-954C-41D4-AC83-5909F325A707}" destId="{6B91A406-EACD-43FE-9DF1-E357A72D2023}" srcOrd="6" destOrd="0" presId="urn:microsoft.com/office/officeart/2005/8/layout/hierarchy6"/>
    <dgm:cxn modelId="{8CDAB557-88CD-C64F-A0BB-CD1C04536ED1}" type="presParOf" srcId="{5773B787-954C-41D4-AC83-5909F325A707}" destId="{81360BF4-308C-4936-9845-7698B2A182A8}" srcOrd="7" destOrd="0" presId="urn:microsoft.com/office/officeart/2005/8/layout/hierarchy6"/>
    <dgm:cxn modelId="{FEB050AE-CC76-7F45-A989-2E9201CC78D1}" type="presParOf" srcId="{81360BF4-308C-4936-9845-7698B2A182A8}" destId="{568E2DFE-5869-4195-803B-BAD7C8C16418}" srcOrd="0" destOrd="0" presId="urn:microsoft.com/office/officeart/2005/8/layout/hierarchy6"/>
    <dgm:cxn modelId="{31447661-7253-E24C-BDD7-320865021F50}" type="presParOf" srcId="{81360BF4-308C-4936-9845-7698B2A182A8}" destId="{73FD1B66-BB95-445C-94CB-3FCAD0102DDD}" srcOrd="1" destOrd="0" presId="urn:microsoft.com/office/officeart/2005/8/layout/hierarchy6"/>
    <dgm:cxn modelId="{7145C9A4-3D62-2443-825F-8739E67CE339}" type="presParOf" srcId="{5773B787-954C-41D4-AC83-5909F325A707}" destId="{D479B9B0-8B09-49CC-B5F4-5A5F487876D8}" srcOrd="8" destOrd="0" presId="urn:microsoft.com/office/officeart/2005/8/layout/hierarchy6"/>
    <dgm:cxn modelId="{2080C585-3A30-9241-B41D-7193DBC35240}" type="presParOf" srcId="{5773B787-954C-41D4-AC83-5909F325A707}" destId="{7325083C-2930-48AB-91E7-A85DAE21FCC1}" srcOrd="9" destOrd="0" presId="urn:microsoft.com/office/officeart/2005/8/layout/hierarchy6"/>
    <dgm:cxn modelId="{70EFF9D0-9FFC-B04A-B264-A7CB092BCD59}" type="presParOf" srcId="{7325083C-2930-48AB-91E7-A85DAE21FCC1}" destId="{1E9B7312-F855-4FC6-90D9-43A55D74B471}" srcOrd="0" destOrd="0" presId="urn:microsoft.com/office/officeart/2005/8/layout/hierarchy6"/>
    <dgm:cxn modelId="{2F7F6635-D3ED-2A45-86BA-A866040C41E9}" type="presParOf" srcId="{7325083C-2930-48AB-91E7-A85DAE21FCC1}" destId="{FBBA2A9F-BB54-43AC-B2F6-E3570F3250B8}" srcOrd="1" destOrd="0" presId="urn:microsoft.com/office/officeart/2005/8/layout/hierarchy6"/>
    <dgm:cxn modelId="{AA617287-42E1-DF46-B068-F6647706B4D1}" type="presParOf" srcId="{FBBA2A9F-BB54-43AC-B2F6-E3570F3250B8}" destId="{3294D303-620D-4055-A286-836CA4F28902}" srcOrd="0" destOrd="0" presId="urn:microsoft.com/office/officeart/2005/8/layout/hierarchy6"/>
    <dgm:cxn modelId="{BD2404F8-E6A6-2446-A5C5-EB64B900C4E2}" type="presParOf" srcId="{FBBA2A9F-BB54-43AC-B2F6-E3570F3250B8}" destId="{C33A0484-8956-48DE-89B5-AB80F6145DCB}" srcOrd="1" destOrd="0" presId="urn:microsoft.com/office/officeart/2005/8/layout/hierarchy6"/>
    <dgm:cxn modelId="{60A0937E-C279-4445-9B91-BE5C918BD9FA}" type="presParOf" srcId="{C33A0484-8956-48DE-89B5-AB80F6145DCB}" destId="{D3D2F83A-7B05-4980-9230-4A7F70A8CB00}" srcOrd="0" destOrd="0" presId="urn:microsoft.com/office/officeart/2005/8/layout/hierarchy6"/>
    <dgm:cxn modelId="{1870DED3-29D1-7943-8035-C111173C9A2A}" type="presParOf" srcId="{C33A0484-8956-48DE-89B5-AB80F6145DCB}" destId="{B1C78C54-EA90-483C-860F-FF634C6FF559}" srcOrd="1" destOrd="0" presId="urn:microsoft.com/office/officeart/2005/8/layout/hierarchy6"/>
    <dgm:cxn modelId="{63338AE2-4514-8D4B-B6F4-664E05A0F96A}" type="presParOf" srcId="{FBBA2A9F-BB54-43AC-B2F6-E3570F3250B8}" destId="{C78F5C93-0303-47B7-86C3-11E61AC75EF1}" srcOrd="2" destOrd="0" presId="urn:microsoft.com/office/officeart/2005/8/layout/hierarchy6"/>
    <dgm:cxn modelId="{F024E734-2AED-2849-B068-4875A5159059}" type="presParOf" srcId="{FBBA2A9F-BB54-43AC-B2F6-E3570F3250B8}" destId="{4FE4BC57-6B64-45A9-9ED2-2858726FFB15}" srcOrd="3" destOrd="0" presId="urn:microsoft.com/office/officeart/2005/8/layout/hierarchy6"/>
    <dgm:cxn modelId="{5F1C8A83-16CC-7546-8DF6-6142B285553B}" type="presParOf" srcId="{4FE4BC57-6B64-45A9-9ED2-2858726FFB15}" destId="{E7E5556E-F532-41A3-93D1-6A6E14D65300}" srcOrd="0" destOrd="0" presId="urn:microsoft.com/office/officeart/2005/8/layout/hierarchy6"/>
    <dgm:cxn modelId="{762A7CA6-FA74-AF48-A576-C1E2B867E200}" type="presParOf" srcId="{4FE4BC57-6B64-45A9-9ED2-2858726FFB15}" destId="{C0C97183-7706-4C8C-873D-0FECF0B39C75}" srcOrd="1" destOrd="0" presId="urn:microsoft.com/office/officeart/2005/8/layout/hierarchy6"/>
    <dgm:cxn modelId="{07369256-36FE-8F45-9B58-B8CE1C4517BF}" type="presParOf" srcId="{FBBA2A9F-BB54-43AC-B2F6-E3570F3250B8}" destId="{D4D78B76-BA77-40E2-872D-FB2A27850CDA}" srcOrd="4" destOrd="0" presId="urn:microsoft.com/office/officeart/2005/8/layout/hierarchy6"/>
    <dgm:cxn modelId="{6FAEC73F-7A6F-5A41-9358-E79D01A20E79}" type="presParOf" srcId="{FBBA2A9F-BB54-43AC-B2F6-E3570F3250B8}" destId="{FB67ABA0-EF70-4E02-9746-14B0B1A58C2D}" srcOrd="5" destOrd="0" presId="urn:microsoft.com/office/officeart/2005/8/layout/hierarchy6"/>
    <dgm:cxn modelId="{3EE4D981-FE53-1841-8449-1A58C2DFFE82}" type="presParOf" srcId="{FB67ABA0-EF70-4E02-9746-14B0B1A58C2D}" destId="{C512DA7C-2E7D-4F31-80CE-ACE9423CDB47}" srcOrd="0" destOrd="0" presId="urn:microsoft.com/office/officeart/2005/8/layout/hierarchy6"/>
    <dgm:cxn modelId="{DBD315EC-8ADC-274A-9AF5-4F14DBF127B2}" type="presParOf" srcId="{FB67ABA0-EF70-4E02-9746-14B0B1A58C2D}" destId="{8D19BA85-31A5-47D2-9448-F2EB8807359E}" srcOrd="1" destOrd="0" presId="urn:microsoft.com/office/officeart/2005/8/layout/hierarchy6"/>
    <dgm:cxn modelId="{E98826C2-DBFE-3840-BC20-82B0DE827429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 custLinFactY="-92328" custLinFactNeighborX="13770" custLinFactNeighborY="-100000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EE006FB8-197F-0F4A-B6C7-C9C5DF44CF47}" type="presOf" srcId="{31B3193D-2B6A-4FF4-A15E-93F01DF603FD}" destId="{4B7ED51B-1EAD-4C76-AB51-5A5B40F87EEB}" srcOrd="0" destOrd="0" presId="urn:microsoft.com/office/officeart/2005/8/layout/hierarchy6"/>
    <dgm:cxn modelId="{2D5D3957-0EF3-B549-AFF5-64F0471C1AB6}" type="presOf" srcId="{36931C8C-F196-4B7E-952B-AE6C0CFFBF39}" destId="{29AEC153-12DF-47D7-963B-BF67503102B5}" srcOrd="0" destOrd="0" presId="urn:microsoft.com/office/officeart/2005/8/layout/hierarchy6"/>
    <dgm:cxn modelId="{262D2F3D-1AAF-6F44-906D-E2703CC2A1AC}" type="presOf" srcId="{FAA6DF79-B419-4E3A-925F-F2FA28B2CEAB}" destId="{7402407D-24F8-4BCB-82A3-2C79F1A66B8F}" srcOrd="0" destOrd="0" presId="urn:microsoft.com/office/officeart/2005/8/layout/hierarchy6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19816242-4A0C-DE4B-BDBA-3DEED9505669}" type="presOf" srcId="{12FAA6CC-4A3A-46B4-80CC-CF3EEC8092B0}" destId="{DE1DF50C-F6D7-44B4-B4C5-C609458FCFEE}" srcOrd="0" destOrd="0" presId="urn:microsoft.com/office/officeart/2005/8/layout/hierarchy6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848F3399-4941-FB4C-AF0F-57987C00CCCB}" type="presOf" srcId="{962F10F3-613D-4B78-BABC-C64BFE83DD42}" destId="{EDDB95A9-78B6-4A50-8C4F-5438A4E46154}" srcOrd="0" destOrd="0" presId="urn:microsoft.com/office/officeart/2005/8/layout/hierarchy6"/>
    <dgm:cxn modelId="{83327924-5105-E042-9AE4-77D88516183D}" type="presOf" srcId="{0E88B5A4-2318-4381-9A1D-4FAC58696160}" destId="{9389525C-56B4-461D-AE1E-63E305A67AB7}" srcOrd="0" destOrd="0" presId="urn:microsoft.com/office/officeart/2005/8/layout/hierarchy6"/>
    <dgm:cxn modelId="{13D849C6-3523-6840-8452-6B86CE75010B}" type="presOf" srcId="{38B913EB-B276-4360-BBDE-C7450692F137}" destId="{D3D2F83A-7B05-4980-9230-4A7F70A8CB00}" srcOrd="0" destOrd="0" presId="urn:microsoft.com/office/officeart/2005/8/layout/hierarchy6"/>
    <dgm:cxn modelId="{63E0E802-4C60-9A43-A948-F3EAC0129A2E}" type="presOf" srcId="{08851857-6D10-44D5-A626-0458D49A9C5D}" destId="{C7F8A1E8-B1DA-4AF7-9FF6-C4B712AB15D7}" srcOrd="0" destOrd="0" presId="urn:microsoft.com/office/officeart/2005/8/layout/hierarchy6"/>
    <dgm:cxn modelId="{1BE0E2CC-47D4-8748-AE0B-3DA609EB646A}" type="presOf" srcId="{2FA969A2-33B9-4C2C-B624-5E7F904A80A5}" destId="{F8BCF720-7C0E-479D-9492-F25A4981FEFC}" srcOrd="0" destOrd="0" presId="urn:microsoft.com/office/officeart/2005/8/layout/hierarchy6"/>
    <dgm:cxn modelId="{4BE8A699-5164-784B-939C-584AD995ECA0}" type="presOf" srcId="{71BF676A-090F-497D-8F1F-B9F52AB44552}" destId="{520B302B-BBA5-4C83-902A-94F80F5838B3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8B8F6AA5-6D28-C04E-8912-D0AC91AC2C5D}" type="presOf" srcId="{99848382-07E8-47C6-9CFD-1D283F043DBA}" destId="{086EB947-4664-4C5A-B3AC-1A873260A5C4}" srcOrd="0" destOrd="0" presId="urn:microsoft.com/office/officeart/2005/8/layout/hierarchy6"/>
    <dgm:cxn modelId="{F7C0CC28-DE4E-F248-A1AD-180ABC5B124E}" type="presOf" srcId="{02665396-FF0B-4856-B5CB-425BD2402DC1}" destId="{47832F08-2361-4DC0-B572-75EE8818A4BB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E8BF12CA-98B1-E148-BA10-E0DB8B0C83A1}" type="presOf" srcId="{4F016E25-65EF-4FF0-9142-A0F85979A521}" destId="{133C44C5-77F4-4EE4-BF41-C242C25D1911}" srcOrd="0" destOrd="0" presId="urn:microsoft.com/office/officeart/2005/8/layout/hierarchy6"/>
    <dgm:cxn modelId="{0C785F96-941C-084D-A848-4B15961AC1BB}" type="presOf" srcId="{88112BF1-AA9A-40E5-A381-EE095BA4901F}" destId="{736004C1-3782-4985-BF9E-E2A95566DE69}" srcOrd="0" destOrd="0" presId="urn:microsoft.com/office/officeart/2005/8/layout/hierarchy6"/>
    <dgm:cxn modelId="{911FCE46-2446-FE49-AE11-CC04F386C62F}" type="presOf" srcId="{EC6F292B-0102-4A52-BC90-34A0B21C3FF6}" destId="{F31EF6CB-1166-4C27-B16A-5353C69BBF8C}" srcOrd="0" destOrd="0" presId="urn:microsoft.com/office/officeart/2005/8/layout/hierarchy6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495006D2-86B2-4741-98E0-1B7A97CDF64C}" type="presOf" srcId="{20CA6FBC-9510-4D93-86E6-13D4DA36D4BB}" destId="{76BD574F-F60B-410D-9875-77712750E35B}" srcOrd="0" destOrd="0" presId="urn:microsoft.com/office/officeart/2005/8/layout/hierarchy6"/>
    <dgm:cxn modelId="{CAB49D05-A669-A543-BDB4-5AD4C083344E}" type="presOf" srcId="{79AD906B-D10E-4E26-A26A-38CBF3BD5B6B}" destId="{148C979A-C7C1-4738-9410-0DE41245CE78}" srcOrd="0" destOrd="0" presId="urn:microsoft.com/office/officeart/2005/8/layout/hierarchy6"/>
    <dgm:cxn modelId="{B12D20A4-D9F0-7C4F-8E54-2F989122FC1C}" type="presOf" srcId="{9E28B2D3-560A-4212-8D00-4627DC696E4E}" destId="{82CACD37-80E0-412E-8110-B3B7BFD9B94D}" srcOrd="0" destOrd="0" presId="urn:microsoft.com/office/officeart/2005/8/layout/hierarchy6"/>
    <dgm:cxn modelId="{848EE579-BECE-7F42-924E-E85AB52ED2D4}" type="presOf" srcId="{6983E4AB-2073-47BA-A5CD-3B2DEE755BB6}" destId="{546D04CB-8D3F-495B-B80E-192EF3F57180}" srcOrd="0" destOrd="0" presId="urn:microsoft.com/office/officeart/2005/8/layout/hierarchy6"/>
    <dgm:cxn modelId="{30D044F1-ADDA-B743-B1C4-D51520A75434}" type="presOf" srcId="{7F86B145-7780-4105-A993-8AF8009132A4}" destId="{68A13FF1-1919-4AF7-9F1F-49205A885E9E}" srcOrd="0" destOrd="0" presId="urn:microsoft.com/office/officeart/2005/8/layout/hierarchy6"/>
    <dgm:cxn modelId="{D2A64E56-58DC-6540-A9E6-E442CE058A9D}" type="presOf" srcId="{23A0EA7F-6D0B-4808-9803-715821C42246}" destId="{34774D7C-F1D6-498E-BE61-A15F1A61BB4B}" srcOrd="0" destOrd="0" presId="urn:microsoft.com/office/officeart/2005/8/layout/hierarchy6"/>
    <dgm:cxn modelId="{8B209D2B-10E8-084E-86F4-A937C02DD8D9}" type="presOf" srcId="{809105FF-3477-469A-92C4-82F31C96D3C6}" destId="{124CAC25-85B7-4274-B009-4E961ACD45CB}" srcOrd="0" destOrd="0" presId="urn:microsoft.com/office/officeart/2005/8/layout/hierarchy6"/>
    <dgm:cxn modelId="{81494137-6B23-3E42-9AC1-E97A38B9FC25}" type="presOf" srcId="{C32073E6-C669-48CE-A551-C930F61319AA}" destId="{64D55882-270D-4AF6-A8E0-051ECBC74C2D}" srcOrd="0" destOrd="0" presId="urn:microsoft.com/office/officeart/2005/8/layout/hierarchy6"/>
    <dgm:cxn modelId="{83BEEE53-0FCB-AE4B-9805-FA40CA009814}" type="presOf" srcId="{DEA4D433-2E4F-47DB-AD5B-E0F04844DF4F}" destId="{A38CC339-A4FE-431B-9BD2-63864447BE9E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E3C13EA0-CC25-3049-A338-64B334DCA9D4}" type="presOf" srcId="{AD1C1D28-ABE1-4747-99F2-50002F4645D1}" destId="{11F11382-FB25-43DE-BB4D-4D2BE935CC3F}" srcOrd="0" destOrd="0" presId="urn:microsoft.com/office/officeart/2005/8/layout/hierarchy6"/>
    <dgm:cxn modelId="{50BDF2F1-51C5-9645-AAF1-1B664E1C5FFA}" type="presOf" srcId="{29DF03F8-48A2-48F3-8B2E-7CD07191D1B0}" destId="{3054C974-95BC-4018-BA4B-BF463348AF90}" srcOrd="0" destOrd="0" presId="urn:microsoft.com/office/officeart/2005/8/layout/hierarchy6"/>
    <dgm:cxn modelId="{B8B21752-E642-CF4C-A349-87D078EBCA81}" type="presOf" srcId="{A4D53ACD-BCFB-4DCF-9E54-9E93BB854005}" destId="{749CEE17-B263-4815-9F92-FA0EDF306CAC}" srcOrd="0" destOrd="0" presId="urn:microsoft.com/office/officeart/2005/8/layout/hierarchy6"/>
    <dgm:cxn modelId="{86925EC7-4A85-9940-934B-86080E50ED30}" type="presOf" srcId="{09DA3583-BCD2-4EAB-803F-F12539CFAF59}" destId="{8E8DD455-6637-4894-8E62-8E76149B4D28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8C8E2E0B-37F2-504E-9C78-8864441A4D5F}" type="presOf" srcId="{CA2D0F00-3597-4660-AB7C-011F08612D94}" destId="{17313460-B5D3-46A4-AEC3-E8E10357C915}" srcOrd="0" destOrd="0" presId="urn:microsoft.com/office/officeart/2005/8/layout/hierarchy6"/>
    <dgm:cxn modelId="{3BD74DC6-5A2D-8F47-8E79-9A9058C06233}" type="presOf" srcId="{0A7F52C6-2205-44F9-9FEC-789FECBF397E}" destId="{C88A4DE7-348B-433E-B631-84A784C48B5E}" srcOrd="0" destOrd="0" presId="urn:microsoft.com/office/officeart/2005/8/layout/hierarchy6"/>
    <dgm:cxn modelId="{CACB2314-E77D-274D-B1CB-A87187909AC5}" type="presOf" srcId="{DB5D6816-E0F0-4845-852C-4A6F39187E62}" destId="{6447ECF6-91C2-48EC-AD14-95AB985A09C8}" srcOrd="0" destOrd="0" presId="urn:microsoft.com/office/officeart/2005/8/layout/hierarchy6"/>
    <dgm:cxn modelId="{60114624-7143-784C-963F-544B36C69E8E}" type="presOf" srcId="{E9F9AAD8-40B5-4292-B520-1D2A2705345A}" destId="{1707B4EC-8570-4CED-869B-6F4DBED8731F}" srcOrd="0" destOrd="0" presId="urn:microsoft.com/office/officeart/2005/8/layout/hierarchy6"/>
    <dgm:cxn modelId="{3EEA4618-B565-104C-9B52-B30662B64FD5}" type="presOf" srcId="{6A3FE171-9CA5-46FD-9A27-2430806F6B9E}" destId="{B6EE5521-C6E8-4E26-99AD-D0E2394C84BF}" srcOrd="0" destOrd="0" presId="urn:microsoft.com/office/officeart/2005/8/layout/hierarchy6"/>
    <dgm:cxn modelId="{C8D1D208-5434-5346-A672-D0A0450AF448}" type="presOf" srcId="{549E9270-6F6B-4B8E-B7AB-157920C2BC5F}" destId="{76B63144-449F-4E13-8B4F-6F0CCCCABA64}" srcOrd="0" destOrd="0" presId="urn:microsoft.com/office/officeart/2005/8/layout/hierarchy6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CCBC1741-96A2-3444-871B-C4E96E95DC64}" type="presOf" srcId="{6983F0B8-D43A-44CF-9330-0CBB24D6364C}" destId="{E9BB25D8-38C9-4B75-9900-194FEEBEE7EA}" srcOrd="0" destOrd="0" presId="urn:microsoft.com/office/officeart/2005/8/layout/hierarchy6"/>
    <dgm:cxn modelId="{FE2D06E7-DDF1-F940-842C-A5AB42C5A4BA}" type="presOf" srcId="{70D03931-A21A-4A6D-932E-C422741B95D3}" destId="{20A114C4-258F-4AA2-A8AE-810492FBE825}" srcOrd="0" destOrd="0" presId="urn:microsoft.com/office/officeart/2005/8/layout/hierarchy6"/>
    <dgm:cxn modelId="{206D58EA-F81E-9D4D-8B51-811AA2A9483E}" type="presOf" srcId="{7088286B-D7B5-47CD-9AF2-FE7EB45B935C}" destId="{16C0B4BE-2E31-4660-8861-57A3E0CF8E01}" srcOrd="0" destOrd="0" presId="urn:microsoft.com/office/officeart/2005/8/layout/hierarchy6"/>
    <dgm:cxn modelId="{33C105DC-90CD-3943-8534-DEFBAEEAA145}" type="presOf" srcId="{67C186AC-F421-420B-B091-0BB00D78645E}" destId="{FC4ED325-9975-45AD-B034-8A82687F03FA}" srcOrd="0" destOrd="0" presId="urn:microsoft.com/office/officeart/2005/8/layout/hierarchy6"/>
    <dgm:cxn modelId="{0B860E56-EA06-5847-82E1-3F7A87F0D79A}" type="presOf" srcId="{E634D375-3367-4235-B285-47F340E70B7E}" destId="{1D3F4A0B-5207-437A-BD34-146C20926625}" srcOrd="0" destOrd="0" presId="urn:microsoft.com/office/officeart/2005/8/layout/hierarchy6"/>
    <dgm:cxn modelId="{12768C22-8E5F-D142-85CD-CC17FD700C1A}" type="presOf" srcId="{705A512F-CDA2-44D3-8A05-14615C00A5AE}" destId="{2B18537D-A01A-4C61-B936-BFAB720825E8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5E1A496A-0C2D-9947-A149-C118BB7D2DE9}" type="presOf" srcId="{00BD2695-184F-40A6-936A-D6E2F7EF1FD5}" destId="{3853707C-2ED8-48C4-BB4C-E9EDDB56E35B}" srcOrd="0" destOrd="0" presId="urn:microsoft.com/office/officeart/2005/8/layout/hierarchy6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FB9CAE51-125C-4149-A6F6-9F8E69F03052}" type="presOf" srcId="{7A99D794-6421-4BD4-A43F-8FF5ACC368CE}" destId="{E13984AA-BDE6-4ADB-BE6D-B92BAD6F07D9}" srcOrd="0" destOrd="0" presId="urn:microsoft.com/office/officeart/2005/8/layout/hierarchy6"/>
    <dgm:cxn modelId="{EA6D21DC-1606-E640-AC98-B0EABE3E2394}" type="presOf" srcId="{63E2DFF3-7080-40AF-9D99-7225CDB5B881}" destId="{4FFA9C70-AC47-4161-8C98-72ADB418B10E}" srcOrd="0" destOrd="0" presId="urn:microsoft.com/office/officeart/2005/8/layout/hierarchy6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8677E581-9344-3541-ADC3-1B3D967A85E5}" type="presOf" srcId="{2A353BE6-C133-4106-8D3D-C5929424AE2E}" destId="{C78F5C93-0303-47B7-86C3-11E61AC75EF1}" srcOrd="0" destOrd="0" presId="urn:microsoft.com/office/officeart/2005/8/layout/hierarchy6"/>
    <dgm:cxn modelId="{65485672-17DA-C444-8E9B-080166A546EE}" type="presOf" srcId="{F660A0A6-C716-430D-B7F6-2FCEA0477DEA}" destId="{AC03184E-BD96-43E1-B7EA-7D0971D52A7D}" srcOrd="0" destOrd="0" presId="urn:microsoft.com/office/officeart/2005/8/layout/hierarchy6"/>
    <dgm:cxn modelId="{1E054535-7449-204A-923F-A4B0072DA6C8}" type="presOf" srcId="{9E505B10-460A-4932-8179-7AE1EAD14F43}" destId="{5D5C19DD-D438-4399-9E2F-5360F35D8D33}" srcOrd="0" destOrd="0" presId="urn:microsoft.com/office/officeart/2005/8/layout/hierarchy6"/>
    <dgm:cxn modelId="{6D9E44FD-3225-BB42-86D5-59609FA89B21}" type="presOf" srcId="{4CAA8331-8D49-40A8-8012-2373B8C4A4C5}" destId="{3EB32AFF-6758-414A-B9B6-FD186F969CEF}" srcOrd="0" destOrd="0" presId="urn:microsoft.com/office/officeart/2005/8/layout/hierarchy6"/>
    <dgm:cxn modelId="{57E9C87B-171B-1242-8E73-B813CFB61716}" type="presOf" srcId="{B8753EF0-6EC6-48C5-9009-5000D5812155}" destId="{06E615B0-9D5A-4863-9881-8B41D9F0D0EC}" srcOrd="0" destOrd="0" presId="urn:microsoft.com/office/officeart/2005/8/layout/hierarchy6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16D241AF-C73F-C24C-A481-06D20FB74BFD}" type="presOf" srcId="{DCCE533B-5162-43D7-9A07-22071F8F9560}" destId="{DFF756E3-0336-467C-991D-CDAB276137A5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A2151CC2-0573-7E4D-8F59-B365D54161D9}" type="presOf" srcId="{4DD0823D-A7E6-4103-9F42-EF81F000CCEA}" destId="{7E7BFA1F-40F9-4628-9FA5-9FEACB4AF073}" srcOrd="0" destOrd="0" presId="urn:microsoft.com/office/officeart/2005/8/layout/hierarchy6"/>
    <dgm:cxn modelId="{C22ECCDB-3A0B-B145-831E-006B6B39B686}" type="presOf" srcId="{4F8D7D78-1B38-4980-89ED-D327AD1AB4B3}" destId="{27F6FC62-7168-42E1-B783-B0DABBAF57F5}" srcOrd="0" destOrd="0" presId="urn:microsoft.com/office/officeart/2005/8/layout/hierarchy6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72B3B7ED-096C-B14D-B10D-DDD120C063EA}" type="presOf" srcId="{6DE9BDD3-E68B-4074-AC4E-0ECF31BA2A0B}" destId="{B290C11A-B7AA-4B64-B9AA-8E645B725571}" srcOrd="0" destOrd="0" presId="urn:microsoft.com/office/officeart/2005/8/layout/hierarchy6"/>
    <dgm:cxn modelId="{07D832E3-F720-5E47-9AA1-2DE3251412D7}" type="presOf" srcId="{5ED28A05-4A29-4B29-8168-301EDDC73650}" destId="{E7E5556E-F532-41A3-93D1-6A6E14D65300}" srcOrd="0" destOrd="0" presId="urn:microsoft.com/office/officeart/2005/8/layout/hierarchy6"/>
    <dgm:cxn modelId="{248D9AFC-2364-344B-A864-86D8DDD69743}" type="presOf" srcId="{D9093DD7-378D-4FE7-B256-FFFE56A22F09}" destId="{1DC34069-FD36-4B48-AFAB-2E29B1B04805}" srcOrd="0" destOrd="0" presId="urn:microsoft.com/office/officeart/2005/8/layout/hierarchy6"/>
    <dgm:cxn modelId="{285292B0-6245-0A4A-9737-659D0E0E5F89}" type="presOf" srcId="{230B5B6B-A06D-421E-92FA-9B21649C018E}" destId="{2A71B3CB-CEC2-4915-8F5F-17390CA5F75D}" srcOrd="0" destOrd="0" presId="urn:microsoft.com/office/officeart/2005/8/layout/hierarchy6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DD0FBBFB-CBAC-6740-A5D1-1758DA442857}" type="presOf" srcId="{3264A56C-4A22-4524-B56D-A03267FC7DCA}" destId="{A3B71E09-0D06-4123-9C4F-5109AF2FB9CD}" srcOrd="0" destOrd="0" presId="urn:microsoft.com/office/officeart/2005/8/layout/hierarchy6"/>
    <dgm:cxn modelId="{0696E7E6-F8B4-D441-8718-EA24A37A6434}" type="presOf" srcId="{7FFB3C6E-8CF8-42D9-B9A8-0C6D75821CE1}" destId="{6B91A406-EACD-43FE-9DF1-E357A72D2023}" srcOrd="0" destOrd="0" presId="urn:microsoft.com/office/officeart/2005/8/layout/hierarchy6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D6808EEF-B511-6B43-B80A-ECEE52F421F7}" type="presOf" srcId="{138F6C4C-6922-4EBB-A80B-B1A6D699F42E}" destId="{D479B9B0-8B09-49CC-B5F4-5A5F487876D8}" srcOrd="0" destOrd="0" presId="urn:microsoft.com/office/officeart/2005/8/layout/hierarchy6"/>
    <dgm:cxn modelId="{D3F542A9-6BF3-464D-B405-D24CDACA4483}" type="presOf" srcId="{E2362370-D89A-464B-8980-289025B85C7A}" destId="{B83AB987-CCC1-4F91-93CC-7894A528F762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10478271-D349-524C-B35A-7906820F77A9}" type="presOf" srcId="{A590BC74-E299-4073-8EFE-8792090C4905}" destId="{73199528-2DB5-402B-B87A-9E350FC6162B}" srcOrd="0" destOrd="0" presId="urn:microsoft.com/office/officeart/2005/8/layout/hierarchy6"/>
    <dgm:cxn modelId="{186B3A66-C815-5646-8823-727D861227B4}" type="presOf" srcId="{794D06B5-701F-44FB-A452-3528A0D42073}" destId="{D688149E-5887-4966-9332-6DF26ACAB16F}" srcOrd="0" destOrd="0" presId="urn:microsoft.com/office/officeart/2005/8/layout/hierarchy6"/>
    <dgm:cxn modelId="{52F6BB5A-E7B9-5640-B10A-22BB65A825F6}" type="presOf" srcId="{F33F0C74-7C8B-4705-9412-679CFDF165E7}" destId="{B2AE9A37-9241-473E-8405-FD7B1B50907E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D396AEBE-72F1-D249-B511-3C490B8B6370}" type="presOf" srcId="{D74D2D8C-A422-46AE-8F9D-EC3CE9F3C146}" destId="{33A81121-FA6E-4F14-8B78-5E047DCE9A52}" srcOrd="0" destOrd="0" presId="urn:microsoft.com/office/officeart/2005/8/layout/hierarchy6"/>
    <dgm:cxn modelId="{3FE3C93A-CC70-9E46-9B5A-3F06FE0E0341}" type="presOf" srcId="{5A4DB16B-A762-40EC-8DAC-A48F1ED7544E}" destId="{C512DA7C-2E7D-4F31-80CE-ACE9423CDB47}" srcOrd="0" destOrd="0" presId="urn:microsoft.com/office/officeart/2005/8/layout/hierarchy6"/>
    <dgm:cxn modelId="{076B1AE1-5D36-4745-B658-B0DD9BE57DEF}" type="presOf" srcId="{F1059424-E0D6-455E-97A4-8A0A6149DD74}" destId="{3F097FBD-8B4E-478C-9E72-24EAB6B5DE3F}" srcOrd="0" destOrd="0" presId="urn:microsoft.com/office/officeart/2005/8/layout/hierarchy6"/>
    <dgm:cxn modelId="{E21621C7-0FD6-414C-AA7E-96FBAE3546F3}" type="presOf" srcId="{F800E102-8F44-470D-85C2-E00631421D36}" destId="{48C40C64-961F-4EDA-9076-0DED63C58594}" srcOrd="0" destOrd="0" presId="urn:microsoft.com/office/officeart/2005/8/layout/hierarchy6"/>
    <dgm:cxn modelId="{9D769A2E-123C-624D-BD4A-2516580B436F}" type="presOf" srcId="{7529B986-7A0E-46A3-A11F-D4C71F6BC7CC}" destId="{6BA3203D-6878-4AE7-B37E-1F835C6BDDE2}" srcOrd="0" destOrd="0" presId="urn:microsoft.com/office/officeart/2005/8/layout/hierarchy6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76BE28D0-0A70-E944-A82C-D5DA7E8337F6}" type="presOf" srcId="{1DA9DDFD-8F32-4FD9-9CEE-8920D9433E91}" destId="{8C56C7E4-CA0B-46B4-99AC-14A6FF8884A5}" srcOrd="0" destOrd="0" presId="urn:microsoft.com/office/officeart/2005/8/layout/hierarchy6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0FCDFD4D-1935-B845-BAA2-CE96D71CF78F}" type="presOf" srcId="{3C35CB66-ABEA-46C6-8087-557CE621A093}" destId="{3294D303-620D-4055-A286-836CA4F28902}" srcOrd="0" destOrd="0" presId="urn:microsoft.com/office/officeart/2005/8/layout/hierarchy6"/>
    <dgm:cxn modelId="{704B9BC6-3639-2242-B623-B05D3C540EB4}" type="presOf" srcId="{B4F15E86-0997-45C1-A660-30C73B50DA29}" destId="{3C3CC3EE-19D2-4D81-B5B9-A7032AF925DD}" srcOrd="0" destOrd="0" presId="urn:microsoft.com/office/officeart/2005/8/layout/hierarchy6"/>
    <dgm:cxn modelId="{9CC450E6-3D8F-5F4D-BA0A-D64E93F37D2E}" type="presOf" srcId="{A85A4C5E-72CC-4F77-BCAF-49190C2B5C14}" destId="{4F466BC2-831A-4B02-95BC-0A36284273ED}" srcOrd="0" destOrd="0" presId="urn:microsoft.com/office/officeart/2005/8/layout/hierarchy6"/>
    <dgm:cxn modelId="{C9878FA1-3CB0-EF49-B1AA-BAA9AFF84B42}" type="presOf" srcId="{B44962BC-7E6A-4F41-B76F-1F439DC82F80}" destId="{37317492-B916-4334-AE7E-9FA354F48552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A82C0FCB-3675-584C-A92A-4E5E6344A9D4}" type="presOf" srcId="{368A13FC-F4B1-4055-B80F-49CD33E34A02}" destId="{8ADFE544-48FA-4D74-85B9-B96A505F696F}" srcOrd="0" destOrd="0" presId="urn:microsoft.com/office/officeart/2005/8/layout/hierarchy6"/>
    <dgm:cxn modelId="{FF4A2D30-0B7D-5D4A-9468-2D0137A19A00}" type="presOf" srcId="{0E35F587-C4E7-4E39-8B6E-C8E902474381}" destId="{22B313D8-D38D-44CD-A580-10A6078E83C1}" srcOrd="0" destOrd="0" presId="urn:microsoft.com/office/officeart/2005/8/layout/hierarchy6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7B575C22-77B9-904B-B44E-1FA0D7C9507F}" type="presOf" srcId="{7AB9D55B-7228-4802-93EB-2DE9F018F0D3}" destId="{1E9B7312-F855-4FC6-90D9-43A55D74B471}" srcOrd="0" destOrd="0" presId="urn:microsoft.com/office/officeart/2005/8/layout/hierarchy6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C66AFAA8-9987-824A-BABD-51655C558F5C}" type="presOf" srcId="{521B4D53-99A9-4922-A92F-45526A438E8C}" destId="{58445BF7-7D1F-4C95-82A9-82228898F201}" srcOrd="0" destOrd="0" presId="urn:microsoft.com/office/officeart/2005/8/layout/hierarchy6"/>
    <dgm:cxn modelId="{888AA9A6-EA00-4847-8D62-ECD2D22896C6}" type="presOf" srcId="{F6C96228-0E9A-449F-A2FF-80AAFE9BC5B4}" destId="{7DE72D3B-0DCE-4A0D-95C0-D64D49D82C89}" srcOrd="0" destOrd="0" presId="urn:microsoft.com/office/officeart/2005/8/layout/hierarchy6"/>
    <dgm:cxn modelId="{D7E13DA1-1790-6747-A712-49DD6F08832B}" type="presOf" srcId="{FC7B2885-E0B0-4F96-BEC9-CE908C527BBC}" destId="{F1829367-725D-4137-B7D3-BC59CC2349A4}" srcOrd="0" destOrd="0" presId="urn:microsoft.com/office/officeart/2005/8/layout/hierarchy6"/>
    <dgm:cxn modelId="{C455BE28-1336-2A43-89F5-0FF758F5F0AD}" type="presOf" srcId="{F9468C14-6B6F-4A22-8C4A-83A1A3C1E541}" destId="{DE782557-C08C-480E-ADAC-8EF201BB3C04}" srcOrd="0" destOrd="0" presId="urn:microsoft.com/office/officeart/2005/8/layout/hierarchy6"/>
    <dgm:cxn modelId="{D4952A47-6DAD-BF48-A5FC-D72B4562E640}" type="presOf" srcId="{1E7E765B-466F-44A9-85FC-55A6A815BABF}" destId="{1659F79A-DCAC-4AD3-8FEF-CB13847C4985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4BC4EF40-C756-3041-B588-C86607DA3C93}" type="presOf" srcId="{97ADEF7C-4A65-42DA-B469-F09950F94B98}" destId="{EFF03BCC-8292-409A-B04E-9B69725F8059}" srcOrd="0" destOrd="0" presId="urn:microsoft.com/office/officeart/2005/8/layout/hierarchy6"/>
    <dgm:cxn modelId="{940393A8-8B92-6D42-B96F-F4FF39ACCF37}" type="presOf" srcId="{972F1D36-AA59-4713-877E-A3EA71BC4B13}" destId="{E4668C20-08B8-45D0-99A2-016B6C269F4F}" srcOrd="0" destOrd="0" presId="urn:microsoft.com/office/officeart/2005/8/layout/hierarchy6"/>
    <dgm:cxn modelId="{981273EE-68A0-0541-A51A-E09E01275F49}" type="presOf" srcId="{60C116D9-3B8F-4FD5-9C0F-0B5D55010250}" destId="{F3D1E28A-36BA-4B58-BF7F-0913FEF5090C}" srcOrd="0" destOrd="0" presId="urn:microsoft.com/office/officeart/2005/8/layout/hierarchy6"/>
    <dgm:cxn modelId="{47526C56-0040-0A45-B3F1-FA58A8324477}" type="presOf" srcId="{754A3DD7-B533-42B6-A754-38F68E1833AA}" destId="{6B096F7E-C1DD-4601-9E5E-FAF7FF5F5DD7}" srcOrd="0" destOrd="0" presId="urn:microsoft.com/office/officeart/2005/8/layout/hierarchy6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3D776B11-6C61-2144-989B-281A360C9D1E}" type="presOf" srcId="{214DDECB-0809-4B4F-BA0C-A6A592BB1782}" destId="{B3DB42D2-A604-419D-9E91-8C504C41781C}" srcOrd="0" destOrd="0" presId="urn:microsoft.com/office/officeart/2005/8/layout/hierarchy6"/>
    <dgm:cxn modelId="{2C99CF54-3CA0-364E-9B12-BDED004849A0}" type="presOf" srcId="{97E9A919-5D18-4B7B-86B3-19776A85E9E4}" destId="{10DE714F-9589-419F-8C4E-4AB886BBC918}" srcOrd="0" destOrd="0" presId="urn:microsoft.com/office/officeart/2005/8/layout/hierarchy6"/>
    <dgm:cxn modelId="{257558A2-1260-EC40-A018-743FD706FFAE}" type="presOf" srcId="{717106CF-33A4-481C-9F0A-23E03EF7F11E}" destId="{091F88D9-69ED-4F94-9FBB-70A968B3FD67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7FD0F3C4-E6C2-A348-8E45-491738529FDF}" type="presOf" srcId="{81C0D820-3658-487F-8542-89A3E2D4843C}" destId="{07EF651F-A9A0-4E98-AC03-77CC43DE79C3}" srcOrd="0" destOrd="0" presId="urn:microsoft.com/office/officeart/2005/8/layout/hierarchy6"/>
    <dgm:cxn modelId="{D46B3D61-4DDB-FE47-A2C0-9D2C5BB37577}" type="presOf" srcId="{EC08D53B-9D05-4B86-9A44-14CC3EA372FA}" destId="{710BB1EA-50EA-4153-95BA-442E232D4BB9}" srcOrd="0" destOrd="0" presId="urn:microsoft.com/office/officeart/2005/8/layout/hierarchy6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8D43FB57-C822-1641-AA1B-8407F968D7A2}" type="presOf" srcId="{EA344B89-6863-4E44-A1C3-4C62C61C85CC}" destId="{FE2BFE60-923F-428A-932E-A92C863385AF}" srcOrd="0" destOrd="0" presId="urn:microsoft.com/office/officeart/2005/8/layout/hierarchy6"/>
    <dgm:cxn modelId="{02D9F92D-F1A2-E349-8A7A-096E1020B4D4}" type="presOf" srcId="{69B3886E-7A23-42C5-B3C6-20064DDF487F}" destId="{ECEE2A52-124E-4680-A2BB-0CD29CABA059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E7A50B5E-F274-4E47-8650-5CDB90AA9A46}" type="presOf" srcId="{4D02F1FF-1719-4584-ABDC-BCFDFCD0F903}" destId="{313D0C76-568E-4967-88D7-C27AEEBEC4E3}" srcOrd="0" destOrd="0" presId="urn:microsoft.com/office/officeart/2005/8/layout/hierarchy6"/>
    <dgm:cxn modelId="{BE8B0248-2053-7D46-8464-4E0BB9DA7F42}" type="presOf" srcId="{D6A6F6E7-7C43-4F72-A4D9-F248642A200B}" destId="{4133C17A-B154-4770-B4C4-389A95CF0C7D}" srcOrd="0" destOrd="0" presId="urn:microsoft.com/office/officeart/2005/8/layout/hierarchy6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CB1BD10A-0C1D-4443-82A8-CF89156B90BA}" type="presOf" srcId="{1AEF6B12-F433-47CC-BB3E-C3754A94B7E8}" destId="{E916B37D-5108-407F-93FE-461766AE2461}" srcOrd="0" destOrd="0" presId="urn:microsoft.com/office/officeart/2005/8/layout/hierarchy6"/>
    <dgm:cxn modelId="{EB4CDA00-ADDF-3A49-992A-49D6154CBE0B}" type="presOf" srcId="{6705D33A-C013-4A6C-98B7-E5D8E9932271}" destId="{AF1684D7-BBFF-42CC-BCAB-6F831807B609}" srcOrd="0" destOrd="0" presId="urn:microsoft.com/office/officeart/2005/8/layout/hierarchy6"/>
    <dgm:cxn modelId="{6EF6F091-E441-D342-8849-3B5B2EF164BF}" type="presOf" srcId="{BD58F3C5-A7FB-4FC1-ADF8-CE04C741DFDB}" destId="{D721A4F0-15D0-4375-BAEA-E8CAEBFE22F0}" srcOrd="0" destOrd="0" presId="urn:microsoft.com/office/officeart/2005/8/layout/hierarchy6"/>
    <dgm:cxn modelId="{C351802C-C117-2D4D-B7FF-C8EAA6B32B2E}" type="presOf" srcId="{14ECEF32-D964-4640-A7A2-5140D5041828}" destId="{D4D78B76-BA77-40E2-872D-FB2A27850CDA}" srcOrd="0" destOrd="0" presId="urn:microsoft.com/office/officeart/2005/8/layout/hierarchy6"/>
    <dgm:cxn modelId="{6C56C03A-52DE-A645-9069-CBD881335D7B}" type="presOf" srcId="{8E7F2CAD-166D-4BE7-B3BA-F51A2F2B772F}" destId="{08B23DC7-C63F-4D35-B7FA-E467ED0F1654}" srcOrd="0" destOrd="0" presId="urn:microsoft.com/office/officeart/2005/8/layout/hierarchy6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10C3C535-2772-8F45-9689-89CE0C063BAB}" type="presOf" srcId="{9356124E-F7A0-429D-8865-40801EB7448A}" destId="{1D985B4A-B521-4BE9-823B-ACC59CE1782A}" srcOrd="0" destOrd="0" presId="urn:microsoft.com/office/officeart/2005/8/layout/hierarchy6"/>
    <dgm:cxn modelId="{2F437C20-26FB-A245-978D-8D3EF64635A8}" type="presOf" srcId="{AE560B74-7425-457D-A188-E0136929A9F3}" destId="{7340F308-95CC-4631-A120-5BF000970B19}" srcOrd="0" destOrd="0" presId="urn:microsoft.com/office/officeart/2005/8/layout/hierarchy6"/>
    <dgm:cxn modelId="{BB7CBB18-1F3F-F045-A75F-CD6928050B71}" type="presOf" srcId="{017D66C9-384F-451A-A726-549417379B5E}" destId="{182B374E-CA5F-4AB1-A610-A9C83F09975C}" srcOrd="0" destOrd="0" presId="urn:microsoft.com/office/officeart/2005/8/layout/hierarchy6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54913E78-6CBB-F544-8918-7DDC44CE1AC4}" type="presOf" srcId="{0DDBA6E5-ED95-43B5-9B5C-16F9E0CEA0D2}" destId="{53FB193E-C9D7-45DE-957F-A8EEC707D334}" srcOrd="0" destOrd="0" presId="urn:microsoft.com/office/officeart/2005/8/layout/hierarchy6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07A83565-3377-754C-B63E-773E1BC041EA}" type="presOf" srcId="{B23877D6-9883-4951-8F84-E9A51B8870D1}" destId="{AA0E5E74-EDBB-4FD4-AD45-8A1CD56287C8}" srcOrd="0" destOrd="0" presId="urn:microsoft.com/office/officeart/2005/8/layout/hierarchy6"/>
    <dgm:cxn modelId="{DB87AA19-8C74-2A49-AE28-6244753B575C}" type="presOf" srcId="{CA28F76B-C385-4B0A-B299-FE89B39EC39A}" destId="{EDC7D334-E7C0-4693-87B5-6479ED225966}" srcOrd="0" destOrd="0" presId="urn:microsoft.com/office/officeart/2005/8/layout/hierarchy6"/>
    <dgm:cxn modelId="{57E9D8F7-B005-F447-8044-0DF8DA2E0CAC}" type="presOf" srcId="{4EC6DBA6-D18F-4C79-9C10-4B075375BC5D}" destId="{21D52852-A5D5-4763-9906-761A838E5F06}" srcOrd="0" destOrd="0" presId="urn:microsoft.com/office/officeart/2005/8/layout/hierarchy6"/>
    <dgm:cxn modelId="{6F4BB199-2FC6-184E-A847-9939B192CF45}" type="presOf" srcId="{50B22AA1-9021-4CF1-A487-0D50EEC68B15}" destId="{245A564C-D0F5-4183-918C-438106E99AA8}" srcOrd="0" destOrd="0" presId="urn:microsoft.com/office/officeart/2005/8/layout/hierarchy6"/>
    <dgm:cxn modelId="{071C546C-9AA2-6E4B-A082-3DD35FF51B76}" type="presOf" srcId="{5EECD64D-BFE0-46C4-89B1-4D8B744FFB7B}" destId="{568E2DFE-5869-4195-803B-BAD7C8C16418}" srcOrd="0" destOrd="0" presId="urn:microsoft.com/office/officeart/2005/8/layout/hierarchy6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1197A564-E5CC-634E-85CA-D490D430CB36}" type="presOf" srcId="{0CF8C472-17BD-4370-B962-A0AA025FE080}" destId="{D6D7737C-C47C-4F95-B560-60BFAA7473FF}" srcOrd="0" destOrd="0" presId="urn:microsoft.com/office/officeart/2005/8/layout/hierarchy6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2D60812A-8287-AD47-B251-137DA289D4E8}" type="presOf" srcId="{4A657BC0-AC20-4595-BA8F-763E47E65DDC}" destId="{8983ACBC-37BE-46B2-92D1-BA707D154F0C}" srcOrd="0" destOrd="0" presId="urn:microsoft.com/office/officeart/2005/8/layout/hierarchy6"/>
    <dgm:cxn modelId="{B8E33F94-6992-9140-813B-A85264C44AEF}" type="presOf" srcId="{2039BD8A-582E-4778-82F5-A47D8D3ED1A1}" destId="{83D0F28B-8F46-43F2-9D43-F804DF64FFBB}" srcOrd="0" destOrd="0" presId="urn:microsoft.com/office/officeart/2005/8/layout/hierarchy6"/>
    <dgm:cxn modelId="{37A90673-8FEA-D047-9E8C-A48193B330C3}" type="presParOf" srcId="{E13984AA-BDE6-4ADB-BE6D-B92BAD6F07D9}" destId="{5ABE935F-AEB0-4B18-ABC3-58E2D1AC3AF9}" srcOrd="0" destOrd="0" presId="urn:microsoft.com/office/officeart/2005/8/layout/hierarchy6"/>
    <dgm:cxn modelId="{970C6D2A-9A03-5D41-8FEE-A78669A52EC1}" type="presParOf" srcId="{5ABE935F-AEB0-4B18-ABC3-58E2D1AC3AF9}" destId="{E209BE7E-C4A3-45E4-A61C-5F2C80E1052E}" srcOrd="0" destOrd="0" presId="urn:microsoft.com/office/officeart/2005/8/layout/hierarchy6"/>
    <dgm:cxn modelId="{A78EDD6B-92A7-C64C-B6FB-74EB6CB931D9}" type="presParOf" srcId="{E209BE7E-C4A3-45E4-A61C-5F2C80E1052E}" destId="{EF592197-8896-4B9F-AFFE-C0013F3F02C4}" srcOrd="0" destOrd="0" presId="urn:microsoft.com/office/officeart/2005/8/layout/hierarchy6"/>
    <dgm:cxn modelId="{1F9F076B-0A48-5C49-90F3-1B41230AB6B4}" type="presParOf" srcId="{EF592197-8896-4B9F-AFFE-C0013F3F02C4}" destId="{182B374E-CA5F-4AB1-A610-A9C83F09975C}" srcOrd="0" destOrd="0" presId="urn:microsoft.com/office/officeart/2005/8/layout/hierarchy6"/>
    <dgm:cxn modelId="{83A86B37-CCF1-594F-8E6D-6D4A0BCAF32B}" type="presParOf" srcId="{EF592197-8896-4B9F-AFFE-C0013F3F02C4}" destId="{5773B787-954C-41D4-AC83-5909F325A707}" srcOrd="1" destOrd="0" presId="urn:microsoft.com/office/officeart/2005/8/layout/hierarchy6"/>
    <dgm:cxn modelId="{C428E053-3E27-CD42-8C7A-B2317FC87603}" type="presParOf" srcId="{5773B787-954C-41D4-AC83-5909F325A707}" destId="{E9BB25D8-38C9-4B75-9900-194FEEBEE7EA}" srcOrd="0" destOrd="0" presId="urn:microsoft.com/office/officeart/2005/8/layout/hierarchy6"/>
    <dgm:cxn modelId="{C8A40553-DFD4-E448-9D5F-DB339F6B5821}" type="presParOf" srcId="{5773B787-954C-41D4-AC83-5909F325A707}" destId="{CF8EE105-4659-4474-B562-412A5310FE2A}" srcOrd="1" destOrd="0" presId="urn:microsoft.com/office/officeart/2005/8/layout/hierarchy6"/>
    <dgm:cxn modelId="{D870A646-93C4-D24F-B9E7-EF3F3972011A}" type="presParOf" srcId="{CF8EE105-4659-4474-B562-412A5310FE2A}" destId="{B3DB42D2-A604-419D-9E91-8C504C41781C}" srcOrd="0" destOrd="0" presId="urn:microsoft.com/office/officeart/2005/8/layout/hierarchy6"/>
    <dgm:cxn modelId="{62A48FF8-691D-3B43-B039-D46AEDBCBE28}" type="presParOf" srcId="{CF8EE105-4659-4474-B562-412A5310FE2A}" destId="{7AABACB6-B97C-4324-9781-DDE14D360E00}" srcOrd="1" destOrd="0" presId="urn:microsoft.com/office/officeart/2005/8/layout/hierarchy6"/>
    <dgm:cxn modelId="{8E347119-7F73-5C48-9D63-D2387114021A}" type="presParOf" srcId="{7AABACB6-B97C-4324-9781-DDE14D360E00}" destId="{3F097FBD-8B4E-478C-9E72-24EAB6B5DE3F}" srcOrd="0" destOrd="0" presId="urn:microsoft.com/office/officeart/2005/8/layout/hierarchy6"/>
    <dgm:cxn modelId="{F3F58469-9E10-6D4C-A07A-CBFB052C9FE5}" type="presParOf" srcId="{7AABACB6-B97C-4324-9781-DDE14D360E00}" destId="{C93F04EF-ACB4-4D1A-A081-9E747AF852B0}" srcOrd="1" destOrd="0" presId="urn:microsoft.com/office/officeart/2005/8/layout/hierarchy6"/>
    <dgm:cxn modelId="{B02A4EBF-545D-6E4A-9777-319AAF9CF7B1}" type="presParOf" srcId="{C93F04EF-ACB4-4D1A-A081-9E747AF852B0}" destId="{AC03184E-BD96-43E1-B7EA-7D0971D52A7D}" srcOrd="0" destOrd="0" presId="urn:microsoft.com/office/officeart/2005/8/layout/hierarchy6"/>
    <dgm:cxn modelId="{C8C18F4C-16C6-BF46-B903-9B2C17098FB2}" type="presParOf" srcId="{C93F04EF-ACB4-4D1A-A081-9E747AF852B0}" destId="{9AB96D8C-5148-49F3-9228-FAE343198F11}" srcOrd="1" destOrd="0" presId="urn:microsoft.com/office/officeart/2005/8/layout/hierarchy6"/>
    <dgm:cxn modelId="{0A30283F-BC69-F343-9EFD-0235CB740EB1}" type="presParOf" srcId="{7AABACB6-B97C-4324-9781-DDE14D360E00}" destId="{E4668C20-08B8-45D0-99A2-016B6C269F4F}" srcOrd="2" destOrd="0" presId="urn:microsoft.com/office/officeart/2005/8/layout/hierarchy6"/>
    <dgm:cxn modelId="{23728835-34D2-1443-8860-94F762C41AFB}" type="presParOf" srcId="{7AABACB6-B97C-4324-9781-DDE14D360E00}" destId="{862F92FC-8014-4677-9A62-5E573E2F6DD8}" srcOrd="3" destOrd="0" presId="urn:microsoft.com/office/officeart/2005/8/layout/hierarchy6"/>
    <dgm:cxn modelId="{61273AD8-039D-DB48-A91C-BEF7B17CF01A}" type="presParOf" srcId="{862F92FC-8014-4677-9A62-5E573E2F6DD8}" destId="{FE2BFE60-923F-428A-932E-A92C863385AF}" srcOrd="0" destOrd="0" presId="urn:microsoft.com/office/officeart/2005/8/layout/hierarchy6"/>
    <dgm:cxn modelId="{2284CD0D-B696-D44C-9BA6-F14DBDBD47D9}" type="presParOf" srcId="{862F92FC-8014-4677-9A62-5E573E2F6DD8}" destId="{CD0108CB-4EE4-4F5D-A06F-E7937DB2D215}" srcOrd="1" destOrd="0" presId="urn:microsoft.com/office/officeart/2005/8/layout/hierarchy6"/>
    <dgm:cxn modelId="{A88570CE-33A9-C94C-8A99-9E5B1315D29F}" type="presParOf" srcId="{7AABACB6-B97C-4324-9781-DDE14D360E00}" destId="{2A71B3CB-CEC2-4915-8F5F-17390CA5F75D}" srcOrd="4" destOrd="0" presId="urn:microsoft.com/office/officeart/2005/8/layout/hierarchy6"/>
    <dgm:cxn modelId="{251A1924-2388-7C45-847F-96D573D15E42}" type="presParOf" srcId="{7AABACB6-B97C-4324-9781-DDE14D360E00}" destId="{BD1B0D8E-16BF-49BE-AE13-EC2B179B79F7}" srcOrd="5" destOrd="0" presId="urn:microsoft.com/office/officeart/2005/8/layout/hierarchy6"/>
    <dgm:cxn modelId="{30B7E110-5245-7F43-AD51-212C97515A24}" type="presParOf" srcId="{BD1B0D8E-16BF-49BE-AE13-EC2B179B79F7}" destId="{124CAC25-85B7-4274-B009-4E961ACD45CB}" srcOrd="0" destOrd="0" presId="urn:microsoft.com/office/officeart/2005/8/layout/hierarchy6"/>
    <dgm:cxn modelId="{D21E3DEE-DB53-B54C-B3B2-69E0E2E28816}" type="presParOf" srcId="{BD1B0D8E-16BF-49BE-AE13-EC2B179B79F7}" destId="{5653A5EA-62A3-4045-9539-1FCC5016FFD0}" srcOrd="1" destOrd="0" presId="urn:microsoft.com/office/officeart/2005/8/layout/hierarchy6"/>
    <dgm:cxn modelId="{942566EE-837F-FE4E-A222-A9EA29EFC1AF}" type="presParOf" srcId="{7AABACB6-B97C-4324-9781-DDE14D360E00}" destId="{4F466BC2-831A-4B02-95BC-0A36284273ED}" srcOrd="6" destOrd="0" presId="urn:microsoft.com/office/officeart/2005/8/layout/hierarchy6"/>
    <dgm:cxn modelId="{EBF8D1E8-5D78-6A4A-97E7-B40241E105E7}" type="presParOf" srcId="{7AABACB6-B97C-4324-9781-DDE14D360E00}" destId="{01A5C4EB-4676-4097-9E8D-237DE7B653BB}" srcOrd="7" destOrd="0" presId="urn:microsoft.com/office/officeart/2005/8/layout/hierarchy6"/>
    <dgm:cxn modelId="{A12BE2E4-0216-7741-B25B-DAA64195CBDC}" type="presParOf" srcId="{01A5C4EB-4676-4097-9E8D-237DE7B653BB}" destId="{3EB32AFF-6758-414A-B9B6-FD186F969CEF}" srcOrd="0" destOrd="0" presId="urn:microsoft.com/office/officeart/2005/8/layout/hierarchy6"/>
    <dgm:cxn modelId="{FCEE35C0-29AC-C840-A5AE-5003DFFD008B}" type="presParOf" srcId="{01A5C4EB-4676-4097-9E8D-237DE7B653BB}" destId="{83C26C8C-D80C-4F82-8A55-0457369C360B}" srcOrd="1" destOrd="0" presId="urn:microsoft.com/office/officeart/2005/8/layout/hierarchy6"/>
    <dgm:cxn modelId="{AA742088-2DE8-8442-8B82-0C52AC64A367}" type="presParOf" srcId="{7AABACB6-B97C-4324-9781-DDE14D360E00}" destId="{64D55882-270D-4AF6-A8E0-051ECBC74C2D}" srcOrd="8" destOrd="0" presId="urn:microsoft.com/office/officeart/2005/8/layout/hierarchy6"/>
    <dgm:cxn modelId="{068E00A8-7FEE-0749-962D-665B80DD2B40}" type="presParOf" srcId="{7AABACB6-B97C-4324-9781-DDE14D360E00}" destId="{AA484A4F-F9EB-43A1-85BD-AACCEC77E2C4}" srcOrd="9" destOrd="0" presId="urn:microsoft.com/office/officeart/2005/8/layout/hierarchy6"/>
    <dgm:cxn modelId="{E7675CA1-65A2-B84A-B3A4-D7F3A8B5B1FE}" type="presParOf" srcId="{AA484A4F-F9EB-43A1-85BD-AACCEC77E2C4}" destId="{17313460-B5D3-46A4-AEC3-E8E10357C915}" srcOrd="0" destOrd="0" presId="urn:microsoft.com/office/officeart/2005/8/layout/hierarchy6"/>
    <dgm:cxn modelId="{766826C8-4DA1-3446-A6D0-BE09334EDF53}" type="presParOf" srcId="{AA484A4F-F9EB-43A1-85BD-AACCEC77E2C4}" destId="{9130FB0A-8F17-4A98-BC20-E347B6417888}" srcOrd="1" destOrd="0" presId="urn:microsoft.com/office/officeart/2005/8/layout/hierarchy6"/>
    <dgm:cxn modelId="{86F2BA9D-235C-9540-87A0-1DF9E1415374}" type="presParOf" srcId="{9130FB0A-8F17-4A98-BC20-E347B6417888}" destId="{F1829367-725D-4137-B7D3-BC59CC2349A4}" srcOrd="0" destOrd="0" presId="urn:microsoft.com/office/officeart/2005/8/layout/hierarchy6"/>
    <dgm:cxn modelId="{6DFB9FD9-1BE1-2E4B-9B1E-ECCBF525BB8E}" type="presParOf" srcId="{9130FB0A-8F17-4A98-BC20-E347B6417888}" destId="{D44C68A7-73E8-4304-A474-322F42ACEF3F}" srcOrd="1" destOrd="0" presId="urn:microsoft.com/office/officeart/2005/8/layout/hierarchy6"/>
    <dgm:cxn modelId="{F0E2AC50-CCD6-1540-8487-1145816B9BD2}" type="presParOf" srcId="{D44C68A7-73E8-4304-A474-322F42ACEF3F}" destId="{7E7BFA1F-40F9-4628-9FA5-9FEACB4AF073}" srcOrd="0" destOrd="0" presId="urn:microsoft.com/office/officeart/2005/8/layout/hierarchy6"/>
    <dgm:cxn modelId="{699DEE01-8E1C-8D43-9060-A8B47A25C3BA}" type="presParOf" srcId="{D44C68A7-73E8-4304-A474-322F42ACEF3F}" destId="{91AD1388-ED6F-4E56-B586-94321391418C}" srcOrd="1" destOrd="0" presId="urn:microsoft.com/office/officeart/2005/8/layout/hierarchy6"/>
    <dgm:cxn modelId="{772630CB-631F-F34D-B101-7205FEFB06E4}" type="presParOf" srcId="{9130FB0A-8F17-4A98-BC20-E347B6417888}" destId="{47832F08-2361-4DC0-B572-75EE8818A4BB}" srcOrd="2" destOrd="0" presId="urn:microsoft.com/office/officeart/2005/8/layout/hierarchy6"/>
    <dgm:cxn modelId="{3AA2482A-86E9-504B-A98A-96C09523C5D3}" type="presParOf" srcId="{9130FB0A-8F17-4A98-BC20-E347B6417888}" destId="{EE6D9C05-43D1-4D6F-9516-E966703F8C9D}" srcOrd="3" destOrd="0" presId="urn:microsoft.com/office/officeart/2005/8/layout/hierarchy6"/>
    <dgm:cxn modelId="{3B23DA5C-A814-0D43-9E72-E9AC70DEDC4D}" type="presParOf" srcId="{EE6D9C05-43D1-4D6F-9516-E966703F8C9D}" destId="{76B63144-449F-4E13-8B4F-6F0CCCCABA64}" srcOrd="0" destOrd="0" presId="urn:microsoft.com/office/officeart/2005/8/layout/hierarchy6"/>
    <dgm:cxn modelId="{D1376951-71C3-9944-AAF0-ADFE5CF93D98}" type="presParOf" srcId="{EE6D9C05-43D1-4D6F-9516-E966703F8C9D}" destId="{54DC4814-96D5-4A86-AE08-AD451AB2C2E0}" srcOrd="1" destOrd="0" presId="urn:microsoft.com/office/officeart/2005/8/layout/hierarchy6"/>
    <dgm:cxn modelId="{ADD57E5E-7D78-4741-B0C5-706AF20D3105}" type="presParOf" srcId="{9130FB0A-8F17-4A98-BC20-E347B6417888}" destId="{B290C11A-B7AA-4B64-B9AA-8E645B725571}" srcOrd="4" destOrd="0" presId="urn:microsoft.com/office/officeart/2005/8/layout/hierarchy6"/>
    <dgm:cxn modelId="{3706C1BE-EC2A-764C-BC9F-EBCA5F03395A}" type="presParOf" srcId="{9130FB0A-8F17-4A98-BC20-E347B6417888}" destId="{F139580B-1F17-4876-A3B3-FFC84AD3AB36}" srcOrd="5" destOrd="0" presId="urn:microsoft.com/office/officeart/2005/8/layout/hierarchy6"/>
    <dgm:cxn modelId="{FC429340-FDD8-FC40-AF1F-AC1CBBC9E99E}" type="presParOf" srcId="{F139580B-1F17-4876-A3B3-FFC84AD3AB36}" destId="{D721A4F0-15D0-4375-BAEA-E8CAEBFE22F0}" srcOrd="0" destOrd="0" presId="urn:microsoft.com/office/officeart/2005/8/layout/hierarchy6"/>
    <dgm:cxn modelId="{B55266A7-5519-4644-814C-092ED395F723}" type="presParOf" srcId="{F139580B-1F17-4876-A3B3-FFC84AD3AB36}" destId="{CE7B4EAA-F869-4AA9-9C7D-7F636AB0E739}" srcOrd="1" destOrd="0" presId="urn:microsoft.com/office/officeart/2005/8/layout/hierarchy6"/>
    <dgm:cxn modelId="{3B0EFF7D-335C-E44E-BC5D-48555BA222A9}" type="presParOf" srcId="{CE7B4EAA-F869-4AA9-9C7D-7F636AB0E739}" destId="{1D985B4A-B521-4BE9-823B-ACC59CE1782A}" srcOrd="0" destOrd="0" presId="urn:microsoft.com/office/officeart/2005/8/layout/hierarchy6"/>
    <dgm:cxn modelId="{16D5E2AF-B616-9340-AC01-68BB80BBCB74}" type="presParOf" srcId="{CE7B4EAA-F869-4AA9-9C7D-7F636AB0E739}" destId="{CF4ABCD7-9272-4B00-8942-5E3581738237}" srcOrd="1" destOrd="0" presId="urn:microsoft.com/office/officeart/2005/8/layout/hierarchy6"/>
    <dgm:cxn modelId="{FEDF49DF-467F-844C-9899-07F9A2CA75F3}" type="presParOf" srcId="{CF4ABCD7-9272-4B00-8942-5E3581738237}" destId="{20A114C4-258F-4AA2-A8AE-810492FBE825}" srcOrd="0" destOrd="0" presId="urn:microsoft.com/office/officeart/2005/8/layout/hierarchy6"/>
    <dgm:cxn modelId="{AE1B6D07-B132-B144-952D-85AACE85442B}" type="presParOf" srcId="{CF4ABCD7-9272-4B00-8942-5E3581738237}" destId="{B4BC7927-C43B-4A41-8681-CEF216B277A7}" srcOrd="1" destOrd="0" presId="urn:microsoft.com/office/officeart/2005/8/layout/hierarchy6"/>
    <dgm:cxn modelId="{E6C7D90F-D5D8-404F-AA61-9559247006F4}" type="presParOf" srcId="{CE7B4EAA-F869-4AA9-9C7D-7F636AB0E739}" destId="{8E8DD455-6637-4894-8E62-8E76149B4D28}" srcOrd="2" destOrd="0" presId="urn:microsoft.com/office/officeart/2005/8/layout/hierarchy6"/>
    <dgm:cxn modelId="{80404B93-BB98-3F4C-BCFD-244FCEFF0543}" type="presParOf" srcId="{CE7B4EAA-F869-4AA9-9C7D-7F636AB0E739}" destId="{4F1CEDC1-F067-4C10-AE36-9CFCA7EA8EE2}" srcOrd="3" destOrd="0" presId="urn:microsoft.com/office/officeart/2005/8/layout/hierarchy6"/>
    <dgm:cxn modelId="{1FEE50FC-2FCC-3F4A-8910-6C9AC923A828}" type="presParOf" srcId="{4F1CEDC1-F067-4C10-AE36-9CFCA7EA8EE2}" destId="{B2AE9A37-9241-473E-8405-FD7B1B50907E}" srcOrd="0" destOrd="0" presId="urn:microsoft.com/office/officeart/2005/8/layout/hierarchy6"/>
    <dgm:cxn modelId="{E968EB88-3566-744B-BEEC-D3A145BAE5BD}" type="presParOf" srcId="{4F1CEDC1-F067-4C10-AE36-9CFCA7EA8EE2}" destId="{667CAB95-ECC4-4BE7-B245-989F0F418190}" srcOrd="1" destOrd="0" presId="urn:microsoft.com/office/officeart/2005/8/layout/hierarchy6"/>
    <dgm:cxn modelId="{DC4B9B40-7537-3848-BC11-9D30CB99E045}" type="presParOf" srcId="{667CAB95-ECC4-4BE7-B245-989F0F418190}" destId="{A38CC339-A4FE-431B-9BD2-63864447BE9E}" srcOrd="0" destOrd="0" presId="urn:microsoft.com/office/officeart/2005/8/layout/hierarchy6"/>
    <dgm:cxn modelId="{CF8BE4C2-451E-2A4F-BB74-E63A60C61D42}" type="presParOf" srcId="{667CAB95-ECC4-4BE7-B245-989F0F418190}" destId="{620D31B8-C674-4470-B76B-F70BE196865B}" srcOrd="1" destOrd="0" presId="urn:microsoft.com/office/officeart/2005/8/layout/hierarchy6"/>
    <dgm:cxn modelId="{87A8B855-AEA3-DF4B-8421-A2A093B556EF}" type="presParOf" srcId="{620D31B8-C674-4470-B76B-F70BE196865B}" destId="{3C3CC3EE-19D2-4D81-B5B9-A7032AF925DD}" srcOrd="0" destOrd="0" presId="urn:microsoft.com/office/officeart/2005/8/layout/hierarchy6"/>
    <dgm:cxn modelId="{C80D0D84-08DD-744E-A737-6260E391867F}" type="presParOf" srcId="{620D31B8-C674-4470-B76B-F70BE196865B}" destId="{1CD5FE24-0925-4BCE-A5C6-7C5E0D0D19FB}" srcOrd="1" destOrd="0" presId="urn:microsoft.com/office/officeart/2005/8/layout/hierarchy6"/>
    <dgm:cxn modelId="{37890D95-6526-F246-AEFF-C02576B4CD05}" type="presParOf" srcId="{667CAB95-ECC4-4BE7-B245-989F0F418190}" destId="{F3D1E28A-36BA-4B58-BF7F-0913FEF5090C}" srcOrd="2" destOrd="0" presId="urn:microsoft.com/office/officeart/2005/8/layout/hierarchy6"/>
    <dgm:cxn modelId="{3AB601C2-06C4-EF41-A2A3-912A38A063B6}" type="presParOf" srcId="{667CAB95-ECC4-4BE7-B245-989F0F418190}" destId="{F89E3DE4-904A-4D53-BB64-55776952D44C}" srcOrd="3" destOrd="0" presId="urn:microsoft.com/office/officeart/2005/8/layout/hierarchy6"/>
    <dgm:cxn modelId="{3159E018-E268-204D-93D1-CDE4E23222F1}" type="presParOf" srcId="{F89E3DE4-904A-4D53-BB64-55776952D44C}" destId="{DE1DF50C-F6D7-44B4-B4C5-C609458FCFEE}" srcOrd="0" destOrd="0" presId="urn:microsoft.com/office/officeart/2005/8/layout/hierarchy6"/>
    <dgm:cxn modelId="{39BF9536-4AA9-B74D-9466-781B711002F0}" type="presParOf" srcId="{F89E3DE4-904A-4D53-BB64-55776952D44C}" destId="{C91135E1-4429-4F3B-AC91-1566015B788F}" srcOrd="1" destOrd="0" presId="urn:microsoft.com/office/officeart/2005/8/layout/hierarchy6"/>
    <dgm:cxn modelId="{73659ACA-4DDD-134C-97F5-140DE054632D}" type="presParOf" srcId="{9130FB0A-8F17-4A98-BC20-E347B6417888}" destId="{53FB193E-C9D7-45DE-957F-A8EEC707D334}" srcOrd="6" destOrd="0" presId="urn:microsoft.com/office/officeart/2005/8/layout/hierarchy6"/>
    <dgm:cxn modelId="{55D495E3-D473-7B43-AF3F-A871F20AE061}" type="presParOf" srcId="{9130FB0A-8F17-4A98-BC20-E347B6417888}" destId="{2D23F9D5-8C1B-49F6-8575-BA0781446EBC}" srcOrd="7" destOrd="0" presId="urn:microsoft.com/office/officeart/2005/8/layout/hierarchy6"/>
    <dgm:cxn modelId="{3C628BC0-5803-434B-BFB0-283592BB3993}" type="presParOf" srcId="{2D23F9D5-8C1B-49F6-8575-BA0781446EBC}" destId="{10DE714F-9589-419F-8C4E-4AB886BBC918}" srcOrd="0" destOrd="0" presId="urn:microsoft.com/office/officeart/2005/8/layout/hierarchy6"/>
    <dgm:cxn modelId="{E957A00A-8828-C246-A68E-08CFB99205BB}" type="presParOf" srcId="{2D23F9D5-8C1B-49F6-8575-BA0781446EBC}" destId="{78A76A5D-6EF9-4DB5-ABA2-A662D3C607E5}" srcOrd="1" destOrd="0" presId="urn:microsoft.com/office/officeart/2005/8/layout/hierarchy6"/>
    <dgm:cxn modelId="{1DACDB4A-F709-B44D-883D-7D64DF8D2861}" type="presParOf" srcId="{9130FB0A-8F17-4A98-BC20-E347B6417888}" destId="{1707B4EC-8570-4CED-869B-6F4DBED8731F}" srcOrd="8" destOrd="0" presId="urn:microsoft.com/office/officeart/2005/8/layout/hierarchy6"/>
    <dgm:cxn modelId="{31F7F9A1-CB85-D142-A899-916438004D2C}" type="presParOf" srcId="{9130FB0A-8F17-4A98-BC20-E347B6417888}" destId="{EAF717EA-7679-489F-8CF9-1C09314DD435}" srcOrd="9" destOrd="0" presId="urn:microsoft.com/office/officeart/2005/8/layout/hierarchy6"/>
    <dgm:cxn modelId="{FEEC2A2F-9AE1-B042-829B-3FB322A0747D}" type="presParOf" srcId="{EAF717EA-7679-489F-8CF9-1C09314DD435}" destId="{11F11382-FB25-43DE-BB4D-4D2BE935CC3F}" srcOrd="0" destOrd="0" presId="urn:microsoft.com/office/officeart/2005/8/layout/hierarchy6"/>
    <dgm:cxn modelId="{C8D8F371-9281-FB4C-A1CF-6A5E4D1E7A5B}" type="presParOf" srcId="{EAF717EA-7679-489F-8CF9-1C09314DD435}" destId="{78F3C24B-B539-435D-90C7-71D4432E5661}" srcOrd="1" destOrd="0" presId="urn:microsoft.com/office/officeart/2005/8/layout/hierarchy6"/>
    <dgm:cxn modelId="{7CA7E561-70B1-4542-8843-2F5A7D6B70EB}" type="presParOf" srcId="{78F3C24B-B539-435D-90C7-71D4432E5661}" destId="{7402407D-24F8-4BCB-82A3-2C79F1A66B8F}" srcOrd="0" destOrd="0" presId="urn:microsoft.com/office/officeart/2005/8/layout/hierarchy6"/>
    <dgm:cxn modelId="{D5F4911E-DFB3-E14D-AEAD-0816C4C83FE2}" type="presParOf" srcId="{78F3C24B-B539-435D-90C7-71D4432E5661}" destId="{76534737-F8B8-4C0A-B602-78ACD345770E}" srcOrd="1" destOrd="0" presId="urn:microsoft.com/office/officeart/2005/8/layout/hierarchy6"/>
    <dgm:cxn modelId="{5B4DC751-71A8-B749-997B-1C4C5858C10B}" type="presParOf" srcId="{76534737-F8B8-4C0A-B602-78ACD345770E}" destId="{520B302B-BBA5-4C83-902A-94F80F5838B3}" srcOrd="0" destOrd="0" presId="urn:microsoft.com/office/officeart/2005/8/layout/hierarchy6"/>
    <dgm:cxn modelId="{F3165656-52D1-4448-95ED-AB29F8D85606}" type="presParOf" srcId="{76534737-F8B8-4C0A-B602-78ACD345770E}" destId="{77317627-CD8F-43C7-9AD4-D1105B91E348}" srcOrd="1" destOrd="0" presId="urn:microsoft.com/office/officeart/2005/8/layout/hierarchy6"/>
    <dgm:cxn modelId="{6881163F-2B06-A14E-8987-75FE2B90DB08}" type="presParOf" srcId="{9130FB0A-8F17-4A98-BC20-E347B6417888}" destId="{82CACD37-80E0-412E-8110-B3B7BFD9B94D}" srcOrd="10" destOrd="0" presId="urn:microsoft.com/office/officeart/2005/8/layout/hierarchy6"/>
    <dgm:cxn modelId="{E07C288C-7C18-604E-BBCB-78E4A81F7A14}" type="presParOf" srcId="{9130FB0A-8F17-4A98-BC20-E347B6417888}" destId="{CC9F67BF-C542-4031-85F9-C3D9FFEE8E58}" srcOrd="11" destOrd="0" presId="urn:microsoft.com/office/officeart/2005/8/layout/hierarchy6"/>
    <dgm:cxn modelId="{41E80988-7AB7-CB48-A75D-AB3F67EE9972}" type="presParOf" srcId="{CC9F67BF-C542-4031-85F9-C3D9FFEE8E58}" destId="{DE782557-C08C-480E-ADAC-8EF201BB3C04}" srcOrd="0" destOrd="0" presId="urn:microsoft.com/office/officeart/2005/8/layout/hierarchy6"/>
    <dgm:cxn modelId="{7BD5BBB0-9247-8746-8755-75A8A7C849EA}" type="presParOf" srcId="{CC9F67BF-C542-4031-85F9-C3D9FFEE8E58}" destId="{B58B2ECF-0B25-4677-8142-59C498170C7F}" srcOrd="1" destOrd="0" presId="urn:microsoft.com/office/officeart/2005/8/layout/hierarchy6"/>
    <dgm:cxn modelId="{0AD4327F-7443-D349-AC5F-40F8BAD23D1D}" type="presParOf" srcId="{9130FB0A-8F17-4A98-BC20-E347B6417888}" destId="{4B7ED51B-1EAD-4C76-AB51-5A5B40F87EEB}" srcOrd="12" destOrd="0" presId="urn:microsoft.com/office/officeart/2005/8/layout/hierarchy6"/>
    <dgm:cxn modelId="{C7D7D37F-DB62-0E4F-897B-834ADDB552EF}" type="presParOf" srcId="{9130FB0A-8F17-4A98-BC20-E347B6417888}" destId="{792118AE-A8F1-4115-A518-E912DBDA77A7}" srcOrd="13" destOrd="0" presId="urn:microsoft.com/office/officeart/2005/8/layout/hierarchy6"/>
    <dgm:cxn modelId="{0996AFC1-BBAB-AA41-8C14-6C27C4F8B2B9}" type="presParOf" srcId="{792118AE-A8F1-4115-A518-E912DBDA77A7}" destId="{C88A4DE7-348B-433E-B631-84A784C48B5E}" srcOrd="0" destOrd="0" presId="urn:microsoft.com/office/officeart/2005/8/layout/hierarchy6"/>
    <dgm:cxn modelId="{D08D1822-1140-AB4E-AA62-79F42990C3B6}" type="presParOf" srcId="{792118AE-A8F1-4115-A518-E912DBDA77A7}" destId="{79F23EC4-CFDB-41C7-8F5E-B75A14F6D68C}" srcOrd="1" destOrd="0" presId="urn:microsoft.com/office/officeart/2005/8/layout/hierarchy6"/>
    <dgm:cxn modelId="{6C19AEAA-1197-B042-B409-B35D32F59B3E}" type="presParOf" srcId="{79F23EC4-CFDB-41C7-8F5E-B75A14F6D68C}" destId="{EDDB95A9-78B6-4A50-8C4F-5438A4E46154}" srcOrd="0" destOrd="0" presId="urn:microsoft.com/office/officeart/2005/8/layout/hierarchy6"/>
    <dgm:cxn modelId="{F9D61571-4B8F-6147-A606-53A8B6174DEC}" type="presParOf" srcId="{79F23EC4-CFDB-41C7-8F5E-B75A14F6D68C}" destId="{C23CABDE-4313-4E30-AE81-4D40117F19C0}" srcOrd="1" destOrd="0" presId="urn:microsoft.com/office/officeart/2005/8/layout/hierarchy6"/>
    <dgm:cxn modelId="{988ABFB0-085C-3647-B36A-FBC299A0ACFE}" type="presParOf" srcId="{C23CABDE-4313-4E30-AE81-4D40117F19C0}" destId="{73199528-2DB5-402B-B87A-9E350FC6162B}" srcOrd="0" destOrd="0" presId="urn:microsoft.com/office/officeart/2005/8/layout/hierarchy6"/>
    <dgm:cxn modelId="{B6BBA3D8-06DD-B24F-8ECB-CC676AF6A695}" type="presParOf" srcId="{C23CABDE-4313-4E30-AE81-4D40117F19C0}" destId="{86AF25F8-15DD-4EB3-9D51-B84DAC95A016}" srcOrd="1" destOrd="0" presId="urn:microsoft.com/office/officeart/2005/8/layout/hierarchy6"/>
    <dgm:cxn modelId="{7DD7416B-0B2E-6F48-AB97-2515A3AB87EA}" type="presParOf" srcId="{79F23EC4-CFDB-41C7-8F5E-B75A14F6D68C}" destId="{16C0B4BE-2E31-4660-8861-57A3E0CF8E01}" srcOrd="2" destOrd="0" presId="urn:microsoft.com/office/officeart/2005/8/layout/hierarchy6"/>
    <dgm:cxn modelId="{39B9B447-A693-D14A-8A0D-F7453BEE5DB2}" type="presParOf" srcId="{79F23EC4-CFDB-41C7-8F5E-B75A14F6D68C}" destId="{54B94355-64BD-471C-B506-CFA9DD1C159C}" srcOrd="3" destOrd="0" presId="urn:microsoft.com/office/officeart/2005/8/layout/hierarchy6"/>
    <dgm:cxn modelId="{B30D0BFD-896F-864B-847B-89C56E54364E}" type="presParOf" srcId="{54B94355-64BD-471C-B506-CFA9DD1C159C}" destId="{D688149E-5887-4966-9332-6DF26ACAB16F}" srcOrd="0" destOrd="0" presId="urn:microsoft.com/office/officeart/2005/8/layout/hierarchy6"/>
    <dgm:cxn modelId="{15043600-5A75-5046-A176-6C0635529622}" type="presParOf" srcId="{54B94355-64BD-471C-B506-CFA9DD1C159C}" destId="{CA38F9BF-1BF4-4F53-A7FC-D6A82A61E866}" srcOrd="1" destOrd="0" presId="urn:microsoft.com/office/officeart/2005/8/layout/hierarchy6"/>
    <dgm:cxn modelId="{ADD26522-5FFB-F343-A4DA-75E54B50D56F}" type="presParOf" srcId="{CA38F9BF-1BF4-4F53-A7FC-D6A82A61E866}" destId="{3054C974-95BC-4018-BA4B-BF463348AF90}" srcOrd="0" destOrd="0" presId="urn:microsoft.com/office/officeart/2005/8/layout/hierarchy6"/>
    <dgm:cxn modelId="{E09ACFEC-C7AC-FD43-824F-63735986DB4F}" type="presParOf" srcId="{CA38F9BF-1BF4-4F53-A7FC-D6A82A61E866}" destId="{4EDE50D1-9F6F-4CCE-A812-EED356D30459}" srcOrd="1" destOrd="0" presId="urn:microsoft.com/office/officeart/2005/8/layout/hierarchy6"/>
    <dgm:cxn modelId="{7A51D86C-30B9-C244-B182-4AC5438ED7D6}" type="presParOf" srcId="{4EDE50D1-9F6F-4CCE-A812-EED356D30459}" destId="{9389525C-56B4-461D-AE1E-63E305A67AB7}" srcOrd="0" destOrd="0" presId="urn:microsoft.com/office/officeart/2005/8/layout/hierarchy6"/>
    <dgm:cxn modelId="{D5519FB4-9576-DD43-ADC2-0F9ABD45EBB0}" type="presParOf" srcId="{4EDE50D1-9F6F-4CCE-A812-EED356D30459}" destId="{7B74C905-9E90-4472-AC9C-A648433C8A5F}" srcOrd="1" destOrd="0" presId="urn:microsoft.com/office/officeart/2005/8/layout/hierarchy6"/>
    <dgm:cxn modelId="{B618A699-86F9-D44E-BA5D-0B86D8AE6185}" type="presParOf" srcId="{CA38F9BF-1BF4-4F53-A7FC-D6A82A61E866}" destId="{8983ACBC-37BE-46B2-92D1-BA707D154F0C}" srcOrd="2" destOrd="0" presId="urn:microsoft.com/office/officeart/2005/8/layout/hierarchy6"/>
    <dgm:cxn modelId="{465C8A67-CBB1-594E-9CB0-40312958C0BC}" type="presParOf" srcId="{CA38F9BF-1BF4-4F53-A7FC-D6A82A61E866}" destId="{B420BCB7-FA44-43F4-BF11-D1D8580981D3}" srcOrd="3" destOrd="0" presId="urn:microsoft.com/office/officeart/2005/8/layout/hierarchy6"/>
    <dgm:cxn modelId="{32455A7E-8498-E54D-B9DC-1D6E7238DD48}" type="presParOf" srcId="{B420BCB7-FA44-43F4-BF11-D1D8580981D3}" destId="{5D5C19DD-D438-4399-9E2F-5360F35D8D33}" srcOrd="0" destOrd="0" presId="urn:microsoft.com/office/officeart/2005/8/layout/hierarchy6"/>
    <dgm:cxn modelId="{9F799044-4F04-6D43-A7BE-67D0E00B819A}" type="presParOf" srcId="{B420BCB7-FA44-43F4-BF11-D1D8580981D3}" destId="{E26B63C2-BDBB-490E-A1F2-D977B59B9142}" srcOrd="1" destOrd="0" presId="urn:microsoft.com/office/officeart/2005/8/layout/hierarchy6"/>
    <dgm:cxn modelId="{0ABA9F81-B531-2E4D-B456-47750CE939E1}" type="presParOf" srcId="{E26B63C2-BDBB-490E-A1F2-D977B59B9142}" destId="{6B096F7E-C1DD-4601-9E5E-FAF7FF5F5DD7}" srcOrd="0" destOrd="0" presId="urn:microsoft.com/office/officeart/2005/8/layout/hierarchy6"/>
    <dgm:cxn modelId="{093154E3-1662-C54F-9FE2-366584C1BC65}" type="presParOf" srcId="{E26B63C2-BDBB-490E-A1F2-D977B59B9142}" destId="{45395196-84B5-4062-8A99-F3EF758A58D0}" srcOrd="1" destOrd="0" presId="urn:microsoft.com/office/officeart/2005/8/layout/hierarchy6"/>
    <dgm:cxn modelId="{13C96BBA-9BCA-A541-B36F-187E9CE26094}" type="presParOf" srcId="{45395196-84B5-4062-8A99-F3EF758A58D0}" destId="{B83AB987-CCC1-4F91-93CC-7894A528F762}" srcOrd="0" destOrd="0" presId="urn:microsoft.com/office/officeart/2005/8/layout/hierarchy6"/>
    <dgm:cxn modelId="{016B8982-CCDA-D64C-A210-77DDFC6F6B56}" type="presParOf" srcId="{45395196-84B5-4062-8A99-F3EF758A58D0}" destId="{6639FB73-6021-4548-98B5-977446A65F19}" srcOrd="1" destOrd="0" presId="urn:microsoft.com/office/officeart/2005/8/layout/hierarchy6"/>
    <dgm:cxn modelId="{74AE75F7-BDAA-A547-8840-57D86AFA8D45}" type="presParOf" srcId="{6639FB73-6021-4548-98B5-977446A65F19}" destId="{34774D7C-F1D6-498E-BE61-A15F1A61BB4B}" srcOrd="0" destOrd="0" presId="urn:microsoft.com/office/officeart/2005/8/layout/hierarchy6"/>
    <dgm:cxn modelId="{C7DF67EC-8713-6E49-A6F4-A898D12C3C5F}" type="presParOf" srcId="{6639FB73-6021-4548-98B5-977446A65F19}" destId="{6E558C78-D5E6-4D3E-8245-89249735FF18}" srcOrd="1" destOrd="0" presId="urn:microsoft.com/office/officeart/2005/8/layout/hierarchy6"/>
    <dgm:cxn modelId="{968B71FE-B194-2348-9BBD-5787006FBF6B}" type="presParOf" srcId="{6E558C78-D5E6-4D3E-8245-89249735FF18}" destId="{2B18537D-A01A-4C61-B936-BFAB720825E8}" srcOrd="0" destOrd="0" presId="urn:microsoft.com/office/officeart/2005/8/layout/hierarchy6"/>
    <dgm:cxn modelId="{A0E70033-B76F-A04A-98A0-D385E0552246}" type="presParOf" srcId="{6E558C78-D5E6-4D3E-8245-89249735FF18}" destId="{C207920A-F3F5-4ED3-A2F9-D0D85531A25C}" srcOrd="1" destOrd="0" presId="urn:microsoft.com/office/officeart/2005/8/layout/hierarchy6"/>
    <dgm:cxn modelId="{BE4060A4-B1EF-3345-B30C-9CF291D510FD}" type="presParOf" srcId="{C207920A-F3F5-4ED3-A2F9-D0D85531A25C}" destId="{091F88D9-69ED-4F94-9FBB-70A968B3FD67}" srcOrd="0" destOrd="0" presId="urn:microsoft.com/office/officeart/2005/8/layout/hierarchy6"/>
    <dgm:cxn modelId="{32DEA6E6-BB8C-AC40-8E2D-364E07113387}" type="presParOf" srcId="{C207920A-F3F5-4ED3-A2F9-D0D85531A25C}" destId="{ECE322D9-67E2-472A-9245-4B3A1CF04F98}" srcOrd="1" destOrd="0" presId="urn:microsoft.com/office/officeart/2005/8/layout/hierarchy6"/>
    <dgm:cxn modelId="{4E23A3FD-3995-424F-BB93-8DF020D4A7F4}" type="presParOf" srcId="{ECE322D9-67E2-472A-9245-4B3A1CF04F98}" destId="{710BB1EA-50EA-4153-95BA-442E232D4BB9}" srcOrd="0" destOrd="0" presId="urn:microsoft.com/office/officeart/2005/8/layout/hierarchy6"/>
    <dgm:cxn modelId="{268AE11C-73FE-714C-B94E-4659C549FB87}" type="presParOf" srcId="{ECE322D9-67E2-472A-9245-4B3A1CF04F98}" destId="{6F7539B4-EB28-4128-87CC-CA81A054955F}" srcOrd="1" destOrd="0" presId="urn:microsoft.com/office/officeart/2005/8/layout/hierarchy6"/>
    <dgm:cxn modelId="{4DAD8D72-8883-4340-A00B-06622AD49A9D}" type="presParOf" srcId="{C207920A-F3F5-4ED3-A2F9-D0D85531A25C}" destId="{4133C17A-B154-4770-B4C4-389A95CF0C7D}" srcOrd="2" destOrd="0" presId="urn:microsoft.com/office/officeart/2005/8/layout/hierarchy6"/>
    <dgm:cxn modelId="{91817ED0-9567-674A-9F17-AF68DCFF35BB}" type="presParOf" srcId="{C207920A-F3F5-4ED3-A2F9-D0D85531A25C}" destId="{4AC311CD-5B33-4583-A295-6D15CD2DEDC2}" srcOrd="3" destOrd="0" presId="urn:microsoft.com/office/officeart/2005/8/layout/hierarchy6"/>
    <dgm:cxn modelId="{F6829BDF-FCA3-9242-A9A5-4C674CFA6B58}" type="presParOf" srcId="{4AC311CD-5B33-4583-A295-6D15CD2DEDC2}" destId="{1DC34069-FD36-4B48-AFAB-2E29B1B04805}" srcOrd="0" destOrd="0" presId="urn:microsoft.com/office/officeart/2005/8/layout/hierarchy6"/>
    <dgm:cxn modelId="{51B15C0D-03C1-7E45-ABC1-BF04D019D02E}" type="presParOf" srcId="{4AC311CD-5B33-4583-A295-6D15CD2DEDC2}" destId="{0DB7DF14-E468-4DEE-9B13-8D5599E8E3DD}" srcOrd="1" destOrd="0" presId="urn:microsoft.com/office/officeart/2005/8/layout/hierarchy6"/>
    <dgm:cxn modelId="{4717B10B-E372-1D48-924E-8471DFC6A4D5}" type="presParOf" srcId="{C207920A-F3F5-4ED3-A2F9-D0D85531A25C}" destId="{749CEE17-B263-4815-9F92-FA0EDF306CAC}" srcOrd="4" destOrd="0" presId="urn:microsoft.com/office/officeart/2005/8/layout/hierarchy6"/>
    <dgm:cxn modelId="{00D22966-51C8-3B45-BD0E-8447B01D6644}" type="presParOf" srcId="{C207920A-F3F5-4ED3-A2F9-D0D85531A25C}" destId="{96E09AB0-8CDB-4725-80DC-607D8491949F}" srcOrd="5" destOrd="0" presId="urn:microsoft.com/office/officeart/2005/8/layout/hierarchy6"/>
    <dgm:cxn modelId="{7752DEFB-27ED-3445-AB1C-F96780711293}" type="presParOf" srcId="{96E09AB0-8CDB-4725-80DC-607D8491949F}" destId="{736004C1-3782-4985-BF9E-E2A95566DE69}" srcOrd="0" destOrd="0" presId="urn:microsoft.com/office/officeart/2005/8/layout/hierarchy6"/>
    <dgm:cxn modelId="{999680EF-1C31-FC47-9203-51FEC8E74C1B}" type="presParOf" srcId="{96E09AB0-8CDB-4725-80DC-607D8491949F}" destId="{C3179322-87AA-4214-937E-B2A065B10150}" srcOrd="1" destOrd="0" presId="urn:microsoft.com/office/officeart/2005/8/layout/hierarchy6"/>
    <dgm:cxn modelId="{FB989328-C8BB-2048-A975-93BCA242E137}" type="presParOf" srcId="{9130FB0A-8F17-4A98-BC20-E347B6417888}" destId="{AF1684D7-BBFF-42CC-BCAB-6F831807B609}" srcOrd="14" destOrd="0" presId="urn:microsoft.com/office/officeart/2005/8/layout/hierarchy6"/>
    <dgm:cxn modelId="{B972B325-6B33-2A42-AA99-2B8E5316C814}" type="presParOf" srcId="{9130FB0A-8F17-4A98-BC20-E347B6417888}" destId="{C24313F4-92FD-4757-ADDC-CE6DD69AEEAB}" srcOrd="15" destOrd="0" presId="urn:microsoft.com/office/officeart/2005/8/layout/hierarchy6"/>
    <dgm:cxn modelId="{C13AD96F-A954-5248-BEE0-D2418A0DEF95}" type="presParOf" srcId="{C24313F4-92FD-4757-ADDC-CE6DD69AEEAB}" destId="{6447ECF6-91C2-48EC-AD14-95AB985A09C8}" srcOrd="0" destOrd="0" presId="urn:microsoft.com/office/officeart/2005/8/layout/hierarchy6"/>
    <dgm:cxn modelId="{F13A02A7-67CF-4648-AA90-E0CC88C8BF5F}" type="presParOf" srcId="{C24313F4-92FD-4757-ADDC-CE6DD69AEEAB}" destId="{1858743F-504F-4454-888B-0047D7804AAE}" srcOrd="1" destOrd="0" presId="urn:microsoft.com/office/officeart/2005/8/layout/hierarchy6"/>
    <dgm:cxn modelId="{89AE6CD7-0C5F-EC4B-83C8-202547953ECD}" type="presParOf" srcId="{9130FB0A-8F17-4A98-BC20-E347B6417888}" destId="{DFF756E3-0336-467C-991D-CDAB276137A5}" srcOrd="16" destOrd="0" presId="urn:microsoft.com/office/officeart/2005/8/layout/hierarchy6"/>
    <dgm:cxn modelId="{40A8DEE7-677A-7448-A2EF-A005FE1FFE9B}" type="presParOf" srcId="{9130FB0A-8F17-4A98-BC20-E347B6417888}" destId="{3F19533E-EFD8-45AC-AD69-605087EE2088}" srcOrd="17" destOrd="0" presId="urn:microsoft.com/office/officeart/2005/8/layout/hierarchy6"/>
    <dgm:cxn modelId="{C0D41730-DF07-4843-B632-9DEBB2981B9D}" type="presParOf" srcId="{3F19533E-EFD8-45AC-AD69-605087EE2088}" destId="{F8BCF720-7C0E-479D-9492-F25A4981FEFC}" srcOrd="0" destOrd="0" presId="urn:microsoft.com/office/officeart/2005/8/layout/hierarchy6"/>
    <dgm:cxn modelId="{7344C02D-205E-BB43-B280-511673FDC0B4}" type="presParOf" srcId="{3F19533E-EFD8-45AC-AD69-605087EE2088}" destId="{547A7D20-A545-4F1C-A752-15FB833425A2}" srcOrd="1" destOrd="0" presId="urn:microsoft.com/office/officeart/2005/8/layout/hierarchy6"/>
    <dgm:cxn modelId="{83AAE0FE-D00A-6A49-9DFD-A50B8747615C}" type="presParOf" srcId="{9130FB0A-8F17-4A98-BC20-E347B6417888}" destId="{7340F308-95CC-4631-A120-5BF000970B19}" srcOrd="18" destOrd="0" presId="urn:microsoft.com/office/officeart/2005/8/layout/hierarchy6"/>
    <dgm:cxn modelId="{F8D31961-3A0F-AC42-B74D-E54CB75C0CE0}" type="presParOf" srcId="{9130FB0A-8F17-4A98-BC20-E347B6417888}" destId="{245821A8-29CC-4F0A-A723-64D1096B49C8}" srcOrd="19" destOrd="0" presId="urn:microsoft.com/office/officeart/2005/8/layout/hierarchy6"/>
    <dgm:cxn modelId="{34749DB6-BDB1-0C4B-8364-83F27B98BC30}" type="presParOf" srcId="{245821A8-29CC-4F0A-A723-64D1096B49C8}" destId="{C7F8A1E8-B1DA-4AF7-9FF6-C4B712AB15D7}" srcOrd="0" destOrd="0" presId="urn:microsoft.com/office/officeart/2005/8/layout/hierarchy6"/>
    <dgm:cxn modelId="{48CBD793-1A98-FE47-9FE1-4BC4544E01BB}" type="presParOf" srcId="{245821A8-29CC-4F0A-A723-64D1096B49C8}" destId="{4C7798DE-A4E2-4FAD-AA2B-B1DF3419CD51}" srcOrd="1" destOrd="0" presId="urn:microsoft.com/office/officeart/2005/8/layout/hierarchy6"/>
    <dgm:cxn modelId="{DDC2FCC8-B4B7-894A-9B9E-3D3E577C8881}" type="presParOf" srcId="{9130FB0A-8F17-4A98-BC20-E347B6417888}" destId="{A3B71E09-0D06-4123-9C4F-5109AF2FB9CD}" srcOrd="20" destOrd="0" presId="urn:microsoft.com/office/officeart/2005/8/layout/hierarchy6"/>
    <dgm:cxn modelId="{F4C174B0-B8E9-2E40-842C-DD4B22B98476}" type="presParOf" srcId="{9130FB0A-8F17-4A98-BC20-E347B6417888}" destId="{0F4462D6-8013-4C19-8600-1E81E6FDF099}" srcOrd="21" destOrd="0" presId="urn:microsoft.com/office/officeart/2005/8/layout/hierarchy6"/>
    <dgm:cxn modelId="{E535B989-E16B-DC48-B23C-19E84A512097}" type="presParOf" srcId="{0F4462D6-8013-4C19-8600-1E81E6FDF099}" destId="{58445BF7-7D1F-4C95-82A9-82228898F201}" srcOrd="0" destOrd="0" presId="urn:microsoft.com/office/officeart/2005/8/layout/hierarchy6"/>
    <dgm:cxn modelId="{425699CE-71BB-1C4A-9216-6E18ECFCB146}" type="presParOf" srcId="{0F4462D6-8013-4C19-8600-1E81E6FDF099}" destId="{E22C973A-D411-4667-B25A-6BF41A30409E}" srcOrd="1" destOrd="0" presId="urn:microsoft.com/office/officeart/2005/8/layout/hierarchy6"/>
    <dgm:cxn modelId="{C3EC4D2A-9954-6242-AF89-25AE47CA1E92}" type="presParOf" srcId="{E22C973A-D411-4667-B25A-6BF41A30409E}" destId="{AA0E5E74-EDBB-4FD4-AD45-8A1CD56287C8}" srcOrd="0" destOrd="0" presId="urn:microsoft.com/office/officeart/2005/8/layout/hierarchy6"/>
    <dgm:cxn modelId="{38E76E92-7D99-4949-A865-714F8DCF73BC}" type="presParOf" srcId="{E22C973A-D411-4667-B25A-6BF41A30409E}" destId="{3ABFBE6B-07BF-457C-BC41-6547CBB21E55}" srcOrd="1" destOrd="0" presId="urn:microsoft.com/office/officeart/2005/8/layout/hierarchy6"/>
    <dgm:cxn modelId="{CF9A49B8-6813-7141-960F-A94139F27E6E}" type="presParOf" srcId="{3ABFBE6B-07BF-457C-BC41-6547CBB21E55}" destId="{29AEC153-12DF-47D7-963B-BF67503102B5}" srcOrd="0" destOrd="0" presId="urn:microsoft.com/office/officeart/2005/8/layout/hierarchy6"/>
    <dgm:cxn modelId="{A47F8329-3428-DB49-BB48-D4B2A255CA1B}" type="presParOf" srcId="{3ABFBE6B-07BF-457C-BC41-6547CBB21E55}" destId="{D1512EC7-EA80-4173-BCAF-B1A8748E28D7}" srcOrd="1" destOrd="0" presId="urn:microsoft.com/office/officeart/2005/8/layout/hierarchy6"/>
    <dgm:cxn modelId="{5FF6D1EA-8F68-114C-9F71-E69CF2EA69CF}" type="presParOf" srcId="{D1512EC7-EA80-4173-BCAF-B1A8748E28D7}" destId="{6BA3203D-6878-4AE7-B37E-1F835C6BDDE2}" srcOrd="0" destOrd="0" presId="urn:microsoft.com/office/officeart/2005/8/layout/hierarchy6"/>
    <dgm:cxn modelId="{AC5BAB03-9175-9D49-B26C-9BFC571C7887}" type="presParOf" srcId="{D1512EC7-EA80-4173-BCAF-B1A8748E28D7}" destId="{6BDF7644-C9A4-453C-B310-0F6BAB5F9D85}" srcOrd="1" destOrd="0" presId="urn:microsoft.com/office/officeart/2005/8/layout/hierarchy6"/>
    <dgm:cxn modelId="{2231FA26-7C2D-BF49-A8D8-3791808E0E72}" type="presParOf" srcId="{6BDF7644-C9A4-453C-B310-0F6BAB5F9D85}" destId="{ECEE2A52-124E-4680-A2BB-0CD29CABA059}" srcOrd="0" destOrd="0" presId="urn:microsoft.com/office/officeart/2005/8/layout/hierarchy6"/>
    <dgm:cxn modelId="{77758378-D677-7944-8D24-8F1E9708AA7F}" type="presParOf" srcId="{6BDF7644-C9A4-453C-B310-0F6BAB5F9D85}" destId="{327C4C41-3C86-4617-B1A6-ACE638BFA932}" srcOrd="1" destOrd="0" presId="urn:microsoft.com/office/officeart/2005/8/layout/hierarchy6"/>
    <dgm:cxn modelId="{634300BC-29AA-7B42-9350-5CAD6705D344}" type="presParOf" srcId="{D1512EC7-EA80-4173-BCAF-B1A8748E28D7}" destId="{B6EE5521-C6E8-4E26-99AD-D0E2394C84BF}" srcOrd="2" destOrd="0" presId="urn:microsoft.com/office/officeart/2005/8/layout/hierarchy6"/>
    <dgm:cxn modelId="{4CA6A51D-8449-3940-B5B7-E5F7849B5C7C}" type="presParOf" srcId="{D1512EC7-EA80-4173-BCAF-B1A8748E28D7}" destId="{BAA7986B-44A2-42E6-A487-0B5DADE57BB3}" srcOrd="3" destOrd="0" presId="urn:microsoft.com/office/officeart/2005/8/layout/hierarchy6"/>
    <dgm:cxn modelId="{88BF578A-7356-254C-93B3-7C446121646E}" type="presParOf" srcId="{BAA7986B-44A2-42E6-A487-0B5DADE57BB3}" destId="{E916B37D-5108-407F-93FE-461766AE2461}" srcOrd="0" destOrd="0" presId="urn:microsoft.com/office/officeart/2005/8/layout/hierarchy6"/>
    <dgm:cxn modelId="{F66972CD-8A00-C144-815F-3466021FEA6B}" type="presParOf" srcId="{BAA7986B-44A2-42E6-A487-0B5DADE57BB3}" destId="{383C6CEE-481F-4C56-B8BA-AAFDEBD13B95}" srcOrd="1" destOrd="0" presId="urn:microsoft.com/office/officeart/2005/8/layout/hierarchy6"/>
    <dgm:cxn modelId="{262ED316-6EA1-7A40-8940-7971A9D26B9C}" type="presParOf" srcId="{383C6CEE-481F-4C56-B8BA-AAFDEBD13B95}" destId="{EDC7D334-E7C0-4693-87B5-6479ED225966}" srcOrd="0" destOrd="0" presId="urn:microsoft.com/office/officeart/2005/8/layout/hierarchy6"/>
    <dgm:cxn modelId="{AC12F915-B14D-B444-89B5-CF4BD677DFE2}" type="presParOf" srcId="{383C6CEE-481F-4C56-B8BA-AAFDEBD13B95}" destId="{777AF968-14E6-4279-91C0-47C31C192B47}" srcOrd="1" destOrd="0" presId="urn:microsoft.com/office/officeart/2005/8/layout/hierarchy6"/>
    <dgm:cxn modelId="{CFA18C0F-6680-C843-9327-E98E7D234CA9}" type="presParOf" srcId="{777AF968-14E6-4279-91C0-47C31C192B47}" destId="{086EB947-4664-4C5A-B3AC-1A873260A5C4}" srcOrd="0" destOrd="0" presId="urn:microsoft.com/office/officeart/2005/8/layout/hierarchy6"/>
    <dgm:cxn modelId="{8ECE03C3-A027-E744-9B30-318E83B6F522}" type="presParOf" srcId="{777AF968-14E6-4279-91C0-47C31C192B47}" destId="{7F628544-66D4-4354-A033-256F9C08E0FE}" srcOrd="1" destOrd="0" presId="urn:microsoft.com/office/officeart/2005/8/layout/hierarchy6"/>
    <dgm:cxn modelId="{3FC4C3C6-B8D1-EC40-9537-3663E572CA3C}" type="presParOf" srcId="{383C6CEE-481F-4C56-B8BA-AAFDEBD13B95}" destId="{133C44C5-77F4-4EE4-BF41-C242C25D1911}" srcOrd="2" destOrd="0" presId="urn:microsoft.com/office/officeart/2005/8/layout/hierarchy6"/>
    <dgm:cxn modelId="{FD03FF73-7712-8244-9131-3801ECFD85C4}" type="presParOf" srcId="{383C6CEE-481F-4C56-B8BA-AAFDEBD13B95}" destId="{8FE6B6F0-E4F3-4482-8EF9-F4FBDE288CFD}" srcOrd="3" destOrd="0" presId="urn:microsoft.com/office/officeart/2005/8/layout/hierarchy6"/>
    <dgm:cxn modelId="{718103D3-87D7-E74B-960C-5EE2CD56EDB6}" type="presParOf" srcId="{8FE6B6F0-E4F3-4482-8EF9-F4FBDE288CFD}" destId="{07EF651F-A9A0-4E98-AC03-77CC43DE79C3}" srcOrd="0" destOrd="0" presId="urn:microsoft.com/office/officeart/2005/8/layout/hierarchy6"/>
    <dgm:cxn modelId="{EF558E53-DC99-B44C-AEE3-C18CC9396D90}" type="presParOf" srcId="{8FE6B6F0-E4F3-4482-8EF9-F4FBDE288CFD}" destId="{BC37BE5F-867A-4C12-89FF-3B190E3177D2}" srcOrd="1" destOrd="0" presId="urn:microsoft.com/office/officeart/2005/8/layout/hierarchy6"/>
    <dgm:cxn modelId="{CB3CDC3A-C462-EC42-A9A3-1315063F9827}" type="presParOf" srcId="{383C6CEE-481F-4C56-B8BA-AAFDEBD13B95}" destId="{27F6FC62-7168-42E1-B783-B0DABBAF57F5}" srcOrd="4" destOrd="0" presId="urn:microsoft.com/office/officeart/2005/8/layout/hierarchy6"/>
    <dgm:cxn modelId="{41B94227-8054-144B-BE2B-786CCAD40599}" type="presParOf" srcId="{383C6CEE-481F-4C56-B8BA-AAFDEBD13B95}" destId="{8A2E17AE-B0A4-4041-A58E-5E8B6751CF13}" srcOrd="5" destOrd="0" presId="urn:microsoft.com/office/officeart/2005/8/layout/hierarchy6"/>
    <dgm:cxn modelId="{80E139C7-003E-9B47-907E-9D71AA062E01}" type="presParOf" srcId="{8A2E17AE-B0A4-4041-A58E-5E8B6751CF13}" destId="{22B313D8-D38D-44CD-A580-10A6078E83C1}" srcOrd="0" destOrd="0" presId="urn:microsoft.com/office/officeart/2005/8/layout/hierarchy6"/>
    <dgm:cxn modelId="{1B2DBC5B-268A-2047-A53F-47BC71D38CA7}" type="presParOf" srcId="{8A2E17AE-B0A4-4041-A58E-5E8B6751CF13}" destId="{07F7246D-670D-4950-BAB8-FB5F7BF31A50}" srcOrd="1" destOrd="0" presId="urn:microsoft.com/office/officeart/2005/8/layout/hierarchy6"/>
    <dgm:cxn modelId="{D69E0872-8F6C-1A43-BC99-3D6E2213D505}" type="presParOf" srcId="{07F7246D-670D-4950-BAB8-FB5F7BF31A50}" destId="{1659F79A-DCAC-4AD3-8FEF-CB13847C4985}" srcOrd="0" destOrd="0" presId="urn:microsoft.com/office/officeart/2005/8/layout/hierarchy6"/>
    <dgm:cxn modelId="{99094E24-CC53-014A-90C6-A760230A265F}" type="presParOf" srcId="{07F7246D-670D-4950-BAB8-FB5F7BF31A50}" destId="{E362EBD5-B865-4BA5-A05B-53BA8AB78301}" srcOrd="1" destOrd="0" presId="urn:microsoft.com/office/officeart/2005/8/layout/hierarchy6"/>
    <dgm:cxn modelId="{9CDEB66F-ADF4-DE44-B173-43E2C9BAD72F}" type="presParOf" srcId="{E362EBD5-B865-4BA5-A05B-53BA8AB78301}" destId="{08B23DC7-C63F-4D35-B7FA-E467ED0F1654}" srcOrd="0" destOrd="0" presId="urn:microsoft.com/office/officeart/2005/8/layout/hierarchy6"/>
    <dgm:cxn modelId="{E6D545A7-D229-3D49-B844-CC9147FF9989}" type="presParOf" srcId="{E362EBD5-B865-4BA5-A05B-53BA8AB78301}" destId="{92BC3F03-6410-4145-A115-C12F79115CB4}" srcOrd="1" destOrd="0" presId="urn:microsoft.com/office/officeart/2005/8/layout/hierarchy6"/>
    <dgm:cxn modelId="{4F440D84-5D29-774E-A3DB-222F0783DA03}" type="presParOf" srcId="{07F7246D-670D-4950-BAB8-FB5F7BF31A50}" destId="{68A13FF1-1919-4AF7-9F1F-49205A885E9E}" srcOrd="2" destOrd="0" presId="urn:microsoft.com/office/officeart/2005/8/layout/hierarchy6"/>
    <dgm:cxn modelId="{1F22990F-2E5E-BA4A-8EBB-66F89F2C3816}" type="presParOf" srcId="{07F7246D-670D-4950-BAB8-FB5F7BF31A50}" destId="{2B788892-18E4-4579-ABAA-1E0CB15F98E4}" srcOrd="3" destOrd="0" presId="urn:microsoft.com/office/officeart/2005/8/layout/hierarchy6"/>
    <dgm:cxn modelId="{84AB7179-B806-2B43-B52F-76B31570F27F}" type="presParOf" srcId="{2B788892-18E4-4579-ABAA-1E0CB15F98E4}" destId="{313D0C76-568E-4967-88D7-C27AEEBEC4E3}" srcOrd="0" destOrd="0" presId="urn:microsoft.com/office/officeart/2005/8/layout/hierarchy6"/>
    <dgm:cxn modelId="{5D4A412A-56F5-814B-AF16-9707854AAE1B}" type="presParOf" srcId="{2B788892-18E4-4579-ABAA-1E0CB15F98E4}" destId="{B62A2319-1BD0-4612-972A-91A05C83824F}" srcOrd="1" destOrd="0" presId="urn:microsoft.com/office/officeart/2005/8/layout/hierarchy6"/>
    <dgm:cxn modelId="{30BADB65-FCFA-B741-8D2C-3CFFC6A2AE22}" type="presParOf" srcId="{B62A2319-1BD0-4612-972A-91A05C83824F}" destId="{245A564C-D0F5-4183-918C-438106E99AA8}" srcOrd="0" destOrd="0" presId="urn:microsoft.com/office/officeart/2005/8/layout/hierarchy6"/>
    <dgm:cxn modelId="{DFFFAF6D-787F-8941-841A-97D5B9114AE6}" type="presParOf" srcId="{B62A2319-1BD0-4612-972A-91A05C83824F}" destId="{D03F3AA3-03D9-455A-8747-3926C7AF0A32}" srcOrd="1" destOrd="0" presId="urn:microsoft.com/office/officeart/2005/8/layout/hierarchy6"/>
    <dgm:cxn modelId="{CBFDE120-590F-3847-8F64-75376BB591BC}" type="presParOf" srcId="{D03F3AA3-03D9-455A-8747-3926C7AF0A32}" destId="{37317492-B916-4334-AE7E-9FA354F48552}" srcOrd="0" destOrd="0" presId="urn:microsoft.com/office/officeart/2005/8/layout/hierarchy6"/>
    <dgm:cxn modelId="{B8E7CA80-6882-1A46-8846-7B313DCEC3E1}" type="presParOf" srcId="{D03F3AA3-03D9-455A-8747-3926C7AF0A32}" destId="{E5977D6F-2250-4159-A632-4F9659A5E83E}" srcOrd="1" destOrd="0" presId="urn:microsoft.com/office/officeart/2005/8/layout/hierarchy6"/>
    <dgm:cxn modelId="{D21DEF45-8C77-A64A-8DFA-AC4266F08D04}" type="presParOf" srcId="{B62A2319-1BD0-4612-972A-91A05C83824F}" destId="{546D04CB-8D3F-495B-B80E-192EF3F57180}" srcOrd="2" destOrd="0" presId="urn:microsoft.com/office/officeart/2005/8/layout/hierarchy6"/>
    <dgm:cxn modelId="{7E710DC1-3D28-B843-9134-FCAB1F943EA4}" type="presParOf" srcId="{B62A2319-1BD0-4612-972A-91A05C83824F}" destId="{9DAA96D2-E189-451E-9332-31CCFD5EE7CD}" srcOrd="3" destOrd="0" presId="urn:microsoft.com/office/officeart/2005/8/layout/hierarchy6"/>
    <dgm:cxn modelId="{A6005C0B-5554-4E4D-B361-7FC8BFD9DCB3}" type="presParOf" srcId="{9DAA96D2-E189-451E-9332-31CCFD5EE7CD}" destId="{48C40C64-961F-4EDA-9076-0DED63C58594}" srcOrd="0" destOrd="0" presId="urn:microsoft.com/office/officeart/2005/8/layout/hierarchy6"/>
    <dgm:cxn modelId="{B97E447A-E84A-D945-B0E1-F0E42B1ACB0C}" type="presParOf" srcId="{9DAA96D2-E189-451E-9332-31CCFD5EE7CD}" destId="{86FF4C2E-40D5-4B25-919E-50FB996D49A0}" srcOrd="1" destOrd="0" presId="urn:microsoft.com/office/officeart/2005/8/layout/hierarchy6"/>
    <dgm:cxn modelId="{13E8CCED-662A-0847-B5B4-5E1109987FD7}" type="presParOf" srcId="{B62A2319-1BD0-4612-972A-91A05C83824F}" destId="{148C979A-C7C1-4738-9410-0DE41245CE78}" srcOrd="4" destOrd="0" presId="urn:microsoft.com/office/officeart/2005/8/layout/hierarchy6"/>
    <dgm:cxn modelId="{4A77B268-3492-F644-8025-27A56560CD4B}" type="presParOf" srcId="{B62A2319-1BD0-4612-972A-91A05C83824F}" destId="{A0CB9355-D9F8-4673-9CFB-DE74448E25F7}" srcOrd="5" destOrd="0" presId="urn:microsoft.com/office/officeart/2005/8/layout/hierarchy6"/>
    <dgm:cxn modelId="{C38C2F78-3C75-584A-B248-DC754BA775C1}" type="presParOf" srcId="{A0CB9355-D9F8-4673-9CFB-DE74448E25F7}" destId="{21D52852-A5D5-4763-9906-761A838E5F06}" srcOrd="0" destOrd="0" presId="urn:microsoft.com/office/officeart/2005/8/layout/hierarchy6"/>
    <dgm:cxn modelId="{90DACA9F-1C77-9B4E-997B-F972248B1C07}" type="presParOf" srcId="{A0CB9355-D9F8-4673-9CFB-DE74448E25F7}" destId="{532684AB-9935-4427-B2E9-70DDD12ED47B}" srcOrd="1" destOrd="0" presId="urn:microsoft.com/office/officeart/2005/8/layout/hierarchy6"/>
    <dgm:cxn modelId="{A09B1B0C-4359-0D44-A55E-14F4E75DAF2A}" type="presParOf" srcId="{B62A2319-1BD0-4612-972A-91A05C83824F}" destId="{8ADFE544-48FA-4D74-85B9-B96A505F696F}" srcOrd="6" destOrd="0" presId="urn:microsoft.com/office/officeart/2005/8/layout/hierarchy6"/>
    <dgm:cxn modelId="{50A86158-C194-3743-8400-E55BD97D25C2}" type="presParOf" srcId="{B62A2319-1BD0-4612-972A-91A05C83824F}" destId="{02A80368-DDEA-46FB-ACEE-FF38300DD76E}" srcOrd="7" destOrd="0" presId="urn:microsoft.com/office/officeart/2005/8/layout/hierarchy6"/>
    <dgm:cxn modelId="{C31EB2AC-98C0-0642-8423-C3097B1CA6CE}" type="presParOf" srcId="{02A80368-DDEA-46FB-ACEE-FF38300DD76E}" destId="{EFF03BCC-8292-409A-B04E-9B69725F8059}" srcOrd="0" destOrd="0" presId="urn:microsoft.com/office/officeart/2005/8/layout/hierarchy6"/>
    <dgm:cxn modelId="{51189CC1-B7FD-DD4C-B42B-53A07F37759C}" type="presParOf" srcId="{02A80368-DDEA-46FB-ACEE-FF38300DD76E}" destId="{50C99DC4-5B5D-4B17-8E82-752D707F2C63}" srcOrd="1" destOrd="0" presId="urn:microsoft.com/office/officeart/2005/8/layout/hierarchy6"/>
    <dgm:cxn modelId="{437DF00F-D5DC-944E-B0F7-D3E75D2CA01F}" type="presParOf" srcId="{E22C973A-D411-4667-B25A-6BF41A30409E}" destId="{1D3F4A0B-5207-437A-BD34-146C20926625}" srcOrd="2" destOrd="0" presId="urn:microsoft.com/office/officeart/2005/8/layout/hierarchy6"/>
    <dgm:cxn modelId="{AF40E549-6943-0A46-91E5-CA5B24683428}" type="presParOf" srcId="{E22C973A-D411-4667-B25A-6BF41A30409E}" destId="{289C5631-EB21-433A-862C-199F060C04C6}" srcOrd="3" destOrd="0" presId="urn:microsoft.com/office/officeart/2005/8/layout/hierarchy6"/>
    <dgm:cxn modelId="{CC08D228-8219-2B4A-AB02-4CBEE56F31B2}" type="presParOf" srcId="{289C5631-EB21-433A-862C-199F060C04C6}" destId="{33A81121-FA6E-4F14-8B78-5E047DCE9A52}" srcOrd="0" destOrd="0" presId="urn:microsoft.com/office/officeart/2005/8/layout/hierarchy6"/>
    <dgm:cxn modelId="{C51E8A4A-A394-0643-AE7E-2CAB7E9232A8}" type="presParOf" srcId="{289C5631-EB21-433A-862C-199F060C04C6}" destId="{CFBEA735-E41C-4314-9750-8AD1CC660CB8}" srcOrd="1" destOrd="0" presId="urn:microsoft.com/office/officeart/2005/8/layout/hierarchy6"/>
    <dgm:cxn modelId="{419689DF-FA01-7A40-9A1C-6AE322EB91D0}" type="presParOf" srcId="{E22C973A-D411-4667-B25A-6BF41A30409E}" destId="{76BD574F-F60B-410D-9875-77712750E35B}" srcOrd="4" destOrd="0" presId="urn:microsoft.com/office/officeart/2005/8/layout/hierarchy6"/>
    <dgm:cxn modelId="{51EBE7E8-09DA-374D-9EFC-C6268927236B}" type="presParOf" srcId="{E22C973A-D411-4667-B25A-6BF41A30409E}" destId="{06CF80C9-8E27-41C9-805B-01A91017502C}" srcOrd="5" destOrd="0" presId="urn:microsoft.com/office/officeart/2005/8/layout/hierarchy6"/>
    <dgm:cxn modelId="{587926BF-2CB6-0E4F-99FD-EE18A36BB24D}" type="presParOf" srcId="{06CF80C9-8E27-41C9-805B-01A91017502C}" destId="{FC4ED325-9975-45AD-B034-8A82687F03FA}" srcOrd="0" destOrd="0" presId="urn:microsoft.com/office/officeart/2005/8/layout/hierarchy6"/>
    <dgm:cxn modelId="{1A6EA583-F00F-DB4F-B0EC-3F0EB27C8A90}" type="presParOf" srcId="{06CF80C9-8E27-41C9-805B-01A91017502C}" destId="{2BB4987C-B29E-416B-BC15-85A317D5181D}" srcOrd="1" destOrd="0" presId="urn:microsoft.com/office/officeart/2005/8/layout/hierarchy6"/>
    <dgm:cxn modelId="{E5EA2CDC-0B0E-7D43-B2EC-771F787841B1}" type="presParOf" srcId="{9130FB0A-8F17-4A98-BC20-E347B6417888}" destId="{D6D7737C-C47C-4F95-B560-60BFAA7473FF}" srcOrd="22" destOrd="0" presId="urn:microsoft.com/office/officeart/2005/8/layout/hierarchy6"/>
    <dgm:cxn modelId="{730D78C7-E511-8644-A631-E7AA60004E3D}" type="presParOf" srcId="{9130FB0A-8F17-4A98-BC20-E347B6417888}" destId="{97BB8DED-68CB-4A93-BA3B-B52307163F69}" srcOrd="23" destOrd="0" presId="urn:microsoft.com/office/officeart/2005/8/layout/hierarchy6"/>
    <dgm:cxn modelId="{58B70EA5-8F77-3E48-B364-FBC8AC5178FB}" type="presParOf" srcId="{97BB8DED-68CB-4A93-BA3B-B52307163F69}" destId="{7DE72D3B-0DCE-4A0D-95C0-D64D49D82C89}" srcOrd="0" destOrd="0" presId="urn:microsoft.com/office/officeart/2005/8/layout/hierarchy6"/>
    <dgm:cxn modelId="{67814DAA-8B1D-684F-AA72-02192D3BBDAA}" type="presParOf" srcId="{97BB8DED-68CB-4A93-BA3B-B52307163F69}" destId="{D4851BFE-9BB3-482C-956F-E199C71A227E}" srcOrd="1" destOrd="0" presId="urn:microsoft.com/office/officeart/2005/8/layout/hierarchy6"/>
    <dgm:cxn modelId="{BD323604-F308-F440-BDB8-BBB99A4F1CEE}" type="presParOf" srcId="{9130FB0A-8F17-4A98-BC20-E347B6417888}" destId="{F31EF6CB-1166-4C27-B16A-5353C69BBF8C}" srcOrd="24" destOrd="0" presId="urn:microsoft.com/office/officeart/2005/8/layout/hierarchy6"/>
    <dgm:cxn modelId="{3F763606-A3A7-0A4C-A671-FEB424D56F52}" type="presParOf" srcId="{9130FB0A-8F17-4A98-BC20-E347B6417888}" destId="{841B7B58-024F-41CA-9ACE-870D0AD2A13B}" srcOrd="25" destOrd="0" presId="urn:microsoft.com/office/officeart/2005/8/layout/hierarchy6"/>
    <dgm:cxn modelId="{042ED06F-2DC4-C748-9417-20EAFB5A734E}" type="presParOf" srcId="{841B7B58-024F-41CA-9ACE-870D0AD2A13B}" destId="{06E615B0-9D5A-4863-9881-8B41D9F0D0EC}" srcOrd="0" destOrd="0" presId="urn:microsoft.com/office/officeart/2005/8/layout/hierarchy6"/>
    <dgm:cxn modelId="{B56683F0-ADBA-5548-967A-A2A5DB94B520}" type="presParOf" srcId="{841B7B58-024F-41CA-9ACE-870D0AD2A13B}" destId="{764FA692-C67D-4A0A-9945-5FD46C79E8EC}" srcOrd="1" destOrd="0" presId="urn:microsoft.com/office/officeart/2005/8/layout/hierarchy6"/>
    <dgm:cxn modelId="{EEBCA476-AA45-DF4C-892A-4810A915D527}" type="presParOf" srcId="{5773B787-954C-41D4-AC83-5909F325A707}" destId="{8C56C7E4-CA0B-46B4-99AC-14A6FF8884A5}" srcOrd="2" destOrd="0" presId="urn:microsoft.com/office/officeart/2005/8/layout/hierarchy6"/>
    <dgm:cxn modelId="{E0D890D1-361C-B448-AB49-6F59BEA87A61}" type="presParOf" srcId="{5773B787-954C-41D4-AC83-5909F325A707}" destId="{FD0F0CC5-76BD-4899-B7BB-1B142F67FF6F}" srcOrd="3" destOrd="0" presId="urn:microsoft.com/office/officeart/2005/8/layout/hierarchy6"/>
    <dgm:cxn modelId="{9E504B7D-3625-B84D-87B0-D6B8495E2754}" type="presParOf" srcId="{FD0F0CC5-76BD-4899-B7BB-1B142F67FF6F}" destId="{4FFA9C70-AC47-4161-8C98-72ADB418B10E}" srcOrd="0" destOrd="0" presId="urn:microsoft.com/office/officeart/2005/8/layout/hierarchy6"/>
    <dgm:cxn modelId="{7A8E22FE-5F1B-0146-A913-A095D6172974}" type="presParOf" srcId="{FD0F0CC5-76BD-4899-B7BB-1B142F67FF6F}" destId="{53761F0C-EDD1-473B-BAC3-10E895A0C5ED}" srcOrd="1" destOrd="0" presId="urn:microsoft.com/office/officeart/2005/8/layout/hierarchy6"/>
    <dgm:cxn modelId="{3DB5E4B9-CDEE-144F-8B08-50F5BA88BCCB}" type="presParOf" srcId="{5773B787-954C-41D4-AC83-5909F325A707}" destId="{83D0F28B-8F46-43F2-9D43-F804DF64FFBB}" srcOrd="4" destOrd="0" presId="urn:microsoft.com/office/officeart/2005/8/layout/hierarchy6"/>
    <dgm:cxn modelId="{07B429E3-71E3-3E4F-B309-BF7C410EABA0}" type="presParOf" srcId="{5773B787-954C-41D4-AC83-5909F325A707}" destId="{77F113AF-D299-4424-9605-64FD71886307}" srcOrd="5" destOrd="0" presId="urn:microsoft.com/office/officeart/2005/8/layout/hierarchy6"/>
    <dgm:cxn modelId="{4813AAE8-8EA7-B24C-8D17-F57297039D2B}" type="presParOf" srcId="{77F113AF-D299-4424-9605-64FD71886307}" destId="{3853707C-2ED8-48C4-BB4C-E9EDDB56E35B}" srcOrd="0" destOrd="0" presId="urn:microsoft.com/office/officeart/2005/8/layout/hierarchy6"/>
    <dgm:cxn modelId="{2F6E1A58-3B82-4546-A0C1-F78570E22AE4}" type="presParOf" srcId="{77F113AF-D299-4424-9605-64FD71886307}" destId="{61488F58-C0CC-4BCA-97B0-B00EE66F9313}" srcOrd="1" destOrd="0" presId="urn:microsoft.com/office/officeart/2005/8/layout/hierarchy6"/>
    <dgm:cxn modelId="{93FE441D-081F-764E-B128-5FD9EC5ACD41}" type="presParOf" srcId="{5773B787-954C-41D4-AC83-5909F325A707}" destId="{6B91A406-EACD-43FE-9DF1-E357A72D2023}" srcOrd="6" destOrd="0" presId="urn:microsoft.com/office/officeart/2005/8/layout/hierarchy6"/>
    <dgm:cxn modelId="{39569414-BB26-A44D-A96F-2C1520CBD72E}" type="presParOf" srcId="{5773B787-954C-41D4-AC83-5909F325A707}" destId="{81360BF4-308C-4936-9845-7698B2A182A8}" srcOrd="7" destOrd="0" presId="urn:microsoft.com/office/officeart/2005/8/layout/hierarchy6"/>
    <dgm:cxn modelId="{6BFEA849-ACBF-EB43-81E6-A9BF141882A2}" type="presParOf" srcId="{81360BF4-308C-4936-9845-7698B2A182A8}" destId="{568E2DFE-5869-4195-803B-BAD7C8C16418}" srcOrd="0" destOrd="0" presId="urn:microsoft.com/office/officeart/2005/8/layout/hierarchy6"/>
    <dgm:cxn modelId="{8A769BC0-B46F-7A4B-B19F-E432DB9D9377}" type="presParOf" srcId="{81360BF4-308C-4936-9845-7698B2A182A8}" destId="{73FD1B66-BB95-445C-94CB-3FCAD0102DDD}" srcOrd="1" destOrd="0" presId="urn:microsoft.com/office/officeart/2005/8/layout/hierarchy6"/>
    <dgm:cxn modelId="{7CBDD8D8-3C64-364E-8A42-361C5C034CA9}" type="presParOf" srcId="{5773B787-954C-41D4-AC83-5909F325A707}" destId="{D479B9B0-8B09-49CC-B5F4-5A5F487876D8}" srcOrd="8" destOrd="0" presId="urn:microsoft.com/office/officeart/2005/8/layout/hierarchy6"/>
    <dgm:cxn modelId="{6F112396-241D-D04F-84AF-1A3F2F53AD84}" type="presParOf" srcId="{5773B787-954C-41D4-AC83-5909F325A707}" destId="{7325083C-2930-48AB-91E7-A85DAE21FCC1}" srcOrd="9" destOrd="0" presId="urn:microsoft.com/office/officeart/2005/8/layout/hierarchy6"/>
    <dgm:cxn modelId="{027440F5-69CC-8D4E-AB3E-125A25891412}" type="presParOf" srcId="{7325083C-2930-48AB-91E7-A85DAE21FCC1}" destId="{1E9B7312-F855-4FC6-90D9-43A55D74B471}" srcOrd="0" destOrd="0" presId="urn:microsoft.com/office/officeart/2005/8/layout/hierarchy6"/>
    <dgm:cxn modelId="{DF93BB00-5C84-564F-87DF-69BCEC3B8765}" type="presParOf" srcId="{7325083C-2930-48AB-91E7-A85DAE21FCC1}" destId="{FBBA2A9F-BB54-43AC-B2F6-E3570F3250B8}" srcOrd="1" destOrd="0" presId="urn:microsoft.com/office/officeart/2005/8/layout/hierarchy6"/>
    <dgm:cxn modelId="{CAF23AEE-75A2-AB49-91E0-8B670AD97AAB}" type="presParOf" srcId="{FBBA2A9F-BB54-43AC-B2F6-E3570F3250B8}" destId="{3294D303-620D-4055-A286-836CA4F28902}" srcOrd="0" destOrd="0" presId="urn:microsoft.com/office/officeart/2005/8/layout/hierarchy6"/>
    <dgm:cxn modelId="{0DAF9F7A-1523-6A4B-9AA4-98C27FF6C3D8}" type="presParOf" srcId="{FBBA2A9F-BB54-43AC-B2F6-E3570F3250B8}" destId="{C33A0484-8956-48DE-89B5-AB80F6145DCB}" srcOrd="1" destOrd="0" presId="urn:microsoft.com/office/officeart/2005/8/layout/hierarchy6"/>
    <dgm:cxn modelId="{DE475538-A5C7-E94D-93E6-0DA3D67E6DCE}" type="presParOf" srcId="{C33A0484-8956-48DE-89B5-AB80F6145DCB}" destId="{D3D2F83A-7B05-4980-9230-4A7F70A8CB00}" srcOrd="0" destOrd="0" presId="urn:microsoft.com/office/officeart/2005/8/layout/hierarchy6"/>
    <dgm:cxn modelId="{34C2EB8A-EC92-A747-AB22-97C72E4FC210}" type="presParOf" srcId="{C33A0484-8956-48DE-89B5-AB80F6145DCB}" destId="{B1C78C54-EA90-483C-860F-FF634C6FF559}" srcOrd="1" destOrd="0" presId="urn:microsoft.com/office/officeart/2005/8/layout/hierarchy6"/>
    <dgm:cxn modelId="{09A89620-8B0C-A345-AA7B-397A86602BE5}" type="presParOf" srcId="{FBBA2A9F-BB54-43AC-B2F6-E3570F3250B8}" destId="{C78F5C93-0303-47B7-86C3-11E61AC75EF1}" srcOrd="2" destOrd="0" presId="urn:microsoft.com/office/officeart/2005/8/layout/hierarchy6"/>
    <dgm:cxn modelId="{C769E31C-F9C4-CC46-A1A5-8BA6BA6E846E}" type="presParOf" srcId="{FBBA2A9F-BB54-43AC-B2F6-E3570F3250B8}" destId="{4FE4BC57-6B64-45A9-9ED2-2858726FFB15}" srcOrd="3" destOrd="0" presId="urn:microsoft.com/office/officeart/2005/8/layout/hierarchy6"/>
    <dgm:cxn modelId="{57445FAA-A3DF-B447-AF73-2B299ADF9810}" type="presParOf" srcId="{4FE4BC57-6B64-45A9-9ED2-2858726FFB15}" destId="{E7E5556E-F532-41A3-93D1-6A6E14D65300}" srcOrd="0" destOrd="0" presId="urn:microsoft.com/office/officeart/2005/8/layout/hierarchy6"/>
    <dgm:cxn modelId="{082F8875-A642-D64B-A64C-DC678087F00F}" type="presParOf" srcId="{4FE4BC57-6B64-45A9-9ED2-2858726FFB15}" destId="{C0C97183-7706-4C8C-873D-0FECF0B39C75}" srcOrd="1" destOrd="0" presId="urn:microsoft.com/office/officeart/2005/8/layout/hierarchy6"/>
    <dgm:cxn modelId="{275632B5-CA7D-7F4C-AD23-055A740FC546}" type="presParOf" srcId="{FBBA2A9F-BB54-43AC-B2F6-E3570F3250B8}" destId="{D4D78B76-BA77-40E2-872D-FB2A27850CDA}" srcOrd="4" destOrd="0" presId="urn:microsoft.com/office/officeart/2005/8/layout/hierarchy6"/>
    <dgm:cxn modelId="{05ECA092-BCC5-B140-8F5F-8524729007E7}" type="presParOf" srcId="{FBBA2A9F-BB54-43AC-B2F6-E3570F3250B8}" destId="{FB67ABA0-EF70-4E02-9746-14B0B1A58C2D}" srcOrd="5" destOrd="0" presId="urn:microsoft.com/office/officeart/2005/8/layout/hierarchy6"/>
    <dgm:cxn modelId="{A868E300-44FF-8043-BA90-0AD3CEF9C8F4}" type="presParOf" srcId="{FB67ABA0-EF70-4E02-9746-14B0B1A58C2D}" destId="{C512DA7C-2E7D-4F31-80CE-ACE9423CDB47}" srcOrd="0" destOrd="0" presId="urn:microsoft.com/office/officeart/2005/8/layout/hierarchy6"/>
    <dgm:cxn modelId="{06F22FE4-92A4-6340-9663-A7DB2F147851}" type="presParOf" srcId="{FB67ABA0-EF70-4E02-9746-14B0B1A58C2D}" destId="{8D19BA85-31A5-47D2-9448-F2EB8807359E}" srcOrd="1" destOrd="0" presId="urn:microsoft.com/office/officeart/2005/8/layout/hierarchy6"/>
    <dgm:cxn modelId="{2DD344E1-A505-C848-A671-A418DCDAAE32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/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/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/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/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/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/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/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/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/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/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/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/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/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/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/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/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/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/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/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/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/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/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/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/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/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/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/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/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/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/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/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/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/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/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/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/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/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/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/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/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/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/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/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/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/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/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/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/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8EDCA993-832B-4867-AA8B-91E94ED13700}">
      <dgm:prSet phldrT="[Texte]"/>
      <dgm:spPr/>
      <dgm:t>
        <a:bodyPr/>
        <a:lstStyle/>
        <a:p>
          <a:endParaRPr lang="en-US" dirty="0"/>
        </a:p>
      </dgm:t>
    </dgm:pt>
    <dgm:pt modelId="{A598821E-6DCD-4EC8-B08E-2AD95FD39D1C}" type="parTrans" cxnId="{E65AAB02-FE86-4798-B3A0-374773D4D6DF}">
      <dgm:prSet/>
      <dgm:spPr/>
      <dgm:t>
        <a:bodyPr/>
        <a:lstStyle/>
        <a:p>
          <a:endParaRPr lang="en-US"/>
        </a:p>
      </dgm:t>
    </dgm:pt>
    <dgm:pt modelId="{CE27BA17-7D42-45A8-B7B1-DFE69759ED4F}" type="sibTrans" cxnId="{E65AAB02-FE86-4798-B3A0-374773D4D6DF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/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/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/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/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/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/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6C7DDFF7-6023-4564-A2D5-85E18F1187FD}">
      <dgm:prSet phldrT="[Texte]"/>
      <dgm:spPr/>
      <dgm:t>
        <a:bodyPr/>
        <a:lstStyle/>
        <a:p>
          <a:endParaRPr lang="en-US" dirty="0"/>
        </a:p>
      </dgm:t>
    </dgm:pt>
    <dgm:pt modelId="{0CD9B2C5-F78D-42F4-B51F-2CBDF0240C53}" type="parTrans" cxnId="{E2730D34-32D1-449E-A321-4077528CFC1D}">
      <dgm:prSet/>
      <dgm:spPr/>
      <dgm:t>
        <a:bodyPr/>
        <a:lstStyle/>
        <a:p>
          <a:endParaRPr lang="en-US"/>
        </a:p>
      </dgm:t>
    </dgm:pt>
    <dgm:pt modelId="{57E130AD-5E93-4378-8180-1B0D144384DE}" type="sibTrans" cxnId="{E2730D34-32D1-449E-A321-4077528CFC1D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/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/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/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/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/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/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/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/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/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/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/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/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/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/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/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/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/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/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/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/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/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/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/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/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/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/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/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/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/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/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/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/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/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/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/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/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/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/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/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/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/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/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/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/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0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0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0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0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0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0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0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0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0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0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0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0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0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0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0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0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0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0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0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0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0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0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0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0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0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0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0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0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0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0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0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0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0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0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0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0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0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0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0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0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0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0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9FCF404D-1214-456A-B8E0-1B27E4CB66FC}" type="pres">
      <dgm:prSet presAssocID="{0CD9B2C5-F78D-42F4-B51F-2CBDF0240C53}" presName="Name19" presStyleLbl="parChTrans1D4" presStyleIdx="21" presStyleCnt="40"/>
      <dgm:spPr/>
      <dgm:t>
        <a:bodyPr/>
        <a:lstStyle/>
        <a:p>
          <a:endParaRPr lang="en-US"/>
        </a:p>
      </dgm:t>
    </dgm:pt>
    <dgm:pt modelId="{234F59D3-C1EA-46D8-8AEF-28DD1D049D3C}" type="pres">
      <dgm:prSet presAssocID="{6C7DDFF7-6023-4564-A2D5-85E18F1187FD}" presName="Name21" presStyleCnt="0"/>
      <dgm:spPr/>
      <dgm:t>
        <a:bodyPr/>
        <a:lstStyle/>
        <a:p>
          <a:endParaRPr lang="en-US"/>
        </a:p>
      </dgm:t>
    </dgm:pt>
    <dgm:pt modelId="{4B1FB09B-C4E7-440B-8773-7F81238552BE}" type="pres">
      <dgm:prSet presAssocID="{6C7DDFF7-6023-4564-A2D5-85E18F1187FD}" presName="level2Shape" presStyleLbl="node4" presStyleIdx="21" presStyleCnt="40"/>
      <dgm:spPr/>
      <dgm:t>
        <a:bodyPr/>
        <a:lstStyle/>
        <a:p>
          <a:endParaRPr lang="en-US"/>
        </a:p>
      </dgm:t>
    </dgm:pt>
    <dgm:pt modelId="{37540822-F5D9-417E-B438-9369CACC472C}" type="pres">
      <dgm:prSet presAssocID="{6C7DDFF7-6023-4564-A2D5-85E18F1187FD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2" presStyleCnt="40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2" presStyleCnt="40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3" presStyleCnt="40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3" presStyleCnt="40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4" presStyleCnt="40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4" presStyleCnt="40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5" presStyleCnt="40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5" presStyleCnt="40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6" presStyleCnt="40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6" presStyleCnt="40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7" presStyleCnt="40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7" presStyleCnt="40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8" presStyleCnt="40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8" presStyleCnt="40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9" presStyleCnt="40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9" presStyleCnt="40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30" presStyleCnt="40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30" presStyleCnt="40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1" presStyleCnt="40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1" presStyleCnt="40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2" presStyleCnt="40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2" presStyleCnt="40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3" presStyleCnt="40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3" presStyleCnt="40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4" presStyleCnt="40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4" presStyleCnt="40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1C4C9D52-5B4B-43D5-BD54-93CE78B4038B}" type="pres">
      <dgm:prSet presAssocID="{A598821E-6DCD-4EC8-B08E-2AD95FD39D1C}" presName="Name19" presStyleLbl="parChTrans1D4" presStyleIdx="35" presStyleCnt="40"/>
      <dgm:spPr/>
      <dgm:t>
        <a:bodyPr/>
        <a:lstStyle/>
        <a:p>
          <a:endParaRPr lang="en-US"/>
        </a:p>
      </dgm:t>
    </dgm:pt>
    <dgm:pt modelId="{EEB3243B-17EC-44E6-9629-F511712DDB5E}" type="pres">
      <dgm:prSet presAssocID="{8EDCA993-832B-4867-AA8B-91E94ED13700}" presName="Name21" presStyleCnt="0"/>
      <dgm:spPr/>
      <dgm:t>
        <a:bodyPr/>
        <a:lstStyle/>
        <a:p>
          <a:endParaRPr lang="en-US"/>
        </a:p>
      </dgm:t>
    </dgm:pt>
    <dgm:pt modelId="{CC53A2EB-1946-4794-B80C-186A1D89EFC9}" type="pres">
      <dgm:prSet presAssocID="{8EDCA993-832B-4867-AA8B-91E94ED13700}" presName="level2Shape" presStyleLbl="node4" presStyleIdx="35" presStyleCnt="40"/>
      <dgm:spPr/>
      <dgm:t>
        <a:bodyPr/>
        <a:lstStyle/>
        <a:p>
          <a:endParaRPr lang="en-US"/>
        </a:p>
      </dgm:t>
    </dgm:pt>
    <dgm:pt modelId="{1636DCFB-03B8-4C7F-86D0-8C08FDAAA2A0}" type="pres">
      <dgm:prSet presAssocID="{8EDCA993-832B-4867-AA8B-91E94ED13700}" presName="hierChild3" presStyleCnt="0"/>
      <dgm:spPr/>
      <dgm:t>
        <a:bodyPr/>
        <a:lstStyle/>
        <a:p>
          <a:endParaRPr lang="en-US"/>
        </a:p>
      </dgm:t>
    </dgm:pt>
    <dgm:pt modelId="{1D3F4A0B-5207-437A-BD34-146C20926625}" type="pres">
      <dgm:prSet presAssocID="{E634D375-3367-4235-B285-47F340E70B7E}" presName="Name19" presStyleLbl="parChTrans1D4" presStyleIdx="36" presStyleCnt="40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6" presStyleCnt="40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7" presStyleCnt="40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7" presStyleCnt="40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8" presStyleCnt="40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8" presStyleCnt="40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39" presStyleCnt="40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39" presStyleCnt="40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5C066A7F-FFDC-A840-87B9-D684D34ABF33}" type="presOf" srcId="{36931C8C-F196-4B7E-952B-AE6C0CFFBF39}" destId="{29AEC153-12DF-47D7-963B-BF67503102B5}" srcOrd="0" destOrd="0" presId="urn:microsoft.com/office/officeart/2005/8/layout/hierarchy6"/>
    <dgm:cxn modelId="{43FEB127-D6BA-124C-BD83-D7D1F77E3504}" type="presOf" srcId="{9356124E-F7A0-429D-8865-40801EB7448A}" destId="{1D985B4A-B521-4BE9-823B-ACC59CE1782A}" srcOrd="0" destOrd="0" presId="urn:microsoft.com/office/officeart/2005/8/layout/hierarchy6"/>
    <dgm:cxn modelId="{C0C37785-C3C2-B648-B3DB-83B57ED1B313}" type="presOf" srcId="{7088286B-D7B5-47CD-9AF2-FE7EB45B935C}" destId="{16C0B4BE-2E31-4660-8861-57A3E0CF8E01}" srcOrd="0" destOrd="0" presId="urn:microsoft.com/office/officeart/2005/8/layout/hierarchy6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38F5B1FB-7BA8-A745-8D1C-8815A133A6B4}" type="presOf" srcId="{B8753EF0-6EC6-48C5-9009-5000D5812155}" destId="{06E615B0-9D5A-4863-9881-8B41D9F0D0EC}" srcOrd="0" destOrd="0" presId="urn:microsoft.com/office/officeart/2005/8/layout/hierarchy6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F778CD0B-9254-C847-9176-5212F0E6D772}" type="presOf" srcId="{7529B986-7A0E-46A3-A11F-D4C71F6BC7CC}" destId="{6BA3203D-6878-4AE7-B37E-1F835C6BDDE2}" srcOrd="0" destOrd="0" presId="urn:microsoft.com/office/officeart/2005/8/layout/hierarchy6"/>
    <dgm:cxn modelId="{FED91D9C-C79B-EC48-AE57-2FD21BDE592F}" type="presOf" srcId="{60C116D9-3B8F-4FD5-9C0F-0B5D55010250}" destId="{F3D1E28A-36BA-4B58-BF7F-0913FEF5090C}" srcOrd="0" destOrd="0" presId="urn:microsoft.com/office/officeart/2005/8/layout/hierarchy6"/>
    <dgm:cxn modelId="{4B8187D5-AADC-C54B-B23F-2EF44903B62D}" type="presOf" srcId="{0DDBA6E5-ED95-43B5-9B5C-16F9E0CEA0D2}" destId="{53FB193E-C9D7-45DE-957F-A8EEC707D334}" srcOrd="0" destOrd="0" presId="urn:microsoft.com/office/officeart/2005/8/layout/hierarchy6"/>
    <dgm:cxn modelId="{8F6467A7-6DEB-584B-BEB2-5D60DFAFE93B}" type="presOf" srcId="{214DDECB-0809-4B4F-BA0C-A6A592BB1782}" destId="{B3DB42D2-A604-419D-9E91-8C504C41781C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AF1DEAA3-F493-D04F-81FA-27F82A774C7F}" type="presOf" srcId="{EC08D53B-9D05-4B86-9A44-14CC3EA372FA}" destId="{710BB1EA-50EA-4153-95BA-442E232D4BB9}" srcOrd="0" destOrd="0" presId="urn:microsoft.com/office/officeart/2005/8/layout/hierarchy6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87027D73-BC88-7C4C-8D52-DD9B4E31234C}" type="presOf" srcId="{FC7B2885-E0B0-4F96-BEC9-CE908C527BBC}" destId="{F1829367-725D-4137-B7D3-BC59CC2349A4}" srcOrd="0" destOrd="0" presId="urn:microsoft.com/office/officeart/2005/8/layout/hierarchy6"/>
    <dgm:cxn modelId="{0E749D27-0FE3-894E-A72B-8B5517B21FB0}" type="presOf" srcId="{70D03931-A21A-4A6D-932E-C422741B95D3}" destId="{20A114C4-258F-4AA2-A8AE-810492FBE825}" srcOrd="0" destOrd="0" presId="urn:microsoft.com/office/officeart/2005/8/layout/hierarchy6"/>
    <dgm:cxn modelId="{2C52AEE5-1823-6F45-8F15-B1FD603471FE}" type="presOf" srcId="{7FFB3C6E-8CF8-42D9-B9A8-0C6D75821CE1}" destId="{6B91A406-EACD-43FE-9DF1-E357A72D2023}" srcOrd="0" destOrd="0" presId="urn:microsoft.com/office/officeart/2005/8/layout/hierarchy6"/>
    <dgm:cxn modelId="{3743D93E-CBE3-5A41-BBB7-7CECFA86BD18}" type="presOf" srcId="{9E28B2D3-560A-4212-8D00-4627DC696E4E}" destId="{82CACD37-80E0-412E-8110-B3B7BFD9B94D}" srcOrd="0" destOrd="0" presId="urn:microsoft.com/office/officeart/2005/8/layout/hierarchy6"/>
    <dgm:cxn modelId="{1AFBA7F5-D698-624A-A29E-6FEF83F9C7DC}" type="presOf" srcId="{D74D2D8C-A422-46AE-8F9D-EC3CE9F3C146}" destId="{33A81121-FA6E-4F14-8B78-5E047DCE9A52}" srcOrd="0" destOrd="0" presId="urn:microsoft.com/office/officeart/2005/8/layout/hierarchy6"/>
    <dgm:cxn modelId="{43B7DEA3-3385-4F46-80BA-22C56CCE0AFC}" type="presOf" srcId="{7AB9D55B-7228-4802-93EB-2DE9F018F0D3}" destId="{1E9B7312-F855-4FC6-90D9-43A55D74B471}" srcOrd="0" destOrd="0" presId="urn:microsoft.com/office/officeart/2005/8/layout/hierarchy6"/>
    <dgm:cxn modelId="{2C71D0D4-96B7-6345-8ECC-E7AA04E272A5}" type="presOf" srcId="{97E9A919-5D18-4B7B-86B3-19776A85E9E4}" destId="{10DE714F-9589-419F-8C4E-4AB886BBC918}" srcOrd="0" destOrd="0" presId="urn:microsoft.com/office/officeart/2005/8/layout/hierarchy6"/>
    <dgm:cxn modelId="{7E23B4A5-ADCD-3B4B-A578-AB12D05DE90D}" type="presOf" srcId="{F1059424-E0D6-455E-97A4-8A0A6149DD74}" destId="{3F097FBD-8B4E-478C-9E72-24EAB6B5DE3F}" srcOrd="0" destOrd="0" presId="urn:microsoft.com/office/officeart/2005/8/layout/hierarchy6"/>
    <dgm:cxn modelId="{A6EEA820-9584-0A49-B9F5-685921E2948B}" type="presOf" srcId="{AD1C1D28-ABE1-4747-99F2-50002F4645D1}" destId="{11F11382-FB25-43DE-BB4D-4D2BE935CC3F}" srcOrd="0" destOrd="0" presId="urn:microsoft.com/office/officeart/2005/8/layout/hierarchy6"/>
    <dgm:cxn modelId="{3EAF9849-45B4-8443-B19A-747194E980FB}" type="presOf" srcId="{F9468C14-6B6F-4A22-8C4A-83A1A3C1E541}" destId="{DE782557-C08C-480E-ADAC-8EF201BB3C04}" srcOrd="0" destOrd="0" presId="urn:microsoft.com/office/officeart/2005/8/layout/hierarchy6"/>
    <dgm:cxn modelId="{4E89F65D-0F88-B04B-A4CF-1953F33FF343}" type="presOf" srcId="{14ECEF32-D964-4640-A7A2-5140D5041828}" destId="{D4D78B76-BA77-40E2-872D-FB2A27850CDA}" srcOrd="0" destOrd="0" presId="urn:microsoft.com/office/officeart/2005/8/layout/hierarchy6"/>
    <dgm:cxn modelId="{E65AAB02-FE86-4798-B3A0-374773D4D6DF}" srcId="{4D02F1FF-1719-4584-ABDC-BCFDFCD0F903}" destId="{8EDCA993-832B-4867-AA8B-91E94ED13700}" srcOrd="1" destOrd="0" parTransId="{A598821E-6DCD-4EC8-B08E-2AD95FD39D1C}" sibTransId="{CE27BA17-7D42-45A8-B7B1-DFE69759ED4F}"/>
    <dgm:cxn modelId="{E53677A6-218C-A74D-B172-169AB177203B}" type="presOf" srcId="{0A7F52C6-2205-44F9-9FEC-789FECBF397E}" destId="{C88A4DE7-348B-433E-B631-84A784C48B5E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6E38B271-6AF1-1744-87DD-AB94693C8657}" type="presOf" srcId="{CA2D0F00-3597-4660-AB7C-011F08612D94}" destId="{17313460-B5D3-46A4-AEC3-E8E10357C915}" srcOrd="0" destOrd="0" presId="urn:microsoft.com/office/officeart/2005/8/layout/hierarchy6"/>
    <dgm:cxn modelId="{7217047A-A973-8C47-972A-D8B035A1D9E4}" type="presOf" srcId="{88112BF1-AA9A-40E5-A381-EE095BA4901F}" destId="{736004C1-3782-4985-BF9E-E2A95566DE69}" srcOrd="0" destOrd="0" presId="urn:microsoft.com/office/officeart/2005/8/layout/hierarchy6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806DA774-FBEC-A741-B011-8404F5FC224D}" type="presOf" srcId="{E9F9AAD8-40B5-4292-B520-1D2A2705345A}" destId="{1707B4EC-8570-4CED-869B-6F4DBED8731F}" srcOrd="0" destOrd="0" presId="urn:microsoft.com/office/officeart/2005/8/layout/hierarchy6"/>
    <dgm:cxn modelId="{1416210E-DD16-384F-BFF1-6962C574DC74}" type="presOf" srcId="{D9093DD7-378D-4FE7-B256-FFFE56A22F09}" destId="{1DC34069-FD36-4B48-AFAB-2E29B1B04805}" srcOrd="0" destOrd="0" presId="urn:microsoft.com/office/officeart/2005/8/layout/hierarchy6"/>
    <dgm:cxn modelId="{BE7E0429-69B5-3940-AB81-F94D7AE8FB90}" type="presOf" srcId="{AE560B74-7425-457D-A188-E0136929A9F3}" destId="{7340F308-95CC-4631-A120-5BF000970B19}" srcOrd="0" destOrd="0" presId="urn:microsoft.com/office/officeart/2005/8/layout/hierarchy6"/>
    <dgm:cxn modelId="{0995FC44-044F-6F4F-B85A-9593B09EC0DB}" type="presOf" srcId="{00BD2695-184F-40A6-936A-D6E2F7EF1FD5}" destId="{3853707C-2ED8-48C4-BB4C-E9EDDB56E35B}" srcOrd="0" destOrd="0" presId="urn:microsoft.com/office/officeart/2005/8/layout/hierarchy6"/>
    <dgm:cxn modelId="{8FA39262-56C1-F84E-BAB6-17AF0BCA3032}" type="presOf" srcId="{4A657BC0-AC20-4595-BA8F-763E47E65DDC}" destId="{8983ACBC-37BE-46B2-92D1-BA707D154F0C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D2C9F3CA-60C6-6E4F-8C1A-A2CFAD652CF3}" type="presOf" srcId="{A598821E-6DCD-4EC8-B08E-2AD95FD39D1C}" destId="{1C4C9D52-5B4B-43D5-BD54-93CE78B4038B}" srcOrd="0" destOrd="0" presId="urn:microsoft.com/office/officeart/2005/8/layout/hierarchy6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C44AA7F6-9995-1D46-94A2-C2454ADB22D8}" type="presOf" srcId="{2A353BE6-C133-4106-8D3D-C5929424AE2E}" destId="{C78F5C93-0303-47B7-86C3-11E61AC75EF1}" srcOrd="0" destOrd="0" presId="urn:microsoft.com/office/officeart/2005/8/layout/hierarchy6"/>
    <dgm:cxn modelId="{41B1F9B5-47B7-764B-8388-FEB1C35B3E28}" type="presOf" srcId="{09DA3583-BCD2-4EAB-803F-F12539CFAF59}" destId="{8E8DD455-6637-4894-8E62-8E76149B4D28}" srcOrd="0" destOrd="0" presId="urn:microsoft.com/office/officeart/2005/8/layout/hierarchy6"/>
    <dgm:cxn modelId="{F669C1B4-BA2E-E249-A0F0-153162B9E80C}" type="presOf" srcId="{BD58F3C5-A7FB-4FC1-ADF8-CE04C741DFDB}" destId="{D721A4F0-15D0-4375-BAEA-E8CAEBFE22F0}" srcOrd="0" destOrd="0" presId="urn:microsoft.com/office/officeart/2005/8/layout/hierarchy6"/>
    <dgm:cxn modelId="{B43FF89B-EA34-354E-B409-C5A3A381ECE6}" type="presOf" srcId="{017D66C9-384F-451A-A726-549417379B5E}" destId="{182B374E-CA5F-4AB1-A610-A9C83F09975C}" srcOrd="0" destOrd="0" presId="urn:microsoft.com/office/officeart/2005/8/layout/hierarchy6"/>
    <dgm:cxn modelId="{2E5F81C4-8320-EE43-9DA2-02E587DE73AE}" type="presOf" srcId="{6A3FE171-9CA5-46FD-9A27-2430806F6B9E}" destId="{B6EE5521-C6E8-4E26-99AD-D0E2394C84BF}" srcOrd="0" destOrd="0" presId="urn:microsoft.com/office/officeart/2005/8/layout/hierarchy6"/>
    <dgm:cxn modelId="{E320CC77-31AD-CE4C-97E1-601D65BE7702}" type="presOf" srcId="{38B913EB-B276-4360-BBDE-C7450692F137}" destId="{D3D2F83A-7B05-4980-9230-4A7F70A8CB00}" srcOrd="0" destOrd="0" presId="urn:microsoft.com/office/officeart/2005/8/layout/hierarchy6"/>
    <dgm:cxn modelId="{0DAB6824-D3E5-514B-B113-3C4DC562ECC6}" type="presOf" srcId="{12FAA6CC-4A3A-46B4-80CC-CF3EEC8092B0}" destId="{DE1DF50C-F6D7-44B4-B4C5-C609458FCFEE}" srcOrd="0" destOrd="0" presId="urn:microsoft.com/office/officeart/2005/8/layout/hierarchy6"/>
    <dgm:cxn modelId="{7EB35130-700C-1744-9134-6E91BD57C095}" type="presOf" srcId="{754A3DD7-B533-42B6-A754-38F68E1833AA}" destId="{6B096F7E-C1DD-4601-9E5E-FAF7FF5F5DD7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D95A60E8-8708-9145-A9DB-EA59E1518794}" type="presOf" srcId="{69B3886E-7A23-42C5-B3C6-20064DDF487F}" destId="{ECEE2A52-124E-4680-A2BB-0CD29CABA059}" srcOrd="0" destOrd="0" presId="urn:microsoft.com/office/officeart/2005/8/layout/hierarchy6"/>
    <dgm:cxn modelId="{D224800B-5B60-ED46-BBC5-F2D357C483F4}" type="presOf" srcId="{7A99D794-6421-4BD4-A43F-8FF5ACC368CE}" destId="{E13984AA-BDE6-4ADB-BE6D-B92BAD6F07D9}" srcOrd="0" destOrd="0" presId="urn:microsoft.com/office/officeart/2005/8/layout/hierarchy6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3852BA0C-9E47-D844-A898-552495A2FE35}" type="presOf" srcId="{02665396-FF0B-4856-B5CB-425BD2402DC1}" destId="{47832F08-2361-4DC0-B572-75EE8818A4BB}" srcOrd="0" destOrd="0" presId="urn:microsoft.com/office/officeart/2005/8/layout/hierarchy6"/>
    <dgm:cxn modelId="{F0C9B68A-BD01-0C44-8BD0-1BD0235B60D3}" type="presOf" srcId="{0E88B5A4-2318-4381-9A1D-4FAC58696160}" destId="{9389525C-56B4-461D-AE1E-63E305A67AB7}" srcOrd="0" destOrd="0" presId="urn:microsoft.com/office/officeart/2005/8/layout/hierarchy6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4EA91225-71EF-8D4B-B009-EE0C6A116594}" type="presOf" srcId="{1E7E765B-466F-44A9-85FC-55A6A815BABF}" destId="{1659F79A-DCAC-4AD3-8FEF-CB13847C4985}" srcOrd="0" destOrd="0" presId="urn:microsoft.com/office/officeart/2005/8/layout/hierarchy6"/>
    <dgm:cxn modelId="{5C3E4AD6-82D8-0B42-9C3B-08CE6B5520CC}" type="presOf" srcId="{A4D53ACD-BCFB-4DCF-9E54-9E93BB854005}" destId="{749CEE17-B263-4815-9F92-FA0EDF306CAC}" srcOrd="0" destOrd="0" presId="urn:microsoft.com/office/officeart/2005/8/layout/hierarchy6"/>
    <dgm:cxn modelId="{6F5DE6F5-DFBE-DD44-81C0-F7ED3AC8B6C4}" type="presOf" srcId="{B44962BC-7E6A-4F41-B76F-1F439DC82F80}" destId="{37317492-B916-4334-AE7E-9FA354F48552}" srcOrd="0" destOrd="0" presId="urn:microsoft.com/office/officeart/2005/8/layout/hierarchy6"/>
    <dgm:cxn modelId="{4DD6DA69-A70F-5449-8A3E-5051EE387773}" type="presOf" srcId="{138F6C4C-6922-4EBB-A80B-B1A6D699F42E}" destId="{D479B9B0-8B09-49CC-B5F4-5A5F487876D8}" srcOrd="0" destOrd="0" presId="urn:microsoft.com/office/officeart/2005/8/layout/hierarchy6"/>
    <dgm:cxn modelId="{AE68ACBA-3C91-4242-9C01-D082CAE8461D}" type="presOf" srcId="{6983F0B8-D43A-44CF-9330-0CBB24D6364C}" destId="{E9BB25D8-38C9-4B75-9900-194FEEBEE7EA}" srcOrd="0" destOrd="0" presId="urn:microsoft.com/office/officeart/2005/8/layout/hierarchy6"/>
    <dgm:cxn modelId="{DB1F9432-3974-D84B-BEE2-12DAA5E0DDBE}" type="presOf" srcId="{5EECD64D-BFE0-46C4-89B1-4D8B744FFB7B}" destId="{568E2DFE-5869-4195-803B-BAD7C8C16418}" srcOrd="0" destOrd="0" presId="urn:microsoft.com/office/officeart/2005/8/layout/hierarchy6"/>
    <dgm:cxn modelId="{3FE673FA-1F13-9646-9299-ACF655F95FF4}" type="presOf" srcId="{6705D33A-C013-4A6C-98B7-E5D8E9932271}" destId="{AF1684D7-BBFF-42CC-BCAB-6F831807B609}" srcOrd="0" destOrd="0" presId="urn:microsoft.com/office/officeart/2005/8/layout/hierarchy6"/>
    <dgm:cxn modelId="{4FABD3E5-3538-B14F-81B7-E42AB3F2F28D}" type="presOf" srcId="{F660A0A6-C716-430D-B7F6-2FCEA0477DEA}" destId="{AC03184E-BD96-43E1-B7EA-7D0971D52A7D}" srcOrd="0" destOrd="0" presId="urn:microsoft.com/office/officeart/2005/8/layout/hierarchy6"/>
    <dgm:cxn modelId="{CD8AF838-CD92-D74E-87A6-CF33E87A0262}" type="presOf" srcId="{794D06B5-701F-44FB-A452-3528A0D42073}" destId="{D688149E-5887-4966-9332-6DF26ACAB16F}" srcOrd="0" destOrd="0" presId="urn:microsoft.com/office/officeart/2005/8/layout/hierarchy6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D5847F97-42FC-EF4C-9C30-72FC75321A54}" type="presOf" srcId="{4F8D7D78-1B38-4980-89ED-D327AD1AB4B3}" destId="{27F6FC62-7168-42E1-B783-B0DABBAF57F5}" srcOrd="0" destOrd="0" presId="urn:microsoft.com/office/officeart/2005/8/layout/hierarchy6"/>
    <dgm:cxn modelId="{E2730D34-32D1-449E-A321-4077528CFC1D}" srcId="{88112BF1-AA9A-40E5-A381-EE095BA4901F}" destId="{6C7DDFF7-6023-4564-A2D5-85E18F1187FD}" srcOrd="0" destOrd="0" parTransId="{0CD9B2C5-F78D-42F4-B51F-2CBDF0240C53}" sibTransId="{57E130AD-5E93-4378-8180-1B0D144384DE}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0E3ECA91-D1FD-0648-98B0-44B7706ED59D}" type="presOf" srcId="{99848382-07E8-47C6-9CFD-1D283F043DBA}" destId="{086EB947-4664-4C5A-B3AC-1A873260A5C4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9C1566E1-23BB-8942-9CDB-2C07C110153F}" type="presOf" srcId="{4CAA8331-8D49-40A8-8012-2373B8C4A4C5}" destId="{3EB32AFF-6758-414A-B9B6-FD186F969CEF}" srcOrd="0" destOrd="0" presId="urn:microsoft.com/office/officeart/2005/8/layout/hierarchy6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56143903-8140-A142-9938-CD3B4BCD7C5A}" type="presOf" srcId="{6C7DDFF7-6023-4564-A2D5-85E18F1187FD}" destId="{4B1FB09B-C4E7-440B-8773-7F81238552BE}" srcOrd="0" destOrd="0" presId="urn:microsoft.com/office/officeart/2005/8/layout/hierarchy6"/>
    <dgm:cxn modelId="{C4798C24-2EA8-5E43-8A14-F9F8AFB304FE}" type="presOf" srcId="{4F016E25-65EF-4FF0-9142-A0F85979A521}" destId="{133C44C5-77F4-4EE4-BF41-C242C25D1911}" srcOrd="0" destOrd="0" presId="urn:microsoft.com/office/officeart/2005/8/layout/hierarchy6"/>
    <dgm:cxn modelId="{A855C1B6-F46B-214C-B1F5-561F7467613B}" type="presOf" srcId="{3C35CB66-ABEA-46C6-8087-557CE621A093}" destId="{3294D303-620D-4055-A286-836CA4F28902}" srcOrd="0" destOrd="0" presId="urn:microsoft.com/office/officeart/2005/8/layout/hierarchy6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0F1988C2-CA61-3342-8C58-8CC32FFBB909}" type="presOf" srcId="{DEA4D433-2E4F-47DB-AD5B-E0F04844DF4F}" destId="{A38CC339-A4FE-431B-9BD2-63864447BE9E}" srcOrd="0" destOrd="0" presId="urn:microsoft.com/office/officeart/2005/8/layout/hierarchy6"/>
    <dgm:cxn modelId="{2AB430F9-A9A6-DA43-B818-44F091A8D545}" type="presOf" srcId="{29DF03F8-48A2-48F3-8B2E-7CD07191D1B0}" destId="{3054C974-95BC-4018-BA4B-BF463348AF90}" srcOrd="0" destOrd="0" presId="urn:microsoft.com/office/officeart/2005/8/layout/hierarchy6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11F87271-5FC9-3A48-A129-1C18B40BBFCD}" type="presOf" srcId="{8E7F2CAD-166D-4BE7-B3BA-F51A2F2B772F}" destId="{08B23DC7-C63F-4D35-B7FA-E467ED0F1654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21A6F352-DFF8-934A-8EF0-E868D5D36C4E}" type="presOf" srcId="{2FA969A2-33B9-4C2C-B624-5E7F904A80A5}" destId="{F8BCF720-7C0E-479D-9492-F25A4981FEFC}" srcOrd="0" destOrd="0" presId="urn:microsoft.com/office/officeart/2005/8/layout/hierarchy6"/>
    <dgm:cxn modelId="{43AC7559-6F8F-1B46-9053-018021E82D95}" type="presOf" srcId="{E634D375-3367-4235-B285-47F340E70B7E}" destId="{1D3F4A0B-5207-437A-BD34-146C20926625}" srcOrd="0" destOrd="0" presId="urn:microsoft.com/office/officeart/2005/8/layout/hierarchy6"/>
    <dgm:cxn modelId="{C139AB21-1FC7-7744-99EC-F3BAE4E39740}" type="presOf" srcId="{3264A56C-4A22-4524-B56D-A03267FC7DCA}" destId="{A3B71E09-0D06-4123-9C4F-5109AF2FB9CD}" srcOrd="0" destOrd="0" presId="urn:microsoft.com/office/officeart/2005/8/layout/hierarchy6"/>
    <dgm:cxn modelId="{24414898-E64C-FD4F-B97B-FE57F448305E}" type="presOf" srcId="{F33F0C74-7C8B-4705-9412-679CFDF165E7}" destId="{B2AE9A37-9241-473E-8405-FD7B1B50907E}" srcOrd="0" destOrd="0" presId="urn:microsoft.com/office/officeart/2005/8/layout/hierarchy6"/>
    <dgm:cxn modelId="{2D73D3D0-ECEB-BF4D-9C5D-075732F69C48}" type="presOf" srcId="{D6A6F6E7-7C43-4F72-A4D9-F248642A200B}" destId="{4133C17A-B154-4770-B4C4-389A95CF0C7D}" srcOrd="0" destOrd="0" presId="urn:microsoft.com/office/officeart/2005/8/layout/hierarchy6"/>
    <dgm:cxn modelId="{9137835F-0CFD-1A4A-80B1-48E0E35EE5FD}" type="presOf" srcId="{EC6F292B-0102-4A52-BC90-34A0B21C3FF6}" destId="{F31EF6CB-1166-4C27-B16A-5353C69BBF8C}" srcOrd="0" destOrd="0" presId="urn:microsoft.com/office/officeart/2005/8/layout/hierarchy6"/>
    <dgm:cxn modelId="{C5BE4AB0-3BF2-954E-B253-6AEB73285F43}" type="presOf" srcId="{20CA6FBC-9510-4D93-86E6-13D4DA36D4BB}" destId="{76BD574F-F60B-410D-9875-77712750E35B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D41881A7-F53D-5C4B-8978-4DB7256E623C}" type="presOf" srcId="{A85A4C5E-72CC-4F77-BCAF-49190C2B5C14}" destId="{4F466BC2-831A-4B02-95BC-0A36284273ED}" srcOrd="0" destOrd="0" presId="urn:microsoft.com/office/officeart/2005/8/layout/hierarchy6"/>
    <dgm:cxn modelId="{B12D3B94-7107-534A-9A32-198A9D2F1E89}" type="presOf" srcId="{B23877D6-9883-4951-8F84-E9A51B8870D1}" destId="{AA0E5E74-EDBB-4FD4-AD45-8A1CD56287C8}" srcOrd="0" destOrd="0" presId="urn:microsoft.com/office/officeart/2005/8/layout/hierarchy6"/>
    <dgm:cxn modelId="{82515C3D-B9FD-0C4A-BA81-A6163C5D458F}" type="presOf" srcId="{6DE9BDD3-E68B-4074-AC4E-0ECF31BA2A0B}" destId="{B290C11A-B7AA-4B64-B9AA-8E645B725571}" srcOrd="0" destOrd="0" presId="urn:microsoft.com/office/officeart/2005/8/layout/hierarchy6"/>
    <dgm:cxn modelId="{A4FB4012-21D3-834E-A854-12079FCB59E1}" type="presOf" srcId="{FAA6DF79-B419-4E3A-925F-F2FA28B2CEAB}" destId="{7402407D-24F8-4BCB-82A3-2C79F1A66B8F}" srcOrd="0" destOrd="0" presId="urn:microsoft.com/office/officeart/2005/8/layout/hierarchy6"/>
    <dgm:cxn modelId="{EE4232EA-0F43-F543-80BB-017BB43BD9FE}" type="presOf" srcId="{C32073E6-C669-48CE-A551-C930F61319AA}" destId="{64D55882-270D-4AF6-A8E0-051ECBC74C2D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DBB65255-3C0E-9C40-81C7-AC6A6B380B31}" type="presOf" srcId="{9E505B10-460A-4932-8179-7AE1EAD14F43}" destId="{5D5C19DD-D438-4399-9E2F-5360F35D8D33}" srcOrd="0" destOrd="0" presId="urn:microsoft.com/office/officeart/2005/8/layout/hierarchy6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11AFC144-BE85-464E-B408-51304A707D08}" type="presOf" srcId="{50B22AA1-9021-4CF1-A487-0D50EEC68B15}" destId="{245A564C-D0F5-4183-918C-438106E99AA8}" srcOrd="0" destOrd="0" presId="urn:microsoft.com/office/officeart/2005/8/layout/hierarchy6"/>
    <dgm:cxn modelId="{64A500E8-8C6D-6C4F-BD27-DB62F1782CC2}" type="presOf" srcId="{31B3193D-2B6A-4FF4-A15E-93F01DF603FD}" destId="{4B7ED51B-1EAD-4C76-AB51-5A5B40F87EEB}" srcOrd="0" destOrd="0" presId="urn:microsoft.com/office/officeart/2005/8/layout/hierarchy6"/>
    <dgm:cxn modelId="{8EB85A68-1771-D04C-9ADF-1E9C58103328}" type="presOf" srcId="{08851857-6D10-44D5-A626-0458D49A9C5D}" destId="{C7F8A1E8-B1DA-4AF7-9FF6-C4B712AB15D7}" srcOrd="0" destOrd="0" presId="urn:microsoft.com/office/officeart/2005/8/layout/hierarchy6"/>
    <dgm:cxn modelId="{CE122691-18FD-8E44-B88A-373C9295695D}" type="presOf" srcId="{71BF676A-090F-497D-8F1F-B9F52AB44552}" destId="{520B302B-BBA5-4C83-902A-94F80F5838B3}" srcOrd="0" destOrd="0" presId="urn:microsoft.com/office/officeart/2005/8/layout/hierarchy6"/>
    <dgm:cxn modelId="{12809AD2-6EC8-3A45-8494-5764EC9A1BB5}" type="presOf" srcId="{972F1D36-AA59-4713-877E-A3EA71BC4B13}" destId="{E4668C20-08B8-45D0-99A2-016B6C269F4F}" srcOrd="0" destOrd="0" presId="urn:microsoft.com/office/officeart/2005/8/layout/hierarchy6"/>
    <dgm:cxn modelId="{0DBBB3DD-511A-D246-94CC-2193C1A9F9AF}" type="presOf" srcId="{A590BC74-E299-4073-8EFE-8792090C4905}" destId="{73199528-2DB5-402B-B87A-9E350FC6162B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53A1560B-C70A-8045-9D8C-7714AA079CF0}" type="presOf" srcId="{4DD0823D-A7E6-4103-9F42-EF81F000CCEA}" destId="{7E7BFA1F-40F9-4628-9FA5-9FEACB4AF073}" srcOrd="0" destOrd="0" presId="urn:microsoft.com/office/officeart/2005/8/layout/hierarchy6"/>
    <dgm:cxn modelId="{B435D38F-07FD-DF4D-91ED-9E80AE319808}" type="presOf" srcId="{717106CF-33A4-481C-9F0A-23E03EF7F11E}" destId="{091F88D9-69ED-4F94-9FBB-70A968B3FD67}" srcOrd="0" destOrd="0" presId="urn:microsoft.com/office/officeart/2005/8/layout/hierarchy6"/>
    <dgm:cxn modelId="{6D07FB41-4AC8-9C4B-8D04-CAE1481983B0}" type="presOf" srcId="{4D02F1FF-1719-4584-ABDC-BCFDFCD0F903}" destId="{313D0C76-568E-4967-88D7-C27AEEBEC4E3}" srcOrd="0" destOrd="0" presId="urn:microsoft.com/office/officeart/2005/8/layout/hierarchy6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E676A900-FC67-5F45-9BB9-DD810DFC8CB4}" type="presOf" srcId="{B4F15E86-0997-45C1-A660-30C73B50DA29}" destId="{3C3CC3EE-19D2-4D81-B5B9-A7032AF925DD}" srcOrd="0" destOrd="0" presId="urn:microsoft.com/office/officeart/2005/8/layout/hierarchy6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9871A6C6-2B4C-B14D-B012-C2FCB60BB3C5}" type="presOf" srcId="{DCCE533B-5162-43D7-9A07-22071F8F9560}" destId="{DFF756E3-0336-467C-991D-CDAB276137A5}" srcOrd="0" destOrd="0" presId="urn:microsoft.com/office/officeart/2005/8/layout/hierarchy6"/>
    <dgm:cxn modelId="{596D8226-0A03-5641-ADF6-5CF1B87A0270}" type="presOf" srcId="{1DA9DDFD-8F32-4FD9-9CEE-8920D9433E91}" destId="{8C56C7E4-CA0B-46B4-99AC-14A6FF8884A5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637D90CC-54EF-6A49-8075-2AA9930E245A}" type="presOf" srcId="{0CD9B2C5-F78D-42F4-B51F-2CBDF0240C53}" destId="{9FCF404D-1214-456A-B8E0-1B27E4CB66FC}" srcOrd="0" destOrd="0" presId="urn:microsoft.com/office/officeart/2005/8/layout/hierarchy6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CD15EE52-9A00-1742-BF33-ABD2F7565D62}" type="presOf" srcId="{81C0D820-3658-487F-8542-89A3E2D4843C}" destId="{07EF651F-A9A0-4E98-AC03-77CC43DE79C3}" srcOrd="0" destOrd="0" presId="urn:microsoft.com/office/officeart/2005/8/layout/hierarchy6"/>
    <dgm:cxn modelId="{8EC0B7A1-1B43-7A45-A3E1-2CB6B1D0979B}" type="presOf" srcId="{705A512F-CDA2-44D3-8A05-14615C00A5AE}" destId="{2B18537D-A01A-4C61-B936-BFAB720825E8}" srcOrd="0" destOrd="0" presId="urn:microsoft.com/office/officeart/2005/8/layout/hierarchy6"/>
    <dgm:cxn modelId="{E6779888-F12A-F24B-AB2C-C981546F3D9F}" type="presOf" srcId="{DB5D6816-E0F0-4845-852C-4A6F39187E62}" destId="{6447ECF6-91C2-48EC-AD14-95AB985A09C8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96A2B41D-F390-7A40-94AA-DDBBF7BEFA91}" type="presOf" srcId="{809105FF-3477-469A-92C4-82F31C96D3C6}" destId="{124CAC25-85B7-4274-B009-4E961ACD45CB}" srcOrd="0" destOrd="0" presId="urn:microsoft.com/office/officeart/2005/8/layout/hierarchy6"/>
    <dgm:cxn modelId="{6B45048C-7F5D-C74B-A8A9-2AB654D3454A}" type="presOf" srcId="{0E35F587-C4E7-4E39-8B6E-C8E902474381}" destId="{22B313D8-D38D-44CD-A580-10A6078E83C1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A5ADD1D0-9098-9645-86A8-6E0F701349ED}" type="presOf" srcId="{5A4DB16B-A762-40EC-8DAC-A48F1ED7544E}" destId="{C512DA7C-2E7D-4F31-80CE-ACE9423CDB47}" srcOrd="0" destOrd="0" presId="urn:microsoft.com/office/officeart/2005/8/layout/hierarchy6"/>
    <dgm:cxn modelId="{296FF5D8-3628-DE4E-A19F-5555744F4617}" type="presOf" srcId="{521B4D53-99A9-4922-A92F-45526A438E8C}" destId="{58445BF7-7D1F-4C95-82A9-82228898F201}" srcOrd="0" destOrd="0" presId="urn:microsoft.com/office/officeart/2005/8/layout/hierarchy6"/>
    <dgm:cxn modelId="{C8B30CBD-56C1-E549-8E5D-747939DF6D6C}" type="presOf" srcId="{1AEF6B12-F433-47CC-BB3E-C3754A94B7E8}" destId="{E916B37D-5108-407F-93FE-461766AE2461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F8119AF1-5328-8D4B-9116-39B3723C63C1}" type="presOf" srcId="{F6C96228-0E9A-449F-A2FF-80AAFE9BC5B4}" destId="{7DE72D3B-0DCE-4A0D-95C0-D64D49D82C89}" srcOrd="0" destOrd="0" presId="urn:microsoft.com/office/officeart/2005/8/layout/hierarchy6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98E6245A-182E-9040-9194-3D972350F4E9}" type="presOf" srcId="{0CF8C472-17BD-4370-B962-A0AA025FE080}" destId="{D6D7737C-C47C-4F95-B560-60BFAA7473FF}" srcOrd="0" destOrd="0" presId="urn:microsoft.com/office/officeart/2005/8/layout/hierarchy6"/>
    <dgm:cxn modelId="{0BDDA2CD-B490-1542-829F-2FE02718D7A9}" type="presOf" srcId="{2039BD8A-582E-4778-82F5-A47D8D3ED1A1}" destId="{83D0F28B-8F46-43F2-9D43-F804DF64FFBB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16A6587B-CC8D-2C44-816C-658F6AD14F84}" type="presOf" srcId="{962F10F3-613D-4B78-BABC-C64BFE83DD42}" destId="{EDDB95A9-78B6-4A50-8C4F-5438A4E46154}" srcOrd="0" destOrd="0" presId="urn:microsoft.com/office/officeart/2005/8/layout/hierarchy6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B9EEE2BF-A24F-1640-B59E-616887AB9155}" type="presOf" srcId="{CA28F76B-C385-4B0A-B299-FE89B39EC39A}" destId="{EDC7D334-E7C0-4693-87B5-6479ED225966}" srcOrd="0" destOrd="0" presId="urn:microsoft.com/office/officeart/2005/8/layout/hierarchy6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8935C09B-A843-7B42-82F7-AA98AB812D2F}" type="presOf" srcId="{67C186AC-F421-420B-B091-0BB00D78645E}" destId="{FC4ED325-9975-45AD-B034-8A82687F03FA}" srcOrd="0" destOrd="0" presId="urn:microsoft.com/office/officeart/2005/8/layout/hierarchy6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F41933AA-2CBC-6C44-B998-A562FA3BE7C9}" type="presOf" srcId="{5ED28A05-4A29-4B29-8168-301EDDC73650}" destId="{E7E5556E-F532-41A3-93D1-6A6E14D65300}" srcOrd="0" destOrd="0" presId="urn:microsoft.com/office/officeart/2005/8/layout/hierarchy6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BD0A0A60-3319-D348-AFA7-68654B35F2EC}" type="presOf" srcId="{23A0EA7F-6D0B-4808-9803-715821C42246}" destId="{34774D7C-F1D6-498E-BE61-A15F1A61BB4B}" srcOrd="0" destOrd="0" presId="urn:microsoft.com/office/officeart/2005/8/layout/hierarchy6"/>
    <dgm:cxn modelId="{7BF6D2AD-50FE-7C44-81F6-0BA2992F8D53}" type="presOf" srcId="{EA344B89-6863-4E44-A1C3-4C62C61C85CC}" destId="{FE2BFE60-923F-428A-932E-A92C863385AF}" srcOrd="0" destOrd="0" presId="urn:microsoft.com/office/officeart/2005/8/layout/hierarchy6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312901E3-DFC1-A94A-9065-35E67477CA21}" type="presOf" srcId="{549E9270-6F6B-4B8E-B7AB-157920C2BC5F}" destId="{76B63144-449F-4E13-8B4F-6F0CCCCABA64}" srcOrd="0" destOrd="0" presId="urn:microsoft.com/office/officeart/2005/8/layout/hierarchy6"/>
    <dgm:cxn modelId="{9BA0D733-563B-2842-9701-6FC0BA695DE4}" type="presOf" srcId="{7F86B145-7780-4105-A993-8AF8009132A4}" destId="{68A13FF1-1919-4AF7-9F1F-49205A885E9E}" srcOrd="0" destOrd="0" presId="urn:microsoft.com/office/officeart/2005/8/layout/hierarchy6"/>
    <dgm:cxn modelId="{143A3B49-2132-5C45-BFDF-0B50771D27BF}" type="presOf" srcId="{63E2DFF3-7080-40AF-9D99-7225CDB5B881}" destId="{4FFA9C70-AC47-4161-8C98-72ADB418B10E}" srcOrd="0" destOrd="0" presId="urn:microsoft.com/office/officeart/2005/8/layout/hierarchy6"/>
    <dgm:cxn modelId="{4D379368-1CD8-8E49-909D-8FDDB1B638C4}" type="presOf" srcId="{230B5B6B-A06D-421E-92FA-9B21649C018E}" destId="{2A71B3CB-CEC2-4915-8F5F-17390CA5F75D}" srcOrd="0" destOrd="0" presId="urn:microsoft.com/office/officeart/2005/8/layout/hierarchy6"/>
    <dgm:cxn modelId="{78E2D786-B11A-C341-97ED-3B0035AD4CBA}" type="presOf" srcId="{E2362370-D89A-464B-8980-289025B85C7A}" destId="{B83AB987-CCC1-4F91-93CC-7894A528F762}" srcOrd="0" destOrd="0" presId="urn:microsoft.com/office/officeart/2005/8/layout/hierarchy6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EFA79DFE-C1BF-3E46-B64A-5E03ABD6F881}" type="presOf" srcId="{8EDCA993-832B-4867-AA8B-91E94ED13700}" destId="{CC53A2EB-1946-4794-B80C-186A1D89EFC9}" srcOrd="0" destOrd="0" presId="urn:microsoft.com/office/officeart/2005/8/layout/hierarchy6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BA969253-A88D-734B-AA0B-78BD4BC11B99}" type="presParOf" srcId="{E13984AA-BDE6-4ADB-BE6D-B92BAD6F07D9}" destId="{5ABE935F-AEB0-4B18-ABC3-58E2D1AC3AF9}" srcOrd="0" destOrd="0" presId="urn:microsoft.com/office/officeart/2005/8/layout/hierarchy6"/>
    <dgm:cxn modelId="{21E3C9AC-8527-8043-9285-C5A92A7A680C}" type="presParOf" srcId="{5ABE935F-AEB0-4B18-ABC3-58E2D1AC3AF9}" destId="{E209BE7E-C4A3-45E4-A61C-5F2C80E1052E}" srcOrd="0" destOrd="0" presId="urn:microsoft.com/office/officeart/2005/8/layout/hierarchy6"/>
    <dgm:cxn modelId="{785E8696-160D-2241-AE40-2A5F933C392F}" type="presParOf" srcId="{E209BE7E-C4A3-45E4-A61C-5F2C80E1052E}" destId="{EF592197-8896-4B9F-AFFE-C0013F3F02C4}" srcOrd="0" destOrd="0" presId="urn:microsoft.com/office/officeart/2005/8/layout/hierarchy6"/>
    <dgm:cxn modelId="{97225DB4-6BEF-1246-8AD9-D224D23B4637}" type="presParOf" srcId="{EF592197-8896-4B9F-AFFE-C0013F3F02C4}" destId="{182B374E-CA5F-4AB1-A610-A9C83F09975C}" srcOrd="0" destOrd="0" presId="urn:microsoft.com/office/officeart/2005/8/layout/hierarchy6"/>
    <dgm:cxn modelId="{D90C701F-6409-FD4E-83E1-BA36CAC1D698}" type="presParOf" srcId="{EF592197-8896-4B9F-AFFE-C0013F3F02C4}" destId="{5773B787-954C-41D4-AC83-5909F325A707}" srcOrd="1" destOrd="0" presId="urn:microsoft.com/office/officeart/2005/8/layout/hierarchy6"/>
    <dgm:cxn modelId="{879D1FAF-EC4B-784F-A587-BBBA95A2B2CE}" type="presParOf" srcId="{5773B787-954C-41D4-AC83-5909F325A707}" destId="{E9BB25D8-38C9-4B75-9900-194FEEBEE7EA}" srcOrd="0" destOrd="0" presId="urn:microsoft.com/office/officeart/2005/8/layout/hierarchy6"/>
    <dgm:cxn modelId="{9D3FC120-B503-9B49-85B2-8F620AFBEADC}" type="presParOf" srcId="{5773B787-954C-41D4-AC83-5909F325A707}" destId="{CF8EE105-4659-4474-B562-412A5310FE2A}" srcOrd="1" destOrd="0" presId="urn:microsoft.com/office/officeart/2005/8/layout/hierarchy6"/>
    <dgm:cxn modelId="{E500634C-1D18-BF4D-BC01-8AD9E190ECDE}" type="presParOf" srcId="{CF8EE105-4659-4474-B562-412A5310FE2A}" destId="{B3DB42D2-A604-419D-9E91-8C504C41781C}" srcOrd="0" destOrd="0" presId="urn:microsoft.com/office/officeart/2005/8/layout/hierarchy6"/>
    <dgm:cxn modelId="{275572C0-8792-B44A-825F-3CF41AA48ABF}" type="presParOf" srcId="{CF8EE105-4659-4474-B562-412A5310FE2A}" destId="{7AABACB6-B97C-4324-9781-DDE14D360E00}" srcOrd="1" destOrd="0" presId="urn:microsoft.com/office/officeart/2005/8/layout/hierarchy6"/>
    <dgm:cxn modelId="{F765B06D-FCD5-B64B-B171-19431A552BC2}" type="presParOf" srcId="{7AABACB6-B97C-4324-9781-DDE14D360E00}" destId="{3F097FBD-8B4E-478C-9E72-24EAB6B5DE3F}" srcOrd="0" destOrd="0" presId="urn:microsoft.com/office/officeart/2005/8/layout/hierarchy6"/>
    <dgm:cxn modelId="{F21B0EB6-3254-4D4A-B8BF-B03DACA1824E}" type="presParOf" srcId="{7AABACB6-B97C-4324-9781-DDE14D360E00}" destId="{C93F04EF-ACB4-4D1A-A081-9E747AF852B0}" srcOrd="1" destOrd="0" presId="urn:microsoft.com/office/officeart/2005/8/layout/hierarchy6"/>
    <dgm:cxn modelId="{F362E4F0-6B8E-1546-8E9A-C901D0B75362}" type="presParOf" srcId="{C93F04EF-ACB4-4D1A-A081-9E747AF852B0}" destId="{AC03184E-BD96-43E1-B7EA-7D0971D52A7D}" srcOrd="0" destOrd="0" presId="urn:microsoft.com/office/officeart/2005/8/layout/hierarchy6"/>
    <dgm:cxn modelId="{C1AB9908-ABBE-7E4A-8336-4C36F1642D36}" type="presParOf" srcId="{C93F04EF-ACB4-4D1A-A081-9E747AF852B0}" destId="{9AB96D8C-5148-49F3-9228-FAE343198F11}" srcOrd="1" destOrd="0" presId="urn:microsoft.com/office/officeart/2005/8/layout/hierarchy6"/>
    <dgm:cxn modelId="{C887214B-9A6F-8340-BCDE-8087922BCB19}" type="presParOf" srcId="{7AABACB6-B97C-4324-9781-DDE14D360E00}" destId="{E4668C20-08B8-45D0-99A2-016B6C269F4F}" srcOrd="2" destOrd="0" presId="urn:microsoft.com/office/officeart/2005/8/layout/hierarchy6"/>
    <dgm:cxn modelId="{FF711181-2F80-3E46-8BB5-2542AF664250}" type="presParOf" srcId="{7AABACB6-B97C-4324-9781-DDE14D360E00}" destId="{862F92FC-8014-4677-9A62-5E573E2F6DD8}" srcOrd="3" destOrd="0" presId="urn:microsoft.com/office/officeart/2005/8/layout/hierarchy6"/>
    <dgm:cxn modelId="{0D207BD3-7378-A545-9815-76F3197A740A}" type="presParOf" srcId="{862F92FC-8014-4677-9A62-5E573E2F6DD8}" destId="{FE2BFE60-923F-428A-932E-A92C863385AF}" srcOrd="0" destOrd="0" presId="urn:microsoft.com/office/officeart/2005/8/layout/hierarchy6"/>
    <dgm:cxn modelId="{6C63FD7B-C901-2E48-8246-B98CB2FC4C79}" type="presParOf" srcId="{862F92FC-8014-4677-9A62-5E573E2F6DD8}" destId="{CD0108CB-4EE4-4F5D-A06F-E7937DB2D215}" srcOrd="1" destOrd="0" presId="urn:microsoft.com/office/officeart/2005/8/layout/hierarchy6"/>
    <dgm:cxn modelId="{738BEE4E-498C-984F-92BE-E0AB21E2C0FF}" type="presParOf" srcId="{7AABACB6-B97C-4324-9781-DDE14D360E00}" destId="{2A71B3CB-CEC2-4915-8F5F-17390CA5F75D}" srcOrd="4" destOrd="0" presId="urn:microsoft.com/office/officeart/2005/8/layout/hierarchy6"/>
    <dgm:cxn modelId="{4A54ADFE-53D8-B44E-9591-D6ADF8C1ED03}" type="presParOf" srcId="{7AABACB6-B97C-4324-9781-DDE14D360E00}" destId="{BD1B0D8E-16BF-49BE-AE13-EC2B179B79F7}" srcOrd="5" destOrd="0" presId="urn:microsoft.com/office/officeart/2005/8/layout/hierarchy6"/>
    <dgm:cxn modelId="{02D5C520-9F37-FF48-817A-EF9CD20C758F}" type="presParOf" srcId="{BD1B0D8E-16BF-49BE-AE13-EC2B179B79F7}" destId="{124CAC25-85B7-4274-B009-4E961ACD45CB}" srcOrd="0" destOrd="0" presId="urn:microsoft.com/office/officeart/2005/8/layout/hierarchy6"/>
    <dgm:cxn modelId="{9C383077-4FE2-0043-9175-50C9DB2FB36C}" type="presParOf" srcId="{BD1B0D8E-16BF-49BE-AE13-EC2B179B79F7}" destId="{5653A5EA-62A3-4045-9539-1FCC5016FFD0}" srcOrd="1" destOrd="0" presId="urn:microsoft.com/office/officeart/2005/8/layout/hierarchy6"/>
    <dgm:cxn modelId="{AA694514-39C2-EF49-A835-8EE8CA25AFD9}" type="presParOf" srcId="{7AABACB6-B97C-4324-9781-DDE14D360E00}" destId="{4F466BC2-831A-4B02-95BC-0A36284273ED}" srcOrd="6" destOrd="0" presId="urn:microsoft.com/office/officeart/2005/8/layout/hierarchy6"/>
    <dgm:cxn modelId="{8D3BDBC0-FC96-9245-AE57-2477E0339C49}" type="presParOf" srcId="{7AABACB6-B97C-4324-9781-DDE14D360E00}" destId="{01A5C4EB-4676-4097-9E8D-237DE7B653BB}" srcOrd="7" destOrd="0" presId="urn:microsoft.com/office/officeart/2005/8/layout/hierarchy6"/>
    <dgm:cxn modelId="{417866E8-C521-1C41-8318-D1A00C085035}" type="presParOf" srcId="{01A5C4EB-4676-4097-9E8D-237DE7B653BB}" destId="{3EB32AFF-6758-414A-B9B6-FD186F969CEF}" srcOrd="0" destOrd="0" presId="urn:microsoft.com/office/officeart/2005/8/layout/hierarchy6"/>
    <dgm:cxn modelId="{5402A52C-0A51-9F4D-A593-85A5FD5686A3}" type="presParOf" srcId="{01A5C4EB-4676-4097-9E8D-237DE7B653BB}" destId="{83C26C8C-D80C-4F82-8A55-0457369C360B}" srcOrd="1" destOrd="0" presId="urn:microsoft.com/office/officeart/2005/8/layout/hierarchy6"/>
    <dgm:cxn modelId="{28452A66-429B-2C4D-BFD6-E09AF6C350F3}" type="presParOf" srcId="{7AABACB6-B97C-4324-9781-DDE14D360E00}" destId="{64D55882-270D-4AF6-A8E0-051ECBC74C2D}" srcOrd="8" destOrd="0" presId="urn:microsoft.com/office/officeart/2005/8/layout/hierarchy6"/>
    <dgm:cxn modelId="{83E6BE85-FC26-FA45-974E-443A001ECE2D}" type="presParOf" srcId="{7AABACB6-B97C-4324-9781-DDE14D360E00}" destId="{AA484A4F-F9EB-43A1-85BD-AACCEC77E2C4}" srcOrd="9" destOrd="0" presId="urn:microsoft.com/office/officeart/2005/8/layout/hierarchy6"/>
    <dgm:cxn modelId="{9ADDC2F7-EF3F-4D4B-B381-F976FC1F2094}" type="presParOf" srcId="{AA484A4F-F9EB-43A1-85BD-AACCEC77E2C4}" destId="{17313460-B5D3-46A4-AEC3-E8E10357C915}" srcOrd="0" destOrd="0" presId="urn:microsoft.com/office/officeart/2005/8/layout/hierarchy6"/>
    <dgm:cxn modelId="{DD54AFB6-9F1F-074A-9BC1-03571FD8D91E}" type="presParOf" srcId="{AA484A4F-F9EB-43A1-85BD-AACCEC77E2C4}" destId="{9130FB0A-8F17-4A98-BC20-E347B6417888}" srcOrd="1" destOrd="0" presId="urn:microsoft.com/office/officeart/2005/8/layout/hierarchy6"/>
    <dgm:cxn modelId="{B2007BA1-8B3A-174A-864C-5F5E958E0017}" type="presParOf" srcId="{9130FB0A-8F17-4A98-BC20-E347B6417888}" destId="{F1829367-725D-4137-B7D3-BC59CC2349A4}" srcOrd="0" destOrd="0" presId="urn:microsoft.com/office/officeart/2005/8/layout/hierarchy6"/>
    <dgm:cxn modelId="{460692C2-9CA7-F940-AD0A-4F7AABCCABB0}" type="presParOf" srcId="{9130FB0A-8F17-4A98-BC20-E347B6417888}" destId="{D44C68A7-73E8-4304-A474-322F42ACEF3F}" srcOrd="1" destOrd="0" presId="urn:microsoft.com/office/officeart/2005/8/layout/hierarchy6"/>
    <dgm:cxn modelId="{DD1BE8F6-C096-4545-95C4-5924E04E5158}" type="presParOf" srcId="{D44C68A7-73E8-4304-A474-322F42ACEF3F}" destId="{7E7BFA1F-40F9-4628-9FA5-9FEACB4AF073}" srcOrd="0" destOrd="0" presId="urn:microsoft.com/office/officeart/2005/8/layout/hierarchy6"/>
    <dgm:cxn modelId="{0E52DCA9-1488-C84B-9EBC-3ED520E09F19}" type="presParOf" srcId="{D44C68A7-73E8-4304-A474-322F42ACEF3F}" destId="{91AD1388-ED6F-4E56-B586-94321391418C}" srcOrd="1" destOrd="0" presId="urn:microsoft.com/office/officeart/2005/8/layout/hierarchy6"/>
    <dgm:cxn modelId="{E12CB443-AF51-0840-BFE8-0BB9DEB70B6C}" type="presParOf" srcId="{9130FB0A-8F17-4A98-BC20-E347B6417888}" destId="{47832F08-2361-4DC0-B572-75EE8818A4BB}" srcOrd="2" destOrd="0" presId="urn:microsoft.com/office/officeart/2005/8/layout/hierarchy6"/>
    <dgm:cxn modelId="{9F853184-480E-8D46-B02A-A13DFE227625}" type="presParOf" srcId="{9130FB0A-8F17-4A98-BC20-E347B6417888}" destId="{EE6D9C05-43D1-4D6F-9516-E966703F8C9D}" srcOrd="3" destOrd="0" presId="urn:microsoft.com/office/officeart/2005/8/layout/hierarchy6"/>
    <dgm:cxn modelId="{F30A1DE8-F8E6-4145-9C2A-962B893C1233}" type="presParOf" srcId="{EE6D9C05-43D1-4D6F-9516-E966703F8C9D}" destId="{76B63144-449F-4E13-8B4F-6F0CCCCABA64}" srcOrd="0" destOrd="0" presId="urn:microsoft.com/office/officeart/2005/8/layout/hierarchy6"/>
    <dgm:cxn modelId="{5ED14F13-BCBD-274F-AEEC-1694E2871FB1}" type="presParOf" srcId="{EE6D9C05-43D1-4D6F-9516-E966703F8C9D}" destId="{54DC4814-96D5-4A86-AE08-AD451AB2C2E0}" srcOrd="1" destOrd="0" presId="urn:microsoft.com/office/officeart/2005/8/layout/hierarchy6"/>
    <dgm:cxn modelId="{449D4492-A806-924B-9AA0-B628B7A76DC7}" type="presParOf" srcId="{9130FB0A-8F17-4A98-BC20-E347B6417888}" destId="{B290C11A-B7AA-4B64-B9AA-8E645B725571}" srcOrd="4" destOrd="0" presId="urn:microsoft.com/office/officeart/2005/8/layout/hierarchy6"/>
    <dgm:cxn modelId="{383F044F-892C-9A4F-9003-D4397E6546C8}" type="presParOf" srcId="{9130FB0A-8F17-4A98-BC20-E347B6417888}" destId="{F139580B-1F17-4876-A3B3-FFC84AD3AB36}" srcOrd="5" destOrd="0" presId="urn:microsoft.com/office/officeart/2005/8/layout/hierarchy6"/>
    <dgm:cxn modelId="{39740201-1870-8E46-95EF-4831F6B3E071}" type="presParOf" srcId="{F139580B-1F17-4876-A3B3-FFC84AD3AB36}" destId="{D721A4F0-15D0-4375-BAEA-E8CAEBFE22F0}" srcOrd="0" destOrd="0" presId="urn:microsoft.com/office/officeart/2005/8/layout/hierarchy6"/>
    <dgm:cxn modelId="{93E0A85A-99BF-744B-A8BE-E5B03F44F63D}" type="presParOf" srcId="{F139580B-1F17-4876-A3B3-FFC84AD3AB36}" destId="{CE7B4EAA-F869-4AA9-9C7D-7F636AB0E739}" srcOrd="1" destOrd="0" presId="urn:microsoft.com/office/officeart/2005/8/layout/hierarchy6"/>
    <dgm:cxn modelId="{249D8AF5-43FC-B24B-BA47-B586E9FEC9ED}" type="presParOf" srcId="{CE7B4EAA-F869-4AA9-9C7D-7F636AB0E739}" destId="{1D985B4A-B521-4BE9-823B-ACC59CE1782A}" srcOrd="0" destOrd="0" presId="urn:microsoft.com/office/officeart/2005/8/layout/hierarchy6"/>
    <dgm:cxn modelId="{95DD4422-763A-D349-93B5-F1C0A2554946}" type="presParOf" srcId="{CE7B4EAA-F869-4AA9-9C7D-7F636AB0E739}" destId="{CF4ABCD7-9272-4B00-8942-5E3581738237}" srcOrd="1" destOrd="0" presId="urn:microsoft.com/office/officeart/2005/8/layout/hierarchy6"/>
    <dgm:cxn modelId="{A384CCBD-D085-3D43-838D-C0545AD6D5BF}" type="presParOf" srcId="{CF4ABCD7-9272-4B00-8942-5E3581738237}" destId="{20A114C4-258F-4AA2-A8AE-810492FBE825}" srcOrd="0" destOrd="0" presId="urn:microsoft.com/office/officeart/2005/8/layout/hierarchy6"/>
    <dgm:cxn modelId="{00BAB92A-3A2E-B745-9978-4918D0B9E0F5}" type="presParOf" srcId="{CF4ABCD7-9272-4B00-8942-5E3581738237}" destId="{B4BC7927-C43B-4A41-8681-CEF216B277A7}" srcOrd="1" destOrd="0" presId="urn:microsoft.com/office/officeart/2005/8/layout/hierarchy6"/>
    <dgm:cxn modelId="{444DC5E1-BB3F-5E48-A6DB-F12B1610DCF3}" type="presParOf" srcId="{CE7B4EAA-F869-4AA9-9C7D-7F636AB0E739}" destId="{8E8DD455-6637-4894-8E62-8E76149B4D28}" srcOrd="2" destOrd="0" presId="urn:microsoft.com/office/officeart/2005/8/layout/hierarchy6"/>
    <dgm:cxn modelId="{5027D3C4-C90E-414F-81C0-5168FE1B46B5}" type="presParOf" srcId="{CE7B4EAA-F869-4AA9-9C7D-7F636AB0E739}" destId="{4F1CEDC1-F067-4C10-AE36-9CFCA7EA8EE2}" srcOrd="3" destOrd="0" presId="urn:microsoft.com/office/officeart/2005/8/layout/hierarchy6"/>
    <dgm:cxn modelId="{1616C157-8F0E-E049-8CE1-E0601ADE3E79}" type="presParOf" srcId="{4F1CEDC1-F067-4C10-AE36-9CFCA7EA8EE2}" destId="{B2AE9A37-9241-473E-8405-FD7B1B50907E}" srcOrd="0" destOrd="0" presId="urn:microsoft.com/office/officeart/2005/8/layout/hierarchy6"/>
    <dgm:cxn modelId="{7C2C99D5-9D18-F345-AD7C-3F93C5610C27}" type="presParOf" srcId="{4F1CEDC1-F067-4C10-AE36-9CFCA7EA8EE2}" destId="{667CAB95-ECC4-4BE7-B245-989F0F418190}" srcOrd="1" destOrd="0" presId="urn:microsoft.com/office/officeart/2005/8/layout/hierarchy6"/>
    <dgm:cxn modelId="{D55B11A1-1D55-194F-8375-5E08785F2214}" type="presParOf" srcId="{667CAB95-ECC4-4BE7-B245-989F0F418190}" destId="{A38CC339-A4FE-431B-9BD2-63864447BE9E}" srcOrd="0" destOrd="0" presId="urn:microsoft.com/office/officeart/2005/8/layout/hierarchy6"/>
    <dgm:cxn modelId="{F0FEB875-B0D5-714E-B3BE-44BE742F54C6}" type="presParOf" srcId="{667CAB95-ECC4-4BE7-B245-989F0F418190}" destId="{620D31B8-C674-4470-B76B-F70BE196865B}" srcOrd="1" destOrd="0" presId="urn:microsoft.com/office/officeart/2005/8/layout/hierarchy6"/>
    <dgm:cxn modelId="{162DF0C5-F8F9-7748-9C5E-36C7C78DD51E}" type="presParOf" srcId="{620D31B8-C674-4470-B76B-F70BE196865B}" destId="{3C3CC3EE-19D2-4D81-B5B9-A7032AF925DD}" srcOrd="0" destOrd="0" presId="urn:microsoft.com/office/officeart/2005/8/layout/hierarchy6"/>
    <dgm:cxn modelId="{EDE03612-6F2E-AD44-8C99-8F40B1162190}" type="presParOf" srcId="{620D31B8-C674-4470-B76B-F70BE196865B}" destId="{1CD5FE24-0925-4BCE-A5C6-7C5E0D0D19FB}" srcOrd="1" destOrd="0" presId="urn:microsoft.com/office/officeart/2005/8/layout/hierarchy6"/>
    <dgm:cxn modelId="{97798C04-714C-D74A-9E1D-03F8DDDE36DC}" type="presParOf" srcId="{667CAB95-ECC4-4BE7-B245-989F0F418190}" destId="{F3D1E28A-36BA-4B58-BF7F-0913FEF5090C}" srcOrd="2" destOrd="0" presId="urn:microsoft.com/office/officeart/2005/8/layout/hierarchy6"/>
    <dgm:cxn modelId="{D2C3E3AA-ADC6-7440-A176-E143AB83248E}" type="presParOf" srcId="{667CAB95-ECC4-4BE7-B245-989F0F418190}" destId="{F89E3DE4-904A-4D53-BB64-55776952D44C}" srcOrd="3" destOrd="0" presId="urn:microsoft.com/office/officeart/2005/8/layout/hierarchy6"/>
    <dgm:cxn modelId="{8197F686-024B-FE42-8FFE-57E6B6822783}" type="presParOf" srcId="{F89E3DE4-904A-4D53-BB64-55776952D44C}" destId="{DE1DF50C-F6D7-44B4-B4C5-C609458FCFEE}" srcOrd="0" destOrd="0" presId="urn:microsoft.com/office/officeart/2005/8/layout/hierarchy6"/>
    <dgm:cxn modelId="{3DA531A6-60DF-0949-ADC9-3EC9A2F72F83}" type="presParOf" srcId="{F89E3DE4-904A-4D53-BB64-55776952D44C}" destId="{C91135E1-4429-4F3B-AC91-1566015B788F}" srcOrd="1" destOrd="0" presId="urn:microsoft.com/office/officeart/2005/8/layout/hierarchy6"/>
    <dgm:cxn modelId="{C19FE5D1-7F7C-3A4A-9474-92D91D044E85}" type="presParOf" srcId="{9130FB0A-8F17-4A98-BC20-E347B6417888}" destId="{53FB193E-C9D7-45DE-957F-A8EEC707D334}" srcOrd="6" destOrd="0" presId="urn:microsoft.com/office/officeart/2005/8/layout/hierarchy6"/>
    <dgm:cxn modelId="{D613AE48-BC4E-AC46-998F-AC9F3C0BDBA5}" type="presParOf" srcId="{9130FB0A-8F17-4A98-BC20-E347B6417888}" destId="{2D23F9D5-8C1B-49F6-8575-BA0781446EBC}" srcOrd="7" destOrd="0" presId="urn:microsoft.com/office/officeart/2005/8/layout/hierarchy6"/>
    <dgm:cxn modelId="{A9C3CC55-3A30-E04D-8745-5310AAAD9D9E}" type="presParOf" srcId="{2D23F9D5-8C1B-49F6-8575-BA0781446EBC}" destId="{10DE714F-9589-419F-8C4E-4AB886BBC918}" srcOrd="0" destOrd="0" presId="urn:microsoft.com/office/officeart/2005/8/layout/hierarchy6"/>
    <dgm:cxn modelId="{61550FB4-FF0C-3944-8B5B-F0F9C16EBF07}" type="presParOf" srcId="{2D23F9D5-8C1B-49F6-8575-BA0781446EBC}" destId="{78A76A5D-6EF9-4DB5-ABA2-A662D3C607E5}" srcOrd="1" destOrd="0" presId="urn:microsoft.com/office/officeart/2005/8/layout/hierarchy6"/>
    <dgm:cxn modelId="{6B6117BE-CB4E-254F-91DB-7862EFAD4271}" type="presParOf" srcId="{9130FB0A-8F17-4A98-BC20-E347B6417888}" destId="{1707B4EC-8570-4CED-869B-6F4DBED8731F}" srcOrd="8" destOrd="0" presId="urn:microsoft.com/office/officeart/2005/8/layout/hierarchy6"/>
    <dgm:cxn modelId="{17FC7762-525B-2D48-A0A1-F83F57B9CBF3}" type="presParOf" srcId="{9130FB0A-8F17-4A98-BC20-E347B6417888}" destId="{EAF717EA-7679-489F-8CF9-1C09314DD435}" srcOrd="9" destOrd="0" presId="urn:microsoft.com/office/officeart/2005/8/layout/hierarchy6"/>
    <dgm:cxn modelId="{AFD8F123-0B80-784A-A366-E7D1A010C7DE}" type="presParOf" srcId="{EAF717EA-7679-489F-8CF9-1C09314DD435}" destId="{11F11382-FB25-43DE-BB4D-4D2BE935CC3F}" srcOrd="0" destOrd="0" presId="urn:microsoft.com/office/officeart/2005/8/layout/hierarchy6"/>
    <dgm:cxn modelId="{8A7087C6-9C98-5D40-A063-FAEA8DCD2B17}" type="presParOf" srcId="{EAF717EA-7679-489F-8CF9-1C09314DD435}" destId="{78F3C24B-B539-435D-90C7-71D4432E5661}" srcOrd="1" destOrd="0" presId="urn:microsoft.com/office/officeart/2005/8/layout/hierarchy6"/>
    <dgm:cxn modelId="{A8BFC4E8-5DA2-FE46-B316-83D459A674D5}" type="presParOf" srcId="{78F3C24B-B539-435D-90C7-71D4432E5661}" destId="{7402407D-24F8-4BCB-82A3-2C79F1A66B8F}" srcOrd="0" destOrd="0" presId="urn:microsoft.com/office/officeart/2005/8/layout/hierarchy6"/>
    <dgm:cxn modelId="{C7AD3549-49DF-6044-B183-7D599AF642D9}" type="presParOf" srcId="{78F3C24B-B539-435D-90C7-71D4432E5661}" destId="{76534737-F8B8-4C0A-B602-78ACD345770E}" srcOrd="1" destOrd="0" presId="urn:microsoft.com/office/officeart/2005/8/layout/hierarchy6"/>
    <dgm:cxn modelId="{B673E7DA-5338-C347-8759-AE5EB7AD1F23}" type="presParOf" srcId="{76534737-F8B8-4C0A-B602-78ACD345770E}" destId="{520B302B-BBA5-4C83-902A-94F80F5838B3}" srcOrd="0" destOrd="0" presId="urn:microsoft.com/office/officeart/2005/8/layout/hierarchy6"/>
    <dgm:cxn modelId="{C4433BD2-E435-0C41-B096-89A5CF9A717B}" type="presParOf" srcId="{76534737-F8B8-4C0A-B602-78ACD345770E}" destId="{77317627-CD8F-43C7-9AD4-D1105B91E348}" srcOrd="1" destOrd="0" presId="urn:microsoft.com/office/officeart/2005/8/layout/hierarchy6"/>
    <dgm:cxn modelId="{174543E2-43BE-A04A-A79E-FC1C56AAC8AE}" type="presParOf" srcId="{9130FB0A-8F17-4A98-BC20-E347B6417888}" destId="{82CACD37-80E0-412E-8110-B3B7BFD9B94D}" srcOrd="10" destOrd="0" presId="urn:microsoft.com/office/officeart/2005/8/layout/hierarchy6"/>
    <dgm:cxn modelId="{AE359C51-4919-934B-843C-85F9D1F68754}" type="presParOf" srcId="{9130FB0A-8F17-4A98-BC20-E347B6417888}" destId="{CC9F67BF-C542-4031-85F9-C3D9FFEE8E58}" srcOrd="11" destOrd="0" presId="urn:microsoft.com/office/officeart/2005/8/layout/hierarchy6"/>
    <dgm:cxn modelId="{49BB19D1-6D13-E84E-92FC-DB16D9143144}" type="presParOf" srcId="{CC9F67BF-C542-4031-85F9-C3D9FFEE8E58}" destId="{DE782557-C08C-480E-ADAC-8EF201BB3C04}" srcOrd="0" destOrd="0" presId="urn:microsoft.com/office/officeart/2005/8/layout/hierarchy6"/>
    <dgm:cxn modelId="{7C45BBAA-2EB3-9546-B945-70DBB9ACD79A}" type="presParOf" srcId="{CC9F67BF-C542-4031-85F9-C3D9FFEE8E58}" destId="{B58B2ECF-0B25-4677-8142-59C498170C7F}" srcOrd="1" destOrd="0" presId="urn:microsoft.com/office/officeart/2005/8/layout/hierarchy6"/>
    <dgm:cxn modelId="{E924C78A-738A-5A4C-A749-CDD2A6A3755E}" type="presParOf" srcId="{9130FB0A-8F17-4A98-BC20-E347B6417888}" destId="{4B7ED51B-1EAD-4C76-AB51-5A5B40F87EEB}" srcOrd="12" destOrd="0" presId="urn:microsoft.com/office/officeart/2005/8/layout/hierarchy6"/>
    <dgm:cxn modelId="{D661E33F-F6ED-7846-9F85-71BD1E0CD0E1}" type="presParOf" srcId="{9130FB0A-8F17-4A98-BC20-E347B6417888}" destId="{792118AE-A8F1-4115-A518-E912DBDA77A7}" srcOrd="13" destOrd="0" presId="urn:microsoft.com/office/officeart/2005/8/layout/hierarchy6"/>
    <dgm:cxn modelId="{10ABDCBB-CEAF-2A40-8F2D-64CEF889DC95}" type="presParOf" srcId="{792118AE-A8F1-4115-A518-E912DBDA77A7}" destId="{C88A4DE7-348B-433E-B631-84A784C48B5E}" srcOrd="0" destOrd="0" presId="urn:microsoft.com/office/officeart/2005/8/layout/hierarchy6"/>
    <dgm:cxn modelId="{4C481223-AFEB-4548-9961-5EEF025ECC83}" type="presParOf" srcId="{792118AE-A8F1-4115-A518-E912DBDA77A7}" destId="{79F23EC4-CFDB-41C7-8F5E-B75A14F6D68C}" srcOrd="1" destOrd="0" presId="urn:microsoft.com/office/officeart/2005/8/layout/hierarchy6"/>
    <dgm:cxn modelId="{6516D73C-1B68-D54B-B577-E1076BE4AFC5}" type="presParOf" srcId="{79F23EC4-CFDB-41C7-8F5E-B75A14F6D68C}" destId="{EDDB95A9-78B6-4A50-8C4F-5438A4E46154}" srcOrd="0" destOrd="0" presId="urn:microsoft.com/office/officeart/2005/8/layout/hierarchy6"/>
    <dgm:cxn modelId="{C5E8B7AE-90AE-C840-953D-CDE30BBF7655}" type="presParOf" srcId="{79F23EC4-CFDB-41C7-8F5E-B75A14F6D68C}" destId="{C23CABDE-4313-4E30-AE81-4D40117F19C0}" srcOrd="1" destOrd="0" presId="urn:microsoft.com/office/officeart/2005/8/layout/hierarchy6"/>
    <dgm:cxn modelId="{95156978-B5AA-944E-98FD-6D55E8016A66}" type="presParOf" srcId="{C23CABDE-4313-4E30-AE81-4D40117F19C0}" destId="{73199528-2DB5-402B-B87A-9E350FC6162B}" srcOrd="0" destOrd="0" presId="urn:microsoft.com/office/officeart/2005/8/layout/hierarchy6"/>
    <dgm:cxn modelId="{9B2BF8FC-26A0-B143-8763-EEBD84241569}" type="presParOf" srcId="{C23CABDE-4313-4E30-AE81-4D40117F19C0}" destId="{86AF25F8-15DD-4EB3-9D51-B84DAC95A016}" srcOrd="1" destOrd="0" presId="urn:microsoft.com/office/officeart/2005/8/layout/hierarchy6"/>
    <dgm:cxn modelId="{8B38B777-0EFB-CC49-82FB-6063B5B45097}" type="presParOf" srcId="{79F23EC4-CFDB-41C7-8F5E-B75A14F6D68C}" destId="{16C0B4BE-2E31-4660-8861-57A3E0CF8E01}" srcOrd="2" destOrd="0" presId="urn:microsoft.com/office/officeart/2005/8/layout/hierarchy6"/>
    <dgm:cxn modelId="{3574B158-51B8-734E-9B5B-3A6393DB1670}" type="presParOf" srcId="{79F23EC4-CFDB-41C7-8F5E-B75A14F6D68C}" destId="{54B94355-64BD-471C-B506-CFA9DD1C159C}" srcOrd="3" destOrd="0" presId="urn:microsoft.com/office/officeart/2005/8/layout/hierarchy6"/>
    <dgm:cxn modelId="{D47AFFF7-27DA-F243-B859-2E7421CC1186}" type="presParOf" srcId="{54B94355-64BD-471C-B506-CFA9DD1C159C}" destId="{D688149E-5887-4966-9332-6DF26ACAB16F}" srcOrd="0" destOrd="0" presId="urn:microsoft.com/office/officeart/2005/8/layout/hierarchy6"/>
    <dgm:cxn modelId="{16840C37-4A49-9849-8AC7-E99721C0609A}" type="presParOf" srcId="{54B94355-64BD-471C-B506-CFA9DD1C159C}" destId="{CA38F9BF-1BF4-4F53-A7FC-D6A82A61E866}" srcOrd="1" destOrd="0" presId="urn:microsoft.com/office/officeart/2005/8/layout/hierarchy6"/>
    <dgm:cxn modelId="{40F8AE23-9EB6-C340-AFA2-738E8148AAE0}" type="presParOf" srcId="{CA38F9BF-1BF4-4F53-A7FC-D6A82A61E866}" destId="{3054C974-95BC-4018-BA4B-BF463348AF90}" srcOrd="0" destOrd="0" presId="urn:microsoft.com/office/officeart/2005/8/layout/hierarchy6"/>
    <dgm:cxn modelId="{55B80A89-9908-B446-8929-AD1AD98FF81D}" type="presParOf" srcId="{CA38F9BF-1BF4-4F53-A7FC-D6A82A61E866}" destId="{4EDE50D1-9F6F-4CCE-A812-EED356D30459}" srcOrd="1" destOrd="0" presId="urn:microsoft.com/office/officeart/2005/8/layout/hierarchy6"/>
    <dgm:cxn modelId="{95854F0D-5849-EB46-A6EC-CC45C324685F}" type="presParOf" srcId="{4EDE50D1-9F6F-4CCE-A812-EED356D30459}" destId="{9389525C-56B4-461D-AE1E-63E305A67AB7}" srcOrd="0" destOrd="0" presId="urn:microsoft.com/office/officeart/2005/8/layout/hierarchy6"/>
    <dgm:cxn modelId="{E6E0CE14-DD53-F342-91AC-0CCA4C60CB1F}" type="presParOf" srcId="{4EDE50D1-9F6F-4CCE-A812-EED356D30459}" destId="{7B74C905-9E90-4472-AC9C-A648433C8A5F}" srcOrd="1" destOrd="0" presId="urn:microsoft.com/office/officeart/2005/8/layout/hierarchy6"/>
    <dgm:cxn modelId="{975DF913-1C6A-D146-AB9B-8AD6D97673BE}" type="presParOf" srcId="{CA38F9BF-1BF4-4F53-A7FC-D6A82A61E866}" destId="{8983ACBC-37BE-46B2-92D1-BA707D154F0C}" srcOrd="2" destOrd="0" presId="urn:microsoft.com/office/officeart/2005/8/layout/hierarchy6"/>
    <dgm:cxn modelId="{0E5DAFC0-E1ED-D446-B2A1-E859A0664B6C}" type="presParOf" srcId="{CA38F9BF-1BF4-4F53-A7FC-D6A82A61E866}" destId="{B420BCB7-FA44-43F4-BF11-D1D8580981D3}" srcOrd="3" destOrd="0" presId="urn:microsoft.com/office/officeart/2005/8/layout/hierarchy6"/>
    <dgm:cxn modelId="{906A5BE5-B096-364E-B372-F5CE28D3ACDC}" type="presParOf" srcId="{B420BCB7-FA44-43F4-BF11-D1D8580981D3}" destId="{5D5C19DD-D438-4399-9E2F-5360F35D8D33}" srcOrd="0" destOrd="0" presId="urn:microsoft.com/office/officeart/2005/8/layout/hierarchy6"/>
    <dgm:cxn modelId="{CF39F091-E904-AD40-B4EC-F1DBC349CE9E}" type="presParOf" srcId="{B420BCB7-FA44-43F4-BF11-D1D8580981D3}" destId="{E26B63C2-BDBB-490E-A1F2-D977B59B9142}" srcOrd="1" destOrd="0" presId="urn:microsoft.com/office/officeart/2005/8/layout/hierarchy6"/>
    <dgm:cxn modelId="{0E513DD3-AEB3-FD42-95EE-50A6DCD8E563}" type="presParOf" srcId="{E26B63C2-BDBB-490E-A1F2-D977B59B9142}" destId="{6B096F7E-C1DD-4601-9E5E-FAF7FF5F5DD7}" srcOrd="0" destOrd="0" presId="urn:microsoft.com/office/officeart/2005/8/layout/hierarchy6"/>
    <dgm:cxn modelId="{5BF99537-66A1-8E43-AAA8-E5EB7AA18952}" type="presParOf" srcId="{E26B63C2-BDBB-490E-A1F2-D977B59B9142}" destId="{45395196-84B5-4062-8A99-F3EF758A58D0}" srcOrd="1" destOrd="0" presId="urn:microsoft.com/office/officeart/2005/8/layout/hierarchy6"/>
    <dgm:cxn modelId="{A66F0C9F-CFFF-F142-B25B-9472CC16CB2B}" type="presParOf" srcId="{45395196-84B5-4062-8A99-F3EF758A58D0}" destId="{B83AB987-CCC1-4F91-93CC-7894A528F762}" srcOrd="0" destOrd="0" presId="urn:microsoft.com/office/officeart/2005/8/layout/hierarchy6"/>
    <dgm:cxn modelId="{764AD119-5AF4-0847-AD75-B897F677FB05}" type="presParOf" srcId="{45395196-84B5-4062-8A99-F3EF758A58D0}" destId="{6639FB73-6021-4548-98B5-977446A65F19}" srcOrd="1" destOrd="0" presId="urn:microsoft.com/office/officeart/2005/8/layout/hierarchy6"/>
    <dgm:cxn modelId="{1BD6E8A6-E463-A64E-8A5B-D55D98D6EF71}" type="presParOf" srcId="{6639FB73-6021-4548-98B5-977446A65F19}" destId="{34774D7C-F1D6-498E-BE61-A15F1A61BB4B}" srcOrd="0" destOrd="0" presId="urn:microsoft.com/office/officeart/2005/8/layout/hierarchy6"/>
    <dgm:cxn modelId="{824BB40A-6489-1443-8218-6CB7522BEA61}" type="presParOf" srcId="{6639FB73-6021-4548-98B5-977446A65F19}" destId="{6E558C78-D5E6-4D3E-8245-89249735FF18}" srcOrd="1" destOrd="0" presId="urn:microsoft.com/office/officeart/2005/8/layout/hierarchy6"/>
    <dgm:cxn modelId="{233F0930-4175-3E42-A9A2-A4A58F75FEFC}" type="presParOf" srcId="{6E558C78-D5E6-4D3E-8245-89249735FF18}" destId="{2B18537D-A01A-4C61-B936-BFAB720825E8}" srcOrd="0" destOrd="0" presId="urn:microsoft.com/office/officeart/2005/8/layout/hierarchy6"/>
    <dgm:cxn modelId="{BDEDA5BF-BC3E-6E47-BEFE-3A8DB264462E}" type="presParOf" srcId="{6E558C78-D5E6-4D3E-8245-89249735FF18}" destId="{C207920A-F3F5-4ED3-A2F9-D0D85531A25C}" srcOrd="1" destOrd="0" presId="urn:microsoft.com/office/officeart/2005/8/layout/hierarchy6"/>
    <dgm:cxn modelId="{31D15AB7-A40D-E04E-8C81-0781AEAA0970}" type="presParOf" srcId="{C207920A-F3F5-4ED3-A2F9-D0D85531A25C}" destId="{091F88D9-69ED-4F94-9FBB-70A968B3FD67}" srcOrd="0" destOrd="0" presId="urn:microsoft.com/office/officeart/2005/8/layout/hierarchy6"/>
    <dgm:cxn modelId="{71324ED0-5CCB-574D-88BD-210C07EB481C}" type="presParOf" srcId="{C207920A-F3F5-4ED3-A2F9-D0D85531A25C}" destId="{ECE322D9-67E2-472A-9245-4B3A1CF04F98}" srcOrd="1" destOrd="0" presId="urn:microsoft.com/office/officeart/2005/8/layout/hierarchy6"/>
    <dgm:cxn modelId="{16183D29-4478-0741-AAF7-0B2ADC6F547B}" type="presParOf" srcId="{ECE322D9-67E2-472A-9245-4B3A1CF04F98}" destId="{710BB1EA-50EA-4153-95BA-442E232D4BB9}" srcOrd="0" destOrd="0" presId="urn:microsoft.com/office/officeart/2005/8/layout/hierarchy6"/>
    <dgm:cxn modelId="{930A7FDC-223F-EA43-8C0A-1F0150516489}" type="presParOf" srcId="{ECE322D9-67E2-472A-9245-4B3A1CF04F98}" destId="{6F7539B4-EB28-4128-87CC-CA81A054955F}" srcOrd="1" destOrd="0" presId="urn:microsoft.com/office/officeart/2005/8/layout/hierarchy6"/>
    <dgm:cxn modelId="{CA7620CF-1732-3A4F-841F-24707043381D}" type="presParOf" srcId="{C207920A-F3F5-4ED3-A2F9-D0D85531A25C}" destId="{4133C17A-B154-4770-B4C4-389A95CF0C7D}" srcOrd="2" destOrd="0" presId="urn:microsoft.com/office/officeart/2005/8/layout/hierarchy6"/>
    <dgm:cxn modelId="{6A7F1D8D-56C9-4A4E-9269-3A8AC6C089E1}" type="presParOf" srcId="{C207920A-F3F5-4ED3-A2F9-D0D85531A25C}" destId="{4AC311CD-5B33-4583-A295-6D15CD2DEDC2}" srcOrd="3" destOrd="0" presId="urn:microsoft.com/office/officeart/2005/8/layout/hierarchy6"/>
    <dgm:cxn modelId="{AC3A24F9-6831-BD4C-ABFA-4009CF1B6C08}" type="presParOf" srcId="{4AC311CD-5B33-4583-A295-6D15CD2DEDC2}" destId="{1DC34069-FD36-4B48-AFAB-2E29B1B04805}" srcOrd="0" destOrd="0" presId="urn:microsoft.com/office/officeart/2005/8/layout/hierarchy6"/>
    <dgm:cxn modelId="{9E8175E4-D14F-394B-9A87-612264A69646}" type="presParOf" srcId="{4AC311CD-5B33-4583-A295-6D15CD2DEDC2}" destId="{0DB7DF14-E468-4DEE-9B13-8D5599E8E3DD}" srcOrd="1" destOrd="0" presId="urn:microsoft.com/office/officeart/2005/8/layout/hierarchy6"/>
    <dgm:cxn modelId="{3750D6E1-DB57-2A48-9DC6-C2ED3638CDD2}" type="presParOf" srcId="{C207920A-F3F5-4ED3-A2F9-D0D85531A25C}" destId="{749CEE17-B263-4815-9F92-FA0EDF306CAC}" srcOrd="4" destOrd="0" presId="urn:microsoft.com/office/officeart/2005/8/layout/hierarchy6"/>
    <dgm:cxn modelId="{28CBEBDC-922F-9946-A2C5-3D1978B79000}" type="presParOf" srcId="{C207920A-F3F5-4ED3-A2F9-D0D85531A25C}" destId="{96E09AB0-8CDB-4725-80DC-607D8491949F}" srcOrd="5" destOrd="0" presId="urn:microsoft.com/office/officeart/2005/8/layout/hierarchy6"/>
    <dgm:cxn modelId="{83056777-FA46-6C4E-BD3A-1FF868D180B7}" type="presParOf" srcId="{96E09AB0-8CDB-4725-80DC-607D8491949F}" destId="{736004C1-3782-4985-BF9E-E2A95566DE69}" srcOrd="0" destOrd="0" presId="urn:microsoft.com/office/officeart/2005/8/layout/hierarchy6"/>
    <dgm:cxn modelId="{29DDCF45-6F7F-6A4C-95D8-DD4A006C6CAB}" type="presParOf" srcId="{96E09AB0-8CDB-4725-80DC-607D8491949F}" destId="{C3179322-87AA-4214-937E-B2A065B10150}" srcOrd="1" destOrd="0" presId="urn:microsoft.com/office/officeart/2005/8/layout/hierarchy6"/>
    <dgm:cxn modelId="{3E1BA4F9-F229-2E4C-AAE1-31411E1BB7A8}" type="presParOf" srcId="{C3179322-87AA-4214-937E-B2A065B10150}" destId="{9FCF404D-1214-456A-B8E0-1B27E4CB66FC}" srcOrd="0" destOrd="0" presId="urn:microsoft.com/office/officeart/2005/8/layout/hierarchy6"/>
    <dgm:cxn modelId="{EC398E78-5DCD-574A-8295-D5D84D4C8B14}" type="presParOf" srcId="{C3179322-87AA-4214-937E-B2A065B10150}" destId="{234F59D3-C1EA-46D8-8AEF-28DD1D049D3C}" srcOrd="1" destOrd="0" presId="urn:microsoft.com/office/officeart/2005/8/layout/hierarchy6"/>
    <dgm:cxn modelId="{5AB8990A-6B11-7445-91B5-5E93DCE69BFA}" type="presParOf" srcId="{234F59D3-C1EA-46D8-8AEF-28DD1D049D3C}" destId="{4B1FB09B-C4E7-440B-8773-7F81238552BE}" srcOrd="0" destOrd="0" presId="urn:microsoft.com/office/officeart/2005/8/layout/hierarchy6"/>
    <dgm:cxn modelId="{92846219-B7D2-C841-999D-9E13571032AB}" type="presParOf" srcId="{234F59D3-C1EA-46D8-8AEF-28DD1D049D3C}" destId="{37540822-F5D9-417E-B438-9369CACC472C}" srcOrd="1" destOrd="0" presId="urn:microsoft.com/office/officeart/2005/8/layout/hierarchy6"/>
    <dgm:cxn modelId="{4209CF27-CBC4-7C40-B041-5DB23C751082}" type="presParOf" srcId="{9130FB0A-8F17-4A98-BC20-E347B6417888}" destId="{AF1684D7-BBFF-42CC-BCAB-6F831807B609}" srcOrd="14" destOrd="0" presId="urn:microsoft.com/office/officeart/2005/8/layout/hierarchy6"/>
    <dgm:cxn modelId="{1CCC586F-9CE3-4E45-AA43-65A9014CB240}" type="presParOf" srcId="{9130FB0A-8F17-4A98-BC20-E347B6417888}" destId="{C24313F4-92FD-4757-ADDC-CE6DD69AEEAB}" srcOrd="15" destOrd="0" presId="urn:microsoft.com/office/officeart/2005/8/layout/hierarchy6"/>
    <dgm:cxn modelId="{F26C06AD-17C0-8E41-884B-86BBF9323123}" type="presParOf" srcId="{C24313F4-92FD-4757-ADDC-CE6DD69AEEAB}" destId="{6447ECF6-91C2-48EC-AD14-95AB985A09C8}" srcOrd="0" destOrd="0" presId="urn:microsoft.com/office/officeart/2005/8/layout/hierarchy6"/>
    <dgm:cxn modelId="{3C6B9016-FD85-514E-AD56-371699E21379}" type="presParOf" srcId="{C24313F4-92FD-4757-ADDC-CE6DD69AEEAB}" destId="{1858743F-504F-4454-888B-0047D7804AAE}" srcOrd="1" destOrd="0" presId="urn:microsoft.com/office/officeart/2005/8/layout/hierarchy6"/>
    <dgm:cxn modelId="{5D9D34C4-90DC-1645-ADAB-0EA0C10EACA7}" type="presParOf" srcId="{9130FB0A-8F17-4A98-BC20-E347B6417888}" destId="{DFF756E3-0336-467C-991D-CDAB276137A5}" srcOrd="16" destOrd="0" presId="urn:microsoft.com/office/officeart/2005/8/layout/hierarchy6"/>
    <dgm:cxn modelId="{80800088-5C7A-3D43-8043-B400A5FFD188}" type="presParOf" srcId="{9130FB0A-8F17-4A98-BC20-E347B6417888}" destId="{3F19533E-EFD8-45AC-AD69-605087EE2088}" srcOrd="17" destOrd="0" presId="urn:microsoft.com/office/officeart/2005/8/layout/hierarchy6"/>
    <dgm:cxn modelId="{0B194013-C658-2B40-B3D1-9EFEE97D34AC}" type="presParOf" srcId="{3F19533E-EFD8-45AC-AD69-605087EE2088}" destId="{F8BCF720-7C0E-479D-9492-F25A4981FEFC}" srcOrd="0" destOrd="0" presId="urn:microsoft.com/office/officeart/2005/8/layout/hierarchy6"/>
    <dgm:cxn modelId="{12B76BE9-CB7C-684E-A831-C12035395160}" type="presParOf" srcId="{3F19533E-EFD8-45AC-AD69-605087EE2088}" destId="{547A7D20-A545-4F1C-A752-15FB833425A2}" srcOrd="1" destOrd="0" presId="urn:microsoft.com/office/officeart/2005/8/layout/hierarchy6"/>
    <dgm:cxn modelId="{B7C8842B-7612-C143-8548-FCB1A7A8CA82}" type="presParOf" srcId="{9130FB0A-8F17-4A98-BC20-E347B6417888}" destId="{7340F308-95CC-4631-A120-5BF000970B19}" srcOrd="18" destOrd="0" presId="urn:microsoft.com/office/officeart/2005/8/layout/hierarchy6"/>
    <dgm:cxn modelId="{E7DE6BF2-00A5-7A41-8B84-43C2D52FD2E4}" type="presParOf" srcId="{9130FB0A-8F17-4A98-BC20-E347B6417888}" destId="{245821A8-29CC-4F0A-A723-64D1096B49C8}" srcOrd="19" destOrd="0" presId="urn:microsoft.com/office/officeart/2005/8/layout/hierarchy6"/>
    <dgm:cxn modelId="{819EBF4A-E041-F14D-9863-781626362327}" type="presParOf" srcId="{245821A8-29CC-4F0A-A723-64D1096B49C8}" destId="{C7F8A1E8-B1DA-4AF7-9FF6-C4B712AB15D7}" srcOrd="0" destOrd="0" presId="urn:microsoft.com/office/officeart/2005/8/layout/hierarchy6"/>
    <dgm:cxn modelId="{A3427EAA-FA2A-2647-9CE1-854859CA1217}" type="presParOf" srcId="{245821A8-29CC-4F0A-A723-64D1096B49C8}" destId="{4C7798DE-A4E2-4FAD-AA2B-B1DF3419CD51}" srcOrd="1" destOrd="0" presId="urn:microsoft.com/office/officeart/2005/8/layout/hierarchy6"/>
    <dgm:cxn modelId="{3FC90728-089C-1F41-B46D-12D0B4CD95F8}" type="presParOf" srcId="{9130FB0A-8F17-4A98-BC20-E347B6417888}" destId="{A3B71E09-0D06-4123-9C4F-5109AF2FB9CD}" srcOrd="20" destOrd="0" presId="urn:microsoft.com/office/officeart/2005/8/layout/hierarchy6"/>
    <dgm:cxn modelId="{E2B80CD3-7987-2945-B792-851AFB7A9281}" type="presParOf" srcId="{9130FB0A-8F17-4A98-BC20-E347B6417888}" destId="{0F4462D6-8013-4C19-8600-1E81E6FDF099}" srcOrd="21" destOrd="0" presId="urn:microsoft.com/office/officeart/2005/8/layout/hierarchy6"/>
    <dgm:cxn modelId="{76AF919A-4898-D84F-BE91-C8F344755F3D}" type="presParOf" srcId="{0F4462D6-8013-4C19-8600-1E81E6FDF099}" destId="{58445BF7-7D1F-4C95-82A9-82228898F201}" srcOrd="0" destOrd="0" presId="urn:microsoft.com/office/officeart/2005/8/layout/hierarchy6"/>
    <dgm:cxn modelId="{D0A2F5FB-4BCC-F54C-BF24-16126181417D}" type="presParOf" srcId="{0F4462D6-8013-4C19-8600-1E81E6FDF099}" destId="{E22C973A-D411-4667-B25A-6BF41A30409E}" srcOrd="1" destOrd="0" presId="urn:microsoft.com/office/officeart/2005/8/layout/hierarchy6"/>
    <dgm:cxn modelId="{8A5BA307-52A6-824C-BE11-66492C39DB2A}" type="presParOf" srcId="{E22C973A-D411-4667-B25A-6BF41A30409E}" destId="{AA0E5E74-EDBB-4FD4-AD45-8A1CD56287C8}" srcOrd="0" destOrd="0" presId="urn:microsoft.com/office/officeart/2005/8/layout/hierarchy6"/>
    <dgm:cxn modelId="{3045A328-F287-6947-9424-5E0B407EBF19}" type="presParOf" srcId="{E22C973A-D411-4667-B25A-6BF41A30409E}" destId="{3ABFBE6B-07BF-457C-BC41-6547CBB21E55}" srcOrd="1" destOrd="0" presId="urn:microsoft.com/office/officeart/2005/8/layout/hierarchy6"/>
    <dgm:cxn modelId="{A2133383-A3CA-0946-96B2-DA33DADA41C1}" type="presParOf" srcId="{3ABFBE6B-07BF-457C-BC41-6547CBB21E55}" destId="{29AEC153-12DF-47D7-963B-BF67503102B5}" srcOrd="0" destOrd="0" presId="urn:microsoft.com/office/officeart/2005/8/layout/hierarchy6"/>
    <dgm:cxn modelId="{7766101D-A631-0E43-9A05-A011A10D17D9}" type="presParOf" srcId="{3ABFBE6B-07BF-457C-BC41-6547CBB21E55}" destId="{D1512EC7-EA80-4173-BCAF-B1A8748E28D7}" srcOrd="1" destOrd="0" presId="urn:microsoft.com/office/officeart/2005/8/layout/hierarchy6"/>
    <dgm:cxn modelId="{3C71DEA4-B1FF-634C-B3A0-88B5E55201BA}" type="presParOf" srcId="{D1512EC7-EA80-4173-BCAF-B1A8748E28D7}" destId="{6BA3203D-6878-4AE7-B37E-1F835C6BDDE2}" srcOrd="0" destOrd="0" presId="urn:microsoft.com/office/officeart/2005/8/layout/hierarchy6"/>
    <dgm:cxn modelId="{BD39426B-BD41-9D40-AF7B-708DCCD9DDE5}" type="presParOf" srcId="{D1512EC7-EA80-4173-BCAF-B1A8748E28D7}" destId="{6BDF7644-C9A4-453C-B310-0F6BAB5F9D85}" srcOrd="1" destOrd="0" presId="urn:microsoft.com/office/officeart/2005/8/layout/hierarchy6"/>
    <dgm:cxn modelId="{4996E310-714D-7346-939D-6BF578DDE8FD}" type="presParOf" srcId="{6BDF7644-C9A4-453C-B310-0F6BAB5F9D85}" destId="{ECEE2A52-124E-4680-A2BB-0CD29CABA059}" srcOrd="0" destOrd="0" presId="urn:microsoft.com/office/officeart/2005/8/layout/hierarchy6"/>
    <dgm:cxn modelId="{4965CEA1-A6BF-D84F-A767-235164030492}" type="presParOf" srcId="{6BDF7644-C9A4-453C-B310-0F6BAB5F9D85}" destId="{327C4C41-3C86-4617-B1A6-ACE638BFA932}" srcOrd="1" destOrd="0" presId="urn:microsoft.com/office/officeart/2005/8/layout/hierarchy6"/>
    <dgm:cxn modelId="{99FC2242-8FCA-9244-B82A-58C36183AE30}" type="presParOf" srcId="{D1512EC7-EA80-4173-BCAF-B1A8748E28D7}" destId="{B6EE5521-C6E8-4E26-99AD-D0E2394C84BF}" srcOrd="2" destOrd="0" presId="urn:microsoft.com/office/officeart/2005/8/layout/hierarchy6"/>
    <dgm:cxn modelId="{A5A5A9E6-B49D-1E4E-A1EE-1261601998CF}" type="presParOf" srcId="{D1512EC7-EA80-4173-BCAF-B1A8748E28D7}" destId="{BAA7986B-44A2-42E6-A487-0B5DADE57BB3}" srcOrd="3" destOrd="0" presId="urn:microsoft.com/office/officeart/2005/8/layout/hierarchy6"/>
    <dgm:cxn modelId="{BD048470-08C3-224F-8294-3912F781321A}" type="presParOf" srcId="{BAA7986B-44A2-42E6-A487-0B5DADE57BB3}" destId="{E916B37D-5108-407F-93FE-461766AE2461}" srcOrd="0" destOrd="0" presId="urn:microsoft.com/office/officeart/2005/8/layout/hierarchy6"/>
    <dgm:cxn modelId="{29359769-57FA-2D42-AA49-5B21DF5AB697}" type="presParOf" srcId="{BAA7986B-44A2-42E6-A487-0B5DADE57BB3}" destId="{383C6CEE-481F-4C56-B8BA-AAFDEBD13B95}" srcOrd="1" destOrd="0" presId="urn:microsoft.com/office/officeart/2005/8/layout/hierarchy6"/>
    <dgm:cxn modelId="{5B3972FA-5587-5740-B83F-E14D5A18648D}" type="presParOf" srcId="{383C6CEE-481F-4C56-B8BA-AAFDEBD13B95}" destId="{EDC7D334-E7C0-4693-87B5-6479ED225966}" srcOrd="0" destOrd="0" presId="urn:microsoft.com/office/officeart/2005/8/layout/hierarchy6"/>
    <dgm:cxn modelId="{3DDF8F59-4269-AA49-8745-61EFB9608366}" type="presParOf" srcId="{383C6CEE-481F-4C56-B8BA-AAFDEBD13B95}" destId="{777AF968-14E6-4279-91C0-47C31C192B47}" srcOrd="1" destOrd="0" presId="urn:microsoft.com/office/officeart/2005/8/layout/hierarchy6"/>
    <dgm:cxn modelId="{71A32453-3440-A242-B8F3-C341A07154FC}" type="presParOf" srcId="{777AF968-14E6-4279-91C0-47C31C192B47}" destId="{086EB947-4664-4C5A-B3AC-1A873260A5C4}" srcOrd="0" destOrd="0" presId="urn:microsoft.com/office/officeart/2005/8/layout/hierarchy6"/>
    <dgm:cxn modelId="{940CC6DF-E4C0-1847-A4CE-E9FF5F74DAD2}" type="presParOf" srcId="{777AF968-14E6-4279-91C0-47C31C192B47}" destId="{7F628544-66D4-4354-A033-256F9C08E0FE}" srcOrd="1" destOrd="0" presId="urn:microsoft.com/office/officeart/2005/8/layout/hierarchy6"/>
    <dgm:cxn modelId="{237D5CBD-32CF-FD4B-B48D-BA8FFBD127A0}" type="presParOf" srcId="{383C6CEE-481F-4C56-B8BA-AAFDEBD13B95}" destId="{133C44C5-77F4-4EE4-BF41-C242C25D1911}" srcOrd="2" destOrd="0" presId="urn:microsoft.com/office/officeart/2005/8/layout/hierarchy6"/>
    <dgm:cxn modelId="{E8737DED-FA87-524E-9185-F25B69E2F6C9}" type="presParOf" srcId="{383C6CEE-481F-4C56-B8BA-AAFDEBD13B95}" destId="{8FE6B6F0-E4F3-4482-8EF9-F4FBDE288CFD}" srcOrd="3" destOrd="0" presId="urn:microsoft.com/office/officeart/2005/8/layout/hierarchy6"/>
    <dgm:cxn modelId="{3D9E2AF4-BE5B-BC4E-8A7F-E6CCA1B3CA5C}" type="presParOf" srcId="{8FE6B6F0-E4F3-4482-8EF9-F4FBDE288CFD}" destId="{07EF651F-A9A0-4E98-AC03-77CC43DE79C3}" srcOrd="0" destOrd="0" presId="urn:microsoft.com/office/officeart/2005/8/layout/hierarchy6"/>
    <dgm:cxn modelId="{975A0F74-06BF-9D48-9EDE-D7567151F192}" type="presParOf" srcId="{8FE6B6F0-E4F3-4482-8EF9-F4FBDE288CFD}" destId="{BC37BE5F-867A-4C12-89FF-3B190E3177D2}" srcOrd="1" destOrd="0" presId="urn:microsoft.com/office/officeart/2005/8/layout/hierarchy6"/>
    <dgm:cxn modelId="{0062C19E-FAB2-954C-A57F-7634F7DEE678}" type="presParOf" srcId="{383C6CEE-481F-4C56-B8BA-AAFDEBD13B95}" destId="{27F6FC62-7168-42E1-B783-B0DABBAF57F5}" srcOrd="4" destOrd="0" presId="urn:microsoft.com/office/officeart/2005/8/layout/hierarchy6"/>
    <dgm:cxn modelId="{BA538376-99B9-2E4F-98A6-6C51B47C3B67}" type="presParOf" srcId="{383C6CEE-481F-4C56-B8BA-AAFDEBD13B95}" destId="{8A2E17AE-B0A4-4041-A58E-5E8B6751CF13}" srcOrd="5" destOrd="0" presId="urn:microsoft.com/office/officeart/2005/8/layout/hierarchy6"/>
    <dgm:cxn modelId="{722B7BE3-994A-7141-AE99-8F3FF1097A03}" type="presParOf" srcId="{8A2E17AE-B0A4-4041-A58E-5E8B6751CF13}" destId="{22B313D8-D38D-44CD-A580-10A6078E83C1}" srcOrd="0" destOrd="0" presId="urn:microsoft.com/office/officeart/2005/8/layout/hierarchy6"/>
    <dgm:cxn modelId="{3E42A2C0-CC34-AD45-B476-CAE4A9689A2F}" type="presParOf" srcId="{8A2E17AE-B0A4-4041-A58E-5E8B6751CF13}" destId="{07F7246D-670D-4950-BAB8-FB5F7BF31A50}" srcOrd="1" destOrd="0" presId="urn:microsoft.com/office/officeart/2005/8/layout/hierarchy6"/>
    <dgm:cxn modelId="{7E12D1FC-6C1B-9F49-B466-66F07DF37BB7}" type="presParOf" srcId="{07F7246D-670D-4950-BAB8-FB5F7BF31A50}" destId="{1659F79A-DCAC-4AD3-8FEF-CB13847C4985}" srcOrd="0" destOrd="0" presId="urn:microsoft.com/office/officeart/2005/8/layout/hierarchy6"/>
    <dgm:cxn modelId="{E3B76CF9-9A35-3B49-9AA7-3887AA70790C}" type="presParOf" srcId="{07F7246D-670D-4950-BAB8-FB5F7BF31A50}" destId="{E362EBD5-B865-4BA5-A05B-53BA8AB78301}" srcOrd="1" destOrd="0" presId="urn:microsoft.com/office/officeart/2005/8/layout/hierarchy6"/>
    <dgm:cxn modelId="{6333F468-3C8E-634B-8153-3CFFE2F3A9DB}" type="presParOf" srcId="{E362EBD5-B865-4BA5-A05B-53BA8AB78301}" destId="{08B23DC7-C63F-4D35-B7FA-E467ED0F1654}" srcOrd="0" destOrd="0" presId="urn:microsoft.com/office/officeart/2005/8/layout/hierarchy6"/>
    <dgm:cxn modelId="{9D2CB639-76BF-2843-B3B3-C7E437B49C23}" type="presParOf" srcId="{E362EBD5-B865-4BA5-A05B-53BA8AB78301}" destId="{92BC3F03-6410-4145-A115-C12F79115CB4}" srcOrd="1" destOrd="0" presId="urn:microsoft.com/office/officeart/2005/8/layout/hierarchy6"/>
    <dgm:cxn modelId="{7D8617E3-B583-0942-92E4-E0ECFC6D5CC7}" type="presParOf" srcId="{07F7246D-670D-4950-BAB8-FB5F7BF31A50}" destId="{68A13FF1-1919-4AF7-9F1F-49205A885E9E}" srcOrd="2" destOrd="0" presId="urn:microsoft.com/office/officeart/2005/8/layout/hierarchy6"/>
    <dgm:cxn modelId="{62F80056-47A0-CB46-9436-6B546940F20D}" type="presParOf" srcId="{07F7246D-670D-4950-BAB8-FB5F7BF31A50}" destId="{2B788892-18E4-4579-ABAA-1E0CB15F98E4}" srcOrd="3" destOrd="0" presId="urn:microsoft.com/office/officeart/2005/8/layout/hierarchy6"/>
    <dgm:cxn modelId="{98609158-2C51-9747-9ED8-AD94F32CA389}" type="presParOf" srcId="{2B788892-18E4-4579-ABAA-1E0CB15F98E4}" destId="{313D0C76-568E-4967-88D7-C27AEEBEC4E3}" srcOrd="0" destOrd="0" presId="urn:microsoft.com/office/officeart/2005/8/layout/hierarchy6"/>
    <dgm:cxn modelId="{179D9AF0-017E-954F-B42E-441804855F35}" type="presParOf" srcId="{2B788892-18E4-4579-ABAA-1E0CB15F98E4}" destId="{B62A2319-1BD0-4612-972A-91A05C83824F}" srcOrd="1" destOrd="0" presId="urn:microsoft.com/office/officeart/2005/8/layout/hierarchy6"/>
    <dgm:cxn modelId="{6AE20CD5-1FEA-8D45-8DAB-6ED748D6C2A2}" type="presParOf" srcId="{B62A2319-1BD0-4612-972A-91A05C83824F}" destId="{245A564C-D0F5-4183-918C-438106E99AA8}" srcOrd="0" destOrd="0" presId="urn:microsoft.com/office/officeart/2005/8/layout/hierarchy6"/>
    <dgm:cxn modelId="{F29D061D-CEAC-E84D-A917-D2E872940A0B}" type="presParOf" srcId="{B62A2319-1BD0-4612-972A-91A05C83824F}" destId="{D03F3AA3-03D9-455A-8747-3926C7AF0A32}" srcOrd="1" destOrd="0" presId="urn:microsoft.com/office/officeart/2005/8/layout/hierarchy6"/>
    <dgm:cxn modelId="{CA6B1B8B-9D19-6642-8440-DA96D9A1EAF7}" type="presParOf" srcId="{D03F3AA3-03D9-455A-8747-3926C7AF0A32}" destId="{37317492-B916-4334-AE7E-9FA354F48552}" srcOrd="0" destOrd="0" presId="urn:microsoft.com/office/officeart/2005/8/layout/hierarchy6"/>
    <dgm:cxn modelId="{E8C3176A-ADDD-C347-8D97-899D43C2B906}" type="presParOf" srcId="{D03F3AA3-03D9-455A-8747-3926C7AF0A32}" destId="{E5977D6F-2250-4159-A632-4F9659A5E83E}" srcOrd="1" destOrd="0" presId="urn:microsoft.com/office/officeart/2005/8/layout/hierarchy6"/>
    <dgm:cxn modelId="{D09D1773-C505-4F4D-B196-85E248301901}" type="presParOf" srcId="{B62A2319-1BD0-4612-972A-91A05C83824F}" destId="{1C4C9D52-5B4B-43D5-BD54-93CE78B4038B}" srcOrd="2" destOrd="0" presId="urn:microsoft.com/office/officeart/2005/8/layout/hierarchy6"/>
    <dgm:cxn modelId="{54CE2B43-14E1-7D4F-B561-2104C1F576FE}" type="presParOf" srcId="{B62A2319-1BD0-4612-972A-91A05C83824F}" destId="{EEB3243B-17EC-44E6-9629-F511712DDB5E}" srcOrd="3" destOrd="0" presId="urn:microsoft.com/office/officeart/2005/8/layout/hierarchy6"/>
    <dgm:cxn modelId="{9A6335AF-B6E1-BC4C-8B14-85BF7633A817}" type="presParOf" srcId="{EEB3243B-17EC-44E6-9629-F511712DDB5E}" destId="{CC53A2EB-1946-4794-B80C-186A1D89EFC9}" srcOrd="0" destOrd="0" presId="urn:microsoft.com/office/officeart/2005/8/layout/hierarchy6"/>
    <dgm:cxn modelId="{D1E490B9-285C-E54A-A44D-8D744F1DA490}" type="presParOf" srcId="{EEB3243B-17EC-44E6-9629-F511712DDB5E}" destId="{1636DCFB-03B8-4C7F-86D0-8C08FDAAA2A0}" srcOrd="1" destOrd="0" presId="urn:microsoft.com/office/officeart/2005/8/layout/hierarchy6"/>
    <dgm:cxn modelId="{8A6F4513-D510-574E-B4B4-01358179F3BF}" type="presParOf" srcId="{E22C973A-D411-4667-B25A-6BF41A30409E}" destId="{1D3F4A0B-5207-437A-BD34-146C20926625}" srcOrd="2" destOrd="0" presId="urn:microsoft.com/office/officeart/2005/8/layout/hierarchy6"/>
    <dgm:cxn modelId="{8F3B706B-AF1F-3640-A62B-C1AFCDA9AD77}" type="presParOf" srcId="{E22C973A-D411-4667-B25A-6BF41A30409E}" destId="{289C5631-EB21-433A-862C-199F060C04C6}" srcOrd="3" destOrd="0" presId="urn:microsoft.com/office/officeart/2005/8/layout/hierarchy6"/>
    <dgm:cxn modelId="{E7BAD998-6AE7-F54E-B2BF-DB6D8B202A3D}" type="presParOf" srcId="{289C5631-EB21-433A-862C-199F060C04C6}" destId="{33A81121-FA6E-4F14-8B78-5E047DCE9A52}" srcOrd="0" destOrd="0" presId="urn:microsoft.com/office/officeart/2005/8/layout/hierarchy6"/>
    <dgm:cxn modelId="{836FF28F-D662-E54E-8459-70E41BDBF089}" type="presParOf" srcId="{289C5631-EB21-433A-862C-199F060C04C6}" destId="{CFBEA735-E41C-4314-9750-8AD1CC660CB8}" srcOrd="1" destOrd="0" presId="urn:microsoft.com/office/officeart/2005/8/layout/hierarchy6"/>
    <dgm:cxn modelId="{9AE967E6-FED8-B240-B5E8-8A82FDCE3DEF}" type="presParOf" srcId="{E22C973A-D411-4667-B25A-6BF41A30409E}" destId="{76BD574F-F60B-410D-9875-77712750E35B}" srcOrd="4" destOrd="0" presId="urn:microsoft.com/office/officeart/2005/8/layout/hierarchy6"/>
    <dgm:cxn modelId="{EBDCA1C7-7D3D-0B43-98D1-27550FAD5B3A}" type="presParOf" srcId="{E22C973A-D411-4667-B25A-6BF41A30409E}" destId="{06CF80C9-8E27-41C9-805B-01A91017502C}" srcOrd="5" destOrd="0" presId="urn:microsoft.com/office/officeart/2005/8/layout/hierarchy6"/>
    <dgm:cxn modelId="{10C812BD-B9CF-4F48-ACF9-33912A88C588}" type="presParOf" srcId="{06CF80C9-8E27-41C9-805B-01A91017502C}" destId="{FC4ED325-9975-45AD-B034-8A82687F03FA}" srcOrd="0" destOrd="0" presId="urn:microsoft.com/office/officeart/2005/8/layout/hierarchy6"/>
    <dgm:cxn modelId="{736A87D9-3009-C049-8553-EE790F10C0D9}" type="presParOf" srcId="{06CF80C9-8E27-41C9-805B-01A91017502C}" destId="{2BB4987C-B29E-416B-BC15-85A317D5181D}" srcOrd="1" destOrd="0" presId="urn:microsoft.com/office/officeart/2005/8/layout/hierarchy6"/>
    <dgm:cxn modelId="{A1F0523C-C9C2-EC44-84B5-725707F44B62}" type="presParOf" srcId="{9130FB0A-8F17-4A98-BC20-E347B6417888}" destId="{D6D7737C-C47C-4F95-B560-60BFAA7473FF}" srcOrd="22" destOrd="0" presId="urn:microsoft.com/office/officeart/2005/8/layout/hierarchy6"/>
    <dgm:cxn modelId="{0D01AF2A-0118-AC41-9FD9-0AF3EBAF2B2C}" type="presParOf" srcId="{9130FB0A-8F17-4A98-BC20-E347B6417888}" destId="{97BB8DED-68CB-4A93-BA3B-B52307163F69}" srcOrd="23" destOrd="0" presId="urn:microsoft.com/office/officeart/2005/8/layout/hierarchy6"/>
    <dgm:cxn modelId="{5301DEBD-2AD3-B64E-B11E-6D26E2F19A40}" type="presParOf" srcId="{97BB8DED-68CB-4A93-BA3B-B52307163F69}" destId="{7DE72D3B-0DCE-4A0D-95C0-D64D49D82C89}" srcOrd="0" destOrd="0" presId="urn:microsoft.com/office/officeart/2005/8/layout/hierarchy6"/>
    <dgm:cxn modelId="{EF5145BA-4C6F-F847-A1FB-8808B489814D}" type="presParOf" srcId="{97BB8DED-68CB-4A93-BA3B-B52307163F69}" destId="{D4851BFE-9BB3-482C-956F-E199C71A227E}" srcOrd="1" destOrd="0" presId="urn:microsoft.com/office/officeart/2005/8/layout/hierarchy6"/>
    <dgm:cxn modelId="{2FF3F3D0-32F6-F349-B4C3-B23F8DB145E1}" type="presParOf" srcId="{9130FB0A-8F17-4A98-BC20-E347B6417888}" destId="{F31EF6CB-1166-4C27-B16A-5353C69BBF8C}" srcOrd="24" destOrd="0" presId="urn:microsoft.com/office/officeart/2005/8/layout/hierarchy6"/>
    <dgm:cxn modelId="{50DC25F0-F504-E04A-A9A6-1FDBF1D6631F}" type="presParOf" srcId="{9130FB0A-8F17-4A98-BC20-E347B6417888}" destId="{841B7B58-024F-41CA-9ACE-870D0AD2A13B}" srcOrd="25" destOrd="0" presId="urn:microsoft.com/office/officeart/2005/8/layout/hierarchy6"/>
    <dgm:cxn modelId="{4200F50D-6ACF-A14D-B628-959B32743E7E}" type="presParOf" srcId="{841B7B58-024F-41CA-9ACE-870D0AD2A13B}" destId="{06E615B0-9D5A-4863-9881-8B41D9F0D0EC}" srcOrd="0" destOrd="0" presId="urn:microsoft.com/office/officeart/2005/8/layout/hierarchy6"/>
    <dgm:cxn modelId="{E705B430-F449-0F44-B34B-E608C4DEC4FA}" type="presParOf" srcId="{841B7B58-024F-41CA-9ACE-870D0AD2A13B}" destId="{764FA692-C67D-4A0A-9945-5FD46C79E8EC}" srcOrd="1" destOrd="0" presId="urn:microsoft.com/office/officeart/2005/8/layout/hierarchy6"/>
    <dgm:cxn modelId="{20258988-688A-D045-97A1-6E8977C234D7}" type="presParOf" srcId="{5773B787-954C-41D4-AC83-5909F325A707}" destId="{8C56C7E4-CA0B-46B4-99AC-14A6FF8884A5}" srcOrd="2" destOrd="0" presId="urn:microsoft.com/office/officeart/2005/8/layout/hierarchy6"/>
    <dgm:cxn modelId="{9B31DCF5-A01A-C648-9DF4-E703907C6076}" type="presParOf" srcId="{5773B787-954C-41D4-AC83-5909F325A707}" destId="{FD0F0CC5-76BD-4899-B7BB-1B142F67FF6F}" srcOrd="3" destOrd="0" presId="urn:microsoft.com/office/officeart/2005/8/layout/hierarchy6"/>
    <dgm:cxn modelId="{BB2C023D-16B3-E440-B360-17373EB79E0E}" type="presParOf" srcId="{FD0F0CC5-76BD-4899-B7BB-1B142F67FF6F}" destId="{4FFA9C70-AC47-4161-8C98-72ADB418B10E}" srcOrd="0" destOrd="0" presId="urn:microsoft.com/office/officeart/2005/8/layout/hierarchy6"/>
    <dgm:cxn modelId="{54B70B20-07D4-AA47-B7AE-72F8C6CDBCDB}" type="presParOf" srcId="{FD0F0CC5-76BD-4899-B7BB-1B142F67FF6F}" destId="{53761F0C-EDD1-473B-BAC3-10E895A0C5ED}" srcOrd="1" destOrd="0" presId="urn:microsoft.com/office/officeart/2005/8/layout/hierarchy6"/>
    <dgm:cxn modelId="{601FF35F-DC69-5A46-B3BE-9949BC808D9A}" type="presParOf" srcId="{5773B787-954C-41D4-AC83-5909F325A707}" destId="{83D0F28B-8F46-43F2-9D43-F804DF64FFBB}" srcOrd="4" destOrd="0" presId="urn:microsoft.com/office/officeart/2005/8/layout/hierarchy6"/>
    <dgm:cxn modelId="{C3CBAE64-040B-934E-A27F-1B16E8508D3B}" type="presParOf" srcId="{5773B787-954C-41D4-AC83-5909F325A707}" destId="{77F113AF-D299-4424-9605-64FD71886307}" srcOrd="5" destOrd="0" presId="urn:microsoft.com/office/officeart/2005/8/layout/hierarchy6"/>
    <dgm:cxn modelId="{9433538C-F9E0-7F4D-BDC8-6401D922E1BC}" type="presParOf" srcId="{77F113AF-D299-4424-9605-64FD71886307}" destId="{3853707C-2ED8-48C4-BB4C-E9EDDB56E35B}" srcOrd="0" destOrd="0" presId="urn:microsoft.com/office/officeart/2005/8/layout/hierarchy6"/>
    <dgm:cxn modelId="{E93F7D9A-A9CA-074A-B26F-FE4D60D8F9CE}" type="presParOf" srcId="{77F113AF-D299-4424-9605-64FD71886307}" destId="{61488F58-C0CC-4BCA-97B0-B00EE66F9313}" srcOrd="1" destOrd="0" presId="urn:microsoft.com/office/officeart/2005/8/layout/hierarchy6"/>
    <dgm:cxn modelId="{8FC0D2F0-AD92-214E-B2C0-CA8DC2228326}" type="presParOf" srcId="{5773B787-954C-41D4-AC83-5909F325A707}" destId="{6B91A406-EACD-43FE-9DF1-E357A72D2023}" srcOrd="6" destOrd="0" presId="urn:microsoft.com/office/officeart/2005/8/layout/hierarchy6"/>
    <dgm:cxn modelId="{F7A46A33-B6C6-FB40-AA2E-8C8E15ADB844}" type="presParOf" srcId="{5773B787-954C-41D4-AC83-5909F325A707}" destId="{81360BF4-308C-4936-9845-7698B2A182A8}" srcOrd="7" destOrd="0" presId="urn:microsoft.com/office/officeart/2005/8/layout/hierarchy6"/>
    <dgm:cxn modelId="{FADB1CC3-5FA9-624C-B81C-E55BE1215339}" type="presParOf" srcId="{81360BF4-308C-4936-9845-7698B2A182A8}" destId="{568E2DFE-5869-4195-803B-BAD7C8C16418}" srcOrd="0" destOrd="0" presId="urn:microsoft.com/office/officeart/2005/8/layout/hierarchy6"/>
    <dgm:cxn modelId="{D9E53C22-D25E-2241-B6DA-2045F25BD794}" type="presParOf" srcId="{81360BF4-308C-4936-9845-7698B2A182A8}" destId="{73FD1B66-BB95-445C-94CB-3FCAD0102DDD}" srcOrd="1" destOrd="0" presId="urn:microsoft.com/office/officeart/2005/8/layout/hierarchy6"/>
    <dgm:cxn modelId="{E3BE1406-9BDA-784D-A672-BD6AACB94BC5}" type="presParOf" srcId="{5773B787-954C-41D4-AC83-5909F325A707}" destId="{D479B9B0-8B09-49CC-B5F4-5A5F487876D8}" srcOrd="8" destOrd="0" presId="urn:microsoft.com/office/officeart/2005/8/layout/hierarchy6"/>
    <dgm:cxn modelId="{624A1D3D-E6F3-494E-84B8-A809BD60B9DE}" type="presParOf" srcId="{5773B787-954C-41D4-AC83-5909F325A707}" destId="{7325083C-2930-48AB-91E7-A85DAE21FCC1}" srcOrd="9" destOrd="0" presId="urn:microsoft.com/office/officeart/2005/8/layout/hierarchy6"/>
    <dgm:cxn modelId="{FFAFA7C3-E4FC-3B41-905F-5E74F8829644}" type="presParOf" srcId="{7325083C-2930-48AB-91E7-A85DAE21FCC1}" destId="{1E9B7312-F855-4FC6-90D9-43A55D74B471}" srcOrd="0" destOrd="0" presId="urn:microsoft.com/office/officeart/2005/8/layout/hierarchy6"/>
    <dgm:cxn modelId="{D64BF23D-7C2A-5548-A866-9BE185B5411F}" type="presParOf" srcId="{7325083C-2930-48AB-91E7-A85DAE21FCC1}" destId="{FBBA2A9F-BB54-43AC-B2F6-E3570F3250B8}" srcOrd="1" destOrd="0" presId="urn:microsoft.com/office/officeart/2005/8/layout/hierarchy6"/>
    <dgm:cxn modelId="{EDBA6CA0-1542-6C43-9AAE-C8EB725D7416}" type="presParOf" srcId="{FBBA2A9F-BB54-43AC-B2F6-E3570F3250B8}" destId="{3294D303-620D-4055-A286-836CA4F28902}" srcOrd="0" destOrd="0" presId="urn:microsoft.com/office/officeart/2005/8/layout/hierarchy6"/>
    <dgm:cxn modelId="{AB329B71-305D-DC42-90EF-E19371CD7525}" type="presParOf" srcId="{FBBA2A9F-BB54-43AC-B2F6-E3570F3250B8}" destId="{C33A0484-8956-48DE-89B5-AB80F6145DCB}" srcOrd="1" destOrd="0" presId="urn:microsoft.com/office/officeart/2005/8/layout/hierarchy6"/>
    <dgm:cxn modelId="{61F531A2-D219-5240-A16B-809B3B3AD159}" type="presParOf" srcId="{C33A0484-8956-48DE-89B5-AB80F6145DCB}" destId="{D3D2F83A-7B05-4980-9230-4A7F70A8CB00}" srcOrd="0" destOrd="0" presId="urn:microsoft.com/office/officeart/2005/8/layout/hierarchy6"/>
    <dgm:cxn modelId="{CF4A89C8-D7FD-E845-913C-AD11DF5A0548}" type="presParOf" srcId="{C33A0484-8956-48DE-89B5-AB80F6145DCB}" destId="{B1C78C54-EA90-483C-860F-FF634C6FF559}" srcOrd="1" destOrd="0" presId="urn:microsoft.com/office/officeart/2005/8/layout/hierarchy6"/>
    <dgm:cxn modelId="{0F7CFCF7-4781-2548-8C80-E1A1F15E0500}" type="presParOf" srcId="{FBBA2A9F-BB54-43AC-B2F6-E3570F3250B8}" destId="{C78F5C93-0303-47B7-86C3-11E61AC75EF1}" srcOrd="2" destOrd="0" presId="urn:microsoft.com/office/officeart/2005/8/layout/hierarchy6"/>
    <dgm:cxn modelId="{42977DA6-6EED-0A4B-A1EB-C0EF0474FFA8}" type="presParOf" srcId="{FBBA2A9F-BB54-43AC-B2F6-E3570F3250B8}" destId="{4FE4BC57-6B64-45A9-9ED2-2858726FFB15}" srcOrd="3" destOrd="0" presId="urn:microsoft.com/office/officeart/2005/8/layout/hierarchy6"/>
    <dgm:cxn modelId="{84AE7478-D93A-CA44-A36B-7F848EE4BC32}" type="presParOf" srcId="{4FE4BC57-6B64-45A9-9ED2-2858726FFB15}" destId="{E7E5556E-F532-41A3-93D1-6A6E14D65300}" srcOrd="0" destOrd="0" presId="urn:microsoft.com/office/officeart/2005/8/layout/hierarchy6"/>
    <dgm:cxn modelId="{A471F2F5-CB25-BC41-A3DF-746D52ED14E3}" type="presParOf" srcId="{4FE4BC57-6B64-45A9-9ED2-2858726FFB15}" destId="{C0C97183-7706-4C8C-873D-0FECF0B39C75}" srcOrd="1" destOrd="0" presId="urn:microsoft.com/office/officeart/2005/8/layout/hierarchy6"/>
    <dgm:cxn modelId="{8A339609-0717-9848-9241-AD96761C8AF0}" type="presParOf" srcId="{FBBA2A9F-BB54-43AC-B2F6-E3570F3250B8}" destId="{D4D78B76-BA77-40E2-872D-FB2A27850CDA}" srcOrd="4" destOrd="0" presId="urn:microsoft.com/office/officeart/2005/8/layout/hierarchy6"/>
    <dgm:cxn modelId="{ABE265BB-1E9C-BA4C-B96F-D8E500D48E3E}" type="presParOf" srcId="{FBBA2A9F-BB54-43AC-B2F6-E3570F3250B8}" destId="{FB67ABA0-EF70-4E02-9746-14B0B1A58C2D}" srcOrd="5" destOrd="0" presId="urn:microsoft.com/office/officeart/2005/8/layout/hierarchy6"/>
    <dgm:cxn modelId="{4E4F6862-AE93-8F4C-A799-0B5BACA132B4}" type="presParOf" srcId="{FB67ABA0-EF70-4E02-9746-14B0B1A58C2D}" destId="{C512DA7C-2E7D-4F31-80CE-ACE9423CDB47}" srcOrd="0" destOrd="0" presId="urn:microsoft.com/office/officeart/2005/8/layout/hierarchy6"/>
    <dgm:cxn modelId="{D2EDFBD7-E055-3C4F-BBA0-42A1CD604BC8}" type="presParOf" srcId="{FB67ABA0-EF70-4E02-9746-14B0B1A58C2D}" destId="{8D19BA85-31A5-47D2-9448-F2EB8807359E}" srcOrd="1" destOrd="0" presId="urn:microsoft.com/office/officeart/2005/8/layout/hierarchy6"/>
    <dgm:cxn modelId="{57364225-95D0-4842-B162-3A985AA10209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1853339" y="2237455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 </a:t>
          </a:r>
          <a:endParaRPr lang="en-US" sz="600" kern="1200" dirty="0"/>
        </a:p>
      </dsp:txBody>
      <dsp:txXfrm>
        <a:off x="1857974" y="2242090"/>
        <a:ext cx="228117" cy="148988"/>
      </dsp:txXfrm>
    </dsp:sp>
    <dsp:sp modelId="{E9BB25D8-38C9-4B75-9900-194FEEBEE7EA}">
      <dsp:nvSpPr>
        <dsp:cNvPr id="0" name=""/>
        <dsp:cNvSpPr/>
      </dsp:nvSpPr>
      <dsp:spPr>
        <a:xfrm>
          <a:off x="1354826" y="2349993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617206" y="45720"/>
              </a:moveTo>
              <a:lnTo>
                <a:pt x="617206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1236132" y="2459016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240767" y="2463651"/>
        <a:ext cx="228117" cy="148988"/>
      </dsp:txXfrm>
    </dsp:sp>
    <dsp:sp modelId="{3F097FBD-8B4E-478C-9E72-24EAB6B5DE3F}">
      <dsp:nvSpPr>
        <dsp:cNvPr id="0" name=""/>
        <dsp:cNvSpPr/>
      </dsp:nvSpPr>
      <dsp:spPr>
        <a:xfrm>
          <a:off x="737619" y="2571554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617206" y="45720"/>
              </a:moveTo>
              <a:lnTo>
                <a:pt x="617206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618926" y="2680577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 </a:t>
          </a:r>
          <a:endParaRPr lang="en-US" sz="600" kern="1200" dirty="0"/>
        </a:p>
      </dsp:txBody>
      <dsp:txXfrm>
        <a:off x="623561" y="2685212"/>
        <a:ext cx="228117" cy="148988"/>
      </dsp:txXfrm>
    </dsp:sp>
    <dsp:sp modelId="{E4668C20-08B8-45D0-99A2-016B6C269F4F}">
      <dsp:nvSpPr>
        <dsp:cNvPr id="0" name=""/>
        <dsp:cNvSpPr/>
      </dsp:nvSpPr>
      <dsp:spPr>
        <a:xfrm>
          <a:off x="1046223" y="2571554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927529" y="2680577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932164" y="2685212"/>
        <a:ext cx="228117" cy="148988"/>
      </dsp:txXfrm>
    </dsp:sp>
    <dsp:sp modelId="{2A71B3CB-CEC2-4915-8F5F-17390CA5F75D}">
      <dsp:nvSpPr>
        <dsp:cNvPr id="0" name=""/>
        <dsp:cNvSpPr/>
      </dsp:nvSpPr>
      <dsp:spPr>
        <a:xfrm>
          <a:off x="1309106" y="2571554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1236132" y="2680577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240767" y="2685212"/>
        <a:ext cx="228117" cy="148988"/>
      </dsp:txXfrm>
    </dsp:sp>
    <dsp:sp modelId="{4F466BC2-831A-4B02-95BC-0A36284273ED}">
      <dsp:nvSpPr>
        <dsp:cNvPr id="0" name=""/>
        <dsp:cNvSpPr/>
      </dsp:nvSpPr>
      <dsp:spPr>
        <a:xfrm>
          <a:off x="1354826" y="2571554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1544736" y="2680577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549371" y="2685212"/>
        <a:ext cx="228117" cy="148988"/>
      </dsp:txXfrm>
    </dsp:sp>
    <dsp:sp modelId="{64D55882-270D-4AF6-A8E0-051ECBC74C2D}">
      <dsp:nvSpPr>
        <dsp:cNvPr id="0" name=""/>
        <dsp:cNvSpPr/>
      </dsp:nvSpPr>
      <dsp:spPr>
        <a:xfrm>
          <a:off x="1354826" y="2571554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617206" y="77371"/>
              </a:lnTo>
              <a:lnTo>
                <a:pt x="617206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1853339" y="2680577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857974" y="2685212"/>
        <a:ext cx="228117" cy="148988"/>
      </dsp:txXfrm>
    </dsp:sp>
    <dsp:sp modelId="{F1829367-725D-4137-B7D3-BC59CC2349A4}">
      <dsp:nvSpPr>
        <dsp:cNvPr id="0" name=""/>
        <dsp:cNvSpPr/>
      </dsp:nvSpPr>
      <dsp:spPr>
        <a:xfrm>
          <a:off x="120413" y="2793115"/>
          <a:ext cx="1851619" cy="91440"/>
        </a:xfrm>
        <a:custGeom>
          <a:avLst/>
          <a:gdLst/>
          <a:ahLst/>
          <a:cxnLst/>
          <a:rect l="0" t="0" r="0" b="0"/>
          <a:pathLst>
            <a:path>
              <a:moveTo>
                <a:pt x="1851619" y="45720"/>
              </a:moveTo>
              <a:lnTo>
                <a:pt x="1851619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1719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6354" y="2906774"/>
        <a:ext cx="228117" cy="148988"/>
      </dsp:txXfrm>
    </dsp:sp>
    <dsp:sp modelId="{47832F08-2361-4DC0-B572-75EE8818A4BB}">
      <dsp:nvSpPr>
        <dsp:cNvPr id="0" name=""/>
        <dsp:cNvSpPr/>
      </dsp:nvSpPr>
      <dsp:spPr>
        <a:xfrm>
          <a:off x="429016" y="2793115"/>
          <a:ext cx="1543016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6" y="45720"/>
              </a:moveTo>
              <a:lnTo>
                <a:pt x="1543016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310323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14958" y="2906774"/>
        <a:ext cx="228117" cy="148988"/>
      </dsp:txXfrm>
    </dsp:sp>
    <dsp:sp modelId="{B290C11A-B7AA-4B64-B9AA-8E645B725571}">
      <dsp:nvSpPr>
        <dsp:cNvPr id="0" name=""/>
        <dsp:cNvSpPr/>
      </dsp:nvSpPr>
      <dsp:spPr>
        <a:xfrm>
          <a:off x="737619" y="2793115"/>
          <a:ext cx="1234413" cy="91440"/>
        </a:xfrm>
        <a:custGeom>
          <a:avLst/>
          <a:gdLst/>
          <a:ahLst/>
          <a:cxnLst/>
          <a:rect l="0" t="0" r="0" b="0"/>
          <a:pathLst>
            <a:path>
              <a:moveTo>
                <a:pt x="1234413" y="45720"/>
              </a:moveTo>
              <a:lnTo>
                <a:pt x="123441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618926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623561" y="2906774"/>
        <a:ext cx="228117" cy="148988"/>
      </dsp:txXfrm>
    </dsp:sp>
    <dsp:sp modelId="{1D985B4A-B521-4BE9-823B-ACC59CE1782A}">
      <dsp:nvSpPr>
        <dsp:cNvPr id="0" name=""/>
        <dsp:cNvSpPr/>
      </dsp:nvSpPr>
      <dsp:spPr>
        <a:xfrm>
          <a:off x="583318" y="3014677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464624" y="3123700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469259" y="3128335"/>
        <a:ext cx="228117" cy="148988"/>
      </dsp:txXfrm>
    </dsp:sp>
    <dsp:sp modelId="{8E8DD455-6637-4894-8E62-8E76149B4D28}">
      <dsp:nvSpPr>
        <dsp:cNvPr id="0" name=""/>
        <dsp:cNvSpPr/>
      </dsp:nvSpPr>
      <dsp:spPr>
        <a:xfrm>
          <a:off x="737619" y="3014677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773228" y="3123700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777863" y="3128335"/>
        <a:ext cx="228117" cy="148988"/>
      </dsp:txXfrm>
    </dsp:sp>
    <dsp:sp modelId="{A38CC339-A4FE-431B-9BD2-63864447BE9E}">
      <dsp:nvSpPr>
        <dsp:cNvPr id="0" name=""/>
        <dsp:cNvSpPr/>
      </dsp:nvSpPr>
      <dsp:spPr>
        <a:xfrm>
          <a:off x="737619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618926" y="3345261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623561" y="3349896"/>
        <a:ext cx="228117" cy="148988"/>
      </dsp:txXfrm>
    </dsp:sp>
    <dsp:sp modelId="{F3D1E28A-36BA-4B58-BF7F-0913FEF5090C}">
      <dsp:nvSpPr>
        <dsp:cNvPr id="0" name=""/>
        <dsp:cNvSpPr/>
      </dsp:nvSpPr>
      <dsp:spPr>
        <a:xfrm>
          <a:off x="891921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927529" y="3345261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932164" y="3349896"/>
        <a:ext cx="228117" cy="148988"/>
      </dsp:txXfrm>
    </dsp:sp>
    <dsp:sp modelId="{53FB193E-C9D7-45DE-957F-A8EEC707D334}">
      <dsp:nvSpPr>
        <dsp:cNvPr id="0" name=""/>
        <dsp:cNvSpPr/>
      </dsp:nvSpPr>
      <dsp:spPr>
        <a:xfrm>
          <a:off x="1046223" y="2793115"/>
          <a:ext cx="925809" cy="91440"/>
        </a:xfrm>
        <a:custGeom>
          <a:avLst/>
          <a:gdLst/>
          <a:ahLst/>
          <a:cxnLst/>
          <a:rect l="0" t="0" r="0" b="0"/>
          <a:pathLst>
            <a:path>
              <a:moveTo>
                <a:pt x="925809" y="45720"/>
              </a:moveTo>
              <a:lnTo>
                <a:pt x="925809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927529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932164" y="2906774"/>
        <a:ext cx="228117" cy="148988"/>
      </dsp:txXfrm>
    </dsp:sp>
    <dsp:sp modelId="{1707B4EC-8570-4CED-869B-6F4DBED8731F}">
      <dsp:nvSpPr>
        <dsp:cNvPr id="0" name=""/>
        <dsp:cNvSpPr/>
      </dsp:nvSpPr>
      <dsp:spPr>
        <a:xfrm>
          <a:off x="1354826" y="2793115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617206" y="45720"/>
              </a:moveTo>
              <a:lnTo>
                <a:pt x="617206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1236132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240767" y="2906774"/>
        <a:ext cx="228117" cy="148988"/>
      </dsp:txXfrm>
    </dsp:sp>
    <dsp:sp modelId="{7402407D-24F8-4BCB-82A3-2C79F1A66B8F}">
      <dsp:nvSpPr>
        <dsp:cNvPr id="0" name=""/>
        <dsp:cNvSpPr/>
      </dsp:nvSpPr>
      <dsp:spPr>
        <a:xfrm>
          <a:off x="1309106" y="301467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1236132" y="3123700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240767" y="3128335"/>
        <a:ext cx="228117" cy="148988"/>
      </dsp:txXfrm>
    </dsp:sp>
    <dsp:sp modelId="{82CACD37-80E0-412E-8110-B3B7BFD9B94D}">
      <dsp:nvSpPr>
        <dsp:cNvPr id="0" name=""/>
        <dsp:cNvSpPr/>
      </dsp:nvSpPr>
      <dsp:spPr>
        <a:xfrm>
          <a:off x="1663429" y="2793115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1544736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549371" y="2906774"/>
        <a:ext cx="228117" cy="148988"/>
      </dsp:txXfrm>
    </dsp:sp>
    <dsp:sp modelId="{4B7ED51B-1EAD-4C76-AB51-5A5B40F87EEB}">
      <dsp:nvSpPr>
        <dsp:cNvPr id="0" name=""/>
        <dsp:cNvSpPr/>
      </dsp:nvSpPr>
      <dsp:spPr>
        <a:xfrm>
          <a:off x="1926313" y="279311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1853339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857974" y="2906774"/>
        <a:ext cx="228117" cy="148988"/>
      </dsp:txXfrm>
    </dsp:sp>
    <dsp:sp modelId="{EDDB95A9-78B6-4A50-8C4F-5438A4E46154}">
      <dsp:nvSpPr>
        <dsp:cNvPr id="0" name=""/>
        <dsp:cNvSpPr/>
      </dsp:nvSpPr>
      <dsp:spPr>
        <a:xfrm>
          <a:off x="1817731" y="3014677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1699037" y="3123700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703672" y="3128335"/>
        <a:ext cx="228117" cy="148988"/>
      </dsp:txXfrm>
    </dsp:sp>
    <dsp:sp modelId="{16C0B4BE-2E31-4660-8861-57A3E0CF8E01}">
      <dsp:nvSpPr>
        <dsp:cNvPr id="0" name=""/>
        <dsp:cNvSpPr/>
      </dsp:nvSpPr>
      <dsp:spPr>
        <a:xfrm>
          <a:off x="1972033" y="3014677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2007641" y="3123700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012276" y="3128335"/>
        <a:ext cx="228117" cy="148988"/>
      </dsp:txXfrm>
    </dsp:sp>
    <dsp:sp modelId="{3054C974-95BC-4018-BA4B-BF463348AF90}">
      <dsp:nvSpPr>
        <dsp:cNvPr id="0" name=""/>
        <dsp:cNvSpPr/>
      </dsp:nvSpPr>
      <dsp:spPr>
        <a:xfrm>
          <a:off x="1972033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1853339" y="3345261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857974" y="3349896"/>
        <a:ext cx="228117" cy="148988"/>
      </dsp:txXfrm>
    </dsp:sp>
    <dsp:sp modelId="{8983ACBC-37BE-46B2-92D1-BA707D154F0C}">
      <dsp:nvSpPr>
        <dsp:cNvPr id="0" name=""/>
        <dsp:cNvSpPr/>
      </dsp:nvSpPr>
      <dsp:spPr>
        <a:xfrm>
          <a:off x="2126334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2161942" y="3345261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166577" y="3349896"/>
        <a:ext cx="228117" cy="148988"/>
      </dsp:txXfrm>
    </dsp:sp>
    <dsp:sp modelId="{6B096F7E-C1DD-4601-9E5E-FAF7FF5F5DD7}">
      <dsp:nvSpPr>
        <dsp:cNvPr id="0" name=""/>
        <dsp:cNvSpPr/>
      </dsp:nvSpPr>
      <dsp:spPr>
        <a:xfrm>
          <a:off x="2234916" y="34577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2161942" y="3566823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166577" y="3571458"/>
        <a:ext cx="228117" cy="148988"/>
      </dsp:txXfrm>
    </dsp:sp>
    <dsp:sp modelId="{34774D7C-F1D6-498E-BE61-A15F1A61BB4B}">
      <dsp:nvSpPr>
        <dsp:cNvPr id="0" name=""/>
        <dsp:cNvSpPr/>
      </dsp:nvSpPr>
      <dsp:spPr>
        <a:xfrm>
          <a:off x="2234916" y="367936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2161942" y="3788384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166577" y="3793019"/>
        <a:ext cx="228117" cy="148988"/>
      </dsp:txXfrm>
    </dsp:sp>
    <dsp:sp modelId="{091F88D9-69ED-4F94-9FBB-70A968B3FD67}">
      <dsp:nvSpPr>
        <dsp:cNvPr id="0" name=""/>
        <dsp:cNvSpPr/>
      </dsp:nvSpPr>
      <dsp:spPr>
        <a:xfrm>
          <a:off x="1972033" y="3900922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1853339" y="4009945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857974" y="4014580"/>
        <a:ext cx="228117" cy="148988"/>
      </dsp:txXfrm>
    </dsp:sp>
    <dsp:sp modelId="{4133C17A-B154-4770-B4C4-389A95CF0C7D}">
      <dsp:nvSpPr>
        <dsp:cNvPr id="0" name=""/>
        <dsp:cNvSpPr/>
      </dsp:nvSpPr>
      <dsp:spPr>
        <a:xfrm>
          <a:off x="2234916" y="390092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2161942" y="4009945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166577" y="4014580"/>
        <a:ext cx="228117" cy="148988"/>
      </dsp:txXfrm>
    </dsp:sp>
    <dsp:sp modelId="{749CEE17-B263-4815-9F92-FA0EDF306CAC}">
      <dsp:nvSpPr>
        <dsp:cNvPr id="0" name=""/>
        <dsp:cNvSpPr/>
      </dsp:nvSpPr>
      <dsp:spPr>
        <a:xfrm>
          <a:off x="2280636" y="3900922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2470546" y="4009945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475181" y="4014580"/>
        <a:ext cx="228117" cy="148988"/>
      </dsp:txXfrm>
    </dsp:sp>
    <dsp:sp modelId="{AF1684D7-BBFF-42CC-BCAB-6F831807B609}">
      <dsp:nvSpPr>
        <dsp:cNvPr id="0" name=""/>
        <dsp:cNvSpPr/>
      </dsp:nvSpPr>
      <dsp:spPr>
        <a:xfrm>
          <a:off x="1972033" y="2729123"/>
          <a:ext cx="597717" cy="109712"/>
        </a:xfrm>
        <a:custGeom>
          <a:avLst/>
          <a:gdLst/>
          <a:ahLst/>
          <a:cxnLst/>
          <a:rect l="0" t="0" r="0" b="0"/>
          <a:pathLst>
            <a:path>
              <a:moveTo>
                <a:pt x="0" y="109712"/>
              </a:moveTo>
              <a:lnTo>
                <a:pt x="597717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2451056" y="2729123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455691" y="2733758"/>
        <a:ext cx="228117" cy="148988"/>
      </dsp:txXfrm>
    </dsp:sp>
    <dsp:sp modelId="{DFF756E3-0336-467C-991D-CDAB276137A5}">
      <dsp:nvSpPr>
        <dsp:cNvPr id="0" name=""/>
        <dsp:cNvSpPr/>
      </dsp:nvSpPr>
      <dsp:spPr>
        <a:xfrm>
          <a:off x="1972033" y="2793115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617206" y="77371"/>
              </a:lnTo>
              <a:lnTo>
                <a:pt x="617206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2470546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475181" y="2906774"/>
        <a:ext cx="228117" cy="148988"/>
      </dsp:txXfrm>
    </dsp:sp>
    <dsp:sp modelId="{7340F308-95CC-4631-A120-5BF000970B19}">
      <dsp:nvSpPr>
        <dsp:cNvPr id="0" name=""/>
        <dsp:cNvSpPr/>
      </dsp:nvSpPr>
      <dsp:spPr>
        <a:xfrm>
          <a:off x="1972033" y="2793115"/>
          <a:ext cx="92580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925809" y="77371"/>
              </a:lnTo>
              <a:lnTo>
                <a:pt x="925809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2779149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783784" y="2906774"/>
        <a:ext cx="228117" cy="148988"/>
      </dsp:txXfrm>
    </dsp:sp>
    <dsp:sp modelId="{A3B71E09-0D06-4123-9C4F-5109AF2FB9CD}">
      <dsp:nvSpPr>
        <dsp:cNvPr id="0" name=""/>
        <dsp:cNvSpPr/>
      </dsp:nvSpPr>
      <dsp:spPr>
        <a:xfrm>
          <a:off x="1972033" y="2793115"/>
          <a:ext cx="123441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234413" y="77371"/>
              </a:lnTo>
              <a:lnTo>
                <a:pt x="1234413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3087752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092387" y="2906774"/>
        <a:ext cx="228117" cy="148988"/>
      </dsp:txXfrm>
    </dsp:sp>
    <dsp:sp modelId="{AA0E5E74-EDBB-4FD4-AD45-8A1CD56287C8}">
      <dsp:nvSpPr>
        <dsp:cNvPr id="0" name=""/>
        <dsp:cNvSpPr/>
      </dsp:nvSpPr>
      <dsp:spPr>
        <a:xfrm>
          <a:off x="2897843" y="3014677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2779149" y="3123700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783784" y="3128335"/>
        <a:ext cx="228117" cy="148988"/>
      </dsp:txXfrm>
    </dsp:sp>
    <dsp:sp modelId="{6BA3203D-6878-4AE7-B37E-1F835C6BDDE2}">
      <dsp:nvSpPr>
        <dsp:cNvPr id="0" name=""/>
        <dsp:cNvSpPr/>
      </dsp:nvSpPr>
      <dsp:spPr>
        <a:xfrm>
          <a:off x="2743541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2624847" y="3345261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629482" y="3349896"/>
        <a:ext cx="228117" cy="148988"/>
      </dsp:txXfrm>
    </dsp:sp>
    <dsp:sp modelId="{B6EE5521-C6E8-4E26-99AD-D0E2394C84BF}">
      <dsp:nvSpPr>
        <dsp:cNvPr id="0" name=""/>
        <dsp:cNvSpPr/>
      </dsp:nvSpPr>
      <dsp:spPr>
        <a:xfrm>
          <a:off x="2897843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2933451" y="3345261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938086" y="3349896"/>
        <a:ext cx="228117" cy="148988"/>
      </dsp:txXfrm>
    </dsp:sp>
    <dsp:sp modelId="{EDC7D334-E7C0-4693-87B5-6479ED225966}">
      <dsp:nvSpPr>
        <dsp:cNvPr id="0" name=""/>
        <dsp:cNvSpPr/>
      </dsp:nvSpPr>
      <dsp:spPr>
        <a:xfrm>
          <a:off x="2743541" y="3457799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2624847" y="3566823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629482" y="3571458"/>
        <a:ext cx="228117" cy="148988"/>
      </dsp:txXfrm>
    </dsp:sp>
    <dsp:sp modelId="{133C44C5-77F4-4EE4-BF41-C242C25D1911}">
      <dsp:nvSpPr>
        <dsp:cNvPr id="0" name=""/>
        <dsp:cNvSpPr/>
      </dsp:nvSpPr>
      <dsp:spPr>
        <a:xfrm>
          <a:off x="3006424" y="34577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2933451" y="3566823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938086" y="3571458"/>
        <a:ext cx="228117" cy="148988"/>
      </dsp:txXfrm>
    </dsp:sp>
    <dsp:sp modelId="{27F6FC62-7168-42E1-B783-B0DABBAF57F5}">
      <dsp:nvSpPr>
        <dsp:cNvPr id="0" name=""/>
        <dsp:cNvSpPr/>
      </dsp:nvSpPr>
      <dsp:spPr>
        <a:xfrm>
          <a:off x="3052144" y="3457799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3242054" y="3566823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246689" y="3571458"/>
        <a:ext cx="228117" cy="148988"/>
      </dsp:txXfrm>
    </dsp:sp>
    <dsp:sp modelId="{1659F79A-DCAC-4AD3-8FEF-CB13847C4985}">
      <dsp:nvSpPr>
        <dsp:cNvPr id="0" name=""/>
        <dsp:cNvSpPr/>
      </dsp:nvSpPr>
      <dsp:spPr>
        <a:xfrm>
          <a:off x="3206446" y="3679361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3087752" y="3788384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092387" y="3793019"/>
        <a:ext cx="228117" cy="148988"/>
      </dsp:txXfrm>
    </dsp:sp>
    <dsp:sp modelId="{68A13FF1-1919-4AF7-9F1F-49205A885E9E}">
      <dsp:nvSpPr>
        <dsp:cNvPr id="0" name=""/>
        <dsp:cNvSpPr/>
      </dsp:nvSpPr>
      <dsp:spPr>
        <a:xfrm>
          <a:off x="3360748" y="3679361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3396356" y="3788384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400991" y="3793019"/>
        <a:ext cx="228117" cy="148988"/>
      </dsp:txXfrm>
    </dsp:sp>
    <dsp:sp modelId="{245A564C-D0F5-4183-918C-438106E99AA8}">
      <dsp:nvSpPr>
        <dsp:cNvPr id="0" name=""/>
        <dsp:cNvSpPr/>
      </dsp:nvSpPr>
      <dsp:spPr>
        <a:xfrm>
          <a:off x="3052144" y="3900922"/>
          <a:ext cx="462904" cy="91440"/>
        </a:xfrm>
        <a:custGeom>
          <a:avLst/>
          <a:gdLst/>
          <a:ahLst/>
          <a:cxnLst/>
          <a:rect l="0" t="0" r="0" b="0"/>
          <a:pathLst>
            <a:path>
              <a:moveTo>
                <a:pt x="462904" y="45720"/>
              </a:moveTo>
              <a:lnTo>
                <a:pt x="462904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2933451" y="4009945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938086" y="4014580"/>
        <a:ext cx="228117" cy="148988"/>
      </dsp:txXfrm>
    </dsp:sp>
    <dsp:sp modelId="{546D04CB-8D3F-495B-B80E-192EF3F57180}">
      <dsp:nvSpPr>
        <dsp:cNvPr id="0" name=""/>
        <dsp:cNvSpPr/>
      </dsp:nvSpPr>
      <dsp:spPr>
        <a:xfrm>
          <a:off x="3360748" y="3900922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3242054" y="4009945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246689" y="4014580"/>
        <a:ext cx="228117" cy="148988"/>
      </dsp:txXfrm>
    </dsp:sp>
    <dsp:sp modelId="{148C979A-C7C1-4738-9410-0DE41245CE78}">
      <dsp:nvSpPr>
        <dsp:cNvPr id="0" name=""/>
        <dsp:cNvSpPr/>
      </dsp:nvSpPr>
      <dsp:spPr>
        <a:xfrm>
          <a:off x="3515049" y="3900922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3550657" y="4009945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555292" y="4014580"/>
        <a:ext cx="228117" cy="148988"/>
      </dsp:txXfrm>
    </dsp:sp>
    <dsp:sp modelId="{8ADFE544-48FA-4D74-85B9-B96A505F696F}">
      <dsp:nvSpPr>
        <dsp:cNvPr id="0" name=""/>
        <dsp:cNvSpPr/>
      </dsp:nvSpPr>
      <dsp:spPr>
        <a:xfrm>
          <a:off x="3515049" y="3900922"/>
          <a:ext cx="46290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462904" y="77371"/>
              </a:lnTo>
              <a:lnTo>
                <a:pt x="462904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3859261" y="4009945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863896" y="4014580"/>
        <a:ext cx="228117" cy="148988"/>
      </dsp:txXfrm>
    </dsp:sp>
    <dsp:sp modelId="{1D3F4A0B-5207-437A-BD34-146C20926625}">
      <dsp:nvSpPr>
        <dsp:cNvPr id="0" name=""/>
        <dsp:cNvSpPr/>
      </dsp:nvSpPr>
      <dsp:spPr>
        <a:xfrm>
          <a:off x="3160726" y="301467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3087752" y="3123700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092387" y="3128335"/>
        <a:ext cx="228117" cy="148988"/>
      </dsp:txXfrm>
    </dsp:sp>
    <dsp:sp modelId="{76BD574F-F60B-410D-9875-77712750E35B}">
      <dsp:nvSpPr>
        <dsp:cNvPr id="0" name=""/>
        <dsp:cNvSpPr/>
      </dsp:nvSpPr>
      <dsp:spPr>
        <a:xfrm>
          <a:off x="3206446" y="3014677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3396356" y="3123700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400991" y="3128335"/>
        <a:ext cx="228117" cy="148988"/>
      </dsp:txXfrm>
    </dsp:sp>
    <dsp:sp modelId="{D6D7737C-C47C-4F95-B560-60BFAA7473FF}">
      <dsp:nvSpPr>
        <dsp:cNvPr id="0" name=""/>
        <dsp:cNvSpPr/>
      </dsp:nvSpPr>
      <dsp:spPr>
        <a:xfrm>
          <a:off x="1972033" y="2793115"/>
          <a:ext cx="154301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6" y="77371"/>
              </a:lnTo>
              <a:lnTo>
                <a:pt x="1543016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3396356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400991" y="2906774"/>
        <a:ext cx="228117" cy="148988"/>
      </dsp:txXfrm>
    </dsp:sp>
    <dsp:sp modelId="{F31EF6CB-1166-4C27-B16A-5353C69BBF8C}">
      <dsp:nvSpPr>
        <dsp:cNvPr id="0" name=""/>
        <dsp:cNvSpPr/>
      </dsp:nvSpPr>
      <dsp:spPr>
        <a:xfrm>
          <a:off x="1972033" y="2793115"/>
          <a:ext cx="18516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851619" y="77371"/>
              </a:lnTo>
              <a:lnTo>
                <a:pt x="1851619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3704959" y="2902139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709594" y="2906774"/>
        <a:ext cx="228117" cy="148988"/>
      </dsp:txXfrm>
    </dsp:sp>
    <dsp:sp modelId="{8C56C7E4-CA0B-46B4-99AC-14A6FF8884A5}">
      <dsp:nvSpPr>
        <dsp:cNvPr id="0" name=""/>
        <dsp:cNvSpPr/>
      </dsp:nvSpPr>
      <dsp:spPr>
        <a:xfrm>
          <a:off x="1663429" y="2349993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1544736" y="2459016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 </a:t>
          </a:r>
          <a:endParaRPr lang="en-US" sz="600" kern="1200" dirty="0"/>
        </a:p>
      </dsp:txBody>
      <dsp:txXfrm>
        <a:off x="1549371" y="2463651"/>
        <a:ext cx="228117" cy="148988"/>
      </dsp:txXfrm>
    </dsp:sp>
    <dsp:sp modelId="{83D0F28B-8F46-43F2-9D43-F804DF64FFBB}">
      <dsp:nvSpPr>
        <dsp:cNvPr id="0" name=""/>
        <dsp:cNvSpPr/>
      </dsp:nvSpPr>
      <dsp:spPr>
        <a:xfrm>
          <a:off x="1926313" y="234999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1853339" y="2459016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857974" y="2463651"/>
        <a:ext cx="228117" cy="148988"/>
      </dsp:txXfrm>
    </dsp:sp>
    <dsp:sp modelId="{6B91A406-EACD-43FE-9DF1-E357A72D2023}">
      <dsp:nvSpPr>
        <dsp:cNvPr id="0" name=""/>
        <dsp:cNvSpPr/>
      </dsp:nvSpPr>
      <dsp:spPr>
        <a:xfrm>
          <a:off x="1972033" y="2349993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2161942" y="2459016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 </a:t>
          </a:r>
          <a:endParaRPr lang="en-US" sz="600" kern="1200" dirty="0"/>
        </a:p>
      </dsp:txBody>
      <dsp:txXfrm>
        <a:off x="2166577" y="2463651"/>
        <a:ext cx="228117" cy="148988"/>
      </dsp:txXfrm>
    </dsp:sp>
    <dsp:sp modelId="{D479B9B0-8B09-49CC-B5F4-5A5F487876D8}">
      <dsp:nvSpPr>
        <dsp:cNvPr id="0" name=""/>
        <dsp:cNvSpPr/>
      </dsp:nvSpPr>
      <dsp:spPr>
        <a:xfrm>
          <a:off x="1972033" y="2349993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617206" y="77371"/>
              </a:lnTo>
              <a:lnTo>
                <a:pt x="617206" y="109023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2470546" y="2459016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475181" y="2463651"/>
        <a:ext cx="228117" cy="148988"/>
      </dsp:txXfrm>
    </dsp:sp>
    <dsp:sp modelId="{3294D303-620D-4055-A286-836CA4F28902}">
      <dsp:nvSpPr>
        <dsp:cNvPr id="0" name=""/>
        <dsp:cNvSpPr/>
      </dsp:nvSpPr>
      <dsp:spPr>
        <a:xfrm>
          <a:off x="2280636" y="2571554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2161942" y="2680577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 </a:t>
          </a:r>
          <a:endParaRPr lang="en-US" sz="600" kern="1200" dirty="0"/>
        </a:p>
      </dsp:txBody>
      <dsp:txXfrm>
        <a:off x="2166577" y="2685212"/>
        <a:ext cx="228117" cy="148988"/>
      </dsp:txXfrm>
    </dsp:sp>
    <dsp:sp modelId="{C78F5C93-0303-47B7-86C3-11E61AC75EF1}">
      <dsp:nvSpPr>
        <dsp:cNvPr id="0" name=""/>
        <dsp:cNvSpPr/>
      </dsp:nvSpPr>
      <dsp:spPr>
        <a:xfrm>
          <a:off x="2543519" y="2571554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2470546" y="2680577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475181" y="2685212"/>
        <a:ext cx="228117" cy="148988"/>
      </dsp:txXfrm>
    </dsp:sp>
    <dsp:sp modelId="{D4D78B76-BA77-40E2-872D-FB2A27850CDA}">
      <dsp:nvSpPr>
        <dsp:cNvPr id="0" name=""/>
        <dsp:cNvSpPr/>
      </dsp:nvSpPr>
      <dsp:spPr>
        <a:xfrm>
          <a:off x="2589239" y="2571554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2779149" y="2680577"/>
          <a:ext cx="237387" cy="158258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783784" y="2685212"/>
        <a:ext cx="228117" cy="14898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1853339" y="2237455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 </a:t>
          </a:r>
          <a:endParaRPr lang="en-US" sz="600" kern="1200" dirty="0"/>
        </a:p>
      </dsp:txBody>
      <dsp:txXfrm>
        <a:off x="1857974" y="2242090"/>
        <a:ext cx="228117" cy="148988"/>
      </dsp:txXfrm>
    </dsp:sp>
    <dsp:sp modelId="{E9BB25D8-38C9-4B75-9900-194FEEBEE7EA}">
      <dsp:nvSpPr>
        <dsp:cNvPr id="0" name=""/>
        <dsp:cNvSpPr/>
      </dsp:nvSpPr>
      <dsp:spPr>
        <a:xfrm>
          <a:off x="1354826" y="2349993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617206" y="45720"/>
              </a:moveTo>
              <a:lnTo>
                <a:pt x="617206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1236132" y="2459016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240767" y="2463651"/>
        <a:ext cx="228117" cy="148988"/>
      </dsp:txXfrm>
    </dsp:sp>
    <dsp:sp modelId="{3F097FBD-8B4E-478C-9E72-24EAB6B5DE3F}">
      <dsp:nvSpPr>
        <dsp:cNvPr id="0" name=""/>
        <dsp:cNvSpPr/>
      </dsp:nvSpPr>
      <dsp:spPr>
        <a:xfrm>
          <a:off x="737619" y="2571554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617206" y="45720"/>
              </a:moveTo>
              <a:lnTo>
                <a:pt x="617206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618926" y="2680577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 </a:t>
          </a:r>
          <a:endParaRPr lang="en-US" sz="600" kern="1200" dirty="0"/>
        </a:p>
      </dsp:txBody>
      <dsp:txXfrm>
        <a:off x="623561" y="2685212"/>
        <a:ext cx="228117" cy="148988"/>
      </dsp:txXfrm>
    </dsp:sp>
    <dsp:sp modelId="{E4668C20-08B8-45D0-99A2-016B6C269F4F}">
      <dsp:nvSpPr>
        <dsp:cNvPr id="0" name=""/>
        <dsp:cNvSpPr/>
      </dsp:nvSpPr>
      <dsp:spPr>
        <a:xfrm>
          <a:off x="1046223" y="2571554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927529" y="2680577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932164" y="2685212"/>
        <a:ext cx="228117" cy="148988"/>
      </dsp:txXfrm>
    </dsp:sp>
    <dsp:sp modelId="{2A71B3CB-CEC2-4915-8F5F-17390CA5F75D}">
      <dsp:nvSpPr>
        <dsp:cNvPr id="0" name=""/>
        <dsp:cNvSpPr/>
      </dsp:nvSpPr>
      <dsp:spPr>
        <a:xfrm>
          <a:off x="1309106" y="2571554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1236132" y="2680577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240767" y="2685212"/>
        <a:ext cx="228117" cy="148988"/>
      </dsp:txXfrm>
    </dsp:sp>
    <dsp:sp modelId="{4F466BC2-831A-4B02-95BC-0A36284273ED}">
      <dsp:nvSpPr>
        <dsp:cNvPr id="0" name=""/>
        <dsp:cNvSpPr/>
      </dsp:nvSpPr>
      <dsp:spPr>
        <a:xfrm>
          <a:off x="1354826" y="2571554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1544736" y="2680577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549371" y="2685212"/>
        <a:ext cx="228117" cy="148988"/>
      </dsp:txXfrm>
    </dsp:sp>
    <dsp:sp modelId="{64D55882-270D-4AF6-A8E0-051ECBC74C2D}">
      <dsp:nvSpPr>
        <dsp:cNvPr id="0" name=""/>
        <dsp:cNvSpPr/>
      </dsp:nvSpPr>
      <dsp:spPr>
        <a:xfrm>
          <a:off x="1354826" y="2571554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617206" y="77371"/>
              </a:lnTo>
              <a:lnTo>
                <a:pt x="617206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1853339" y="2680577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857974" y="2685212"/>
        <a:ext cx="228117" cy="148988"/>
      </dsp:txXfrm>
    </dsp:sp>
    <dsp:sp modelId="{F1829367-725D-4137-B7D3-BC59CC2349A4}">
      <dsp:nvSpPr>
        <dsp:cNvPr id="0" name=""/>
        <dsp:cNvSpPr/>
      </dsp:nvSpPr>
      <dsp:spPr>
        <a:xfrm>
          <a:off x="120413" y="2793115"/>
          <a:ext cx="1851619" cy="91440"/>
        </a:xfrm>
        <a:custGeom>
          <a:avLst/>
          <a:gdLst/>
          <a:ahLst/>
          <a:cxnLst/>
          <a:rect l="0" t="0" r="0" b="0"/>
          <a:pathLst>
            <a:path>
              <a:moveTo>
                <a:pt x="1851619" y="45720"/>
              </a:moveTo>
              <a:lnTo>
                <a:pt x="1851619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1719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6354" y="2906774"/>
        <a:ext cx="228117" cy="148988"/>
      </dsp:txXfrm>
    </dsp:sp>
    <dsp:sp modelId="{47832F08-2361-4DC0-B572-75EE8818A4BB}">
      <dsp:nvSpPr>
        <dsp:cNvPr id="0" name=""/>
        <dsp:cNvSpPr/>
      </dsp:nvSpPr>
      <dsp:spPr>
        <a:xfrm>
          <a:off x="429016" y="2793115"/>
          <a:ext cx="1543016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6" y="45720"/>
              </a:moveTo>
              <a:lnTo>
                <a:pt x="1543016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310323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14958" y="2906774"/>
        <a:ext cx="228117" cy="148988"/>
      </dsp:txXfrm>
    </dsp:sp>
    <dsp:sp modelId="{B290C11A-B7AA-4B64-B9AA-8E645B725571}">
      <dsp:nvSpPr>
        <dsp:cNvPr id="0" name=""/>
        <dsp:cNvSpPr/>
      </dsp:nvSpPr>
      <dsp:spPr>
        <a:xfrm>
          <a:off x="737619" y="2793115"/>
          <a:ext cx="1234413" cy="91440"/>
        </a:xfrm>
        <a:custGeom>
          <a:avLst/>
          <a:gdLst/>
          <a:ahLst/>
          <a:cxnLst/>
          <a:rect l="0" t="0" r="0" b="0"/>
          <a:pathLst>
            <a:path>
              <a:moveTo>
                <a:pt x="1234413" y="45720"/>
              </a:moveTo>
              <a:lnTo>
                <a:pt x="123441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618926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623561" y="2906774"/>
        <a:ext cx="228117" cy="148988"/>
      </dsp:txXfrm>
    </dsp:sp>
    <dsp:sp modelId="{1D985B4A-B521-4BE9-823B-ACC59CE1782A}">
      <dsp:nvSpPr>
        <dsp:cNvPr id="0" name=""/>
        <dsp:cNvSpPr/>
      </dsp:nvSpPr>
      <dsp:spPr>
        <a:xfrm>
          <a:off x="583318" y="3014677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464624" y="3123700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469259" y="3128335"/>
        <a:ext cx="228117" cy="148988"/>
      </dsp:txXfrm>
    </dsp:sp>
    <dsp:sp modelId="{8E8DD455-6637-4894-8E62-8E76149B4D28}">
      <dsp:nvSpPr>
        <dsp:cNvPr id="0" name=""/>
        <dsp:cNvSpPr/>
      </dsp:nvSpPr>
      <dsp:spPr>
        <a:xfrm>
          <a:off x="737619" y="3014677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773228" y="3123700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777863" y="3128335"/>
        <a:ext cx="228117" cy="148988"/>
      </dsp:txXfrm>
    </dsp:sp>
    <dsp:sp modelId="{A38CC339-A4FE-431B-9BD2-63864447BE9E}">
      <dsp:nvSpPr>
        <dsp:cNvPr id="0" name=""/>
        <dsp:cNvSpPr/>
      </dsp:nvSpPr>
      <dsp:spPr>
        <a:xfrm>
          <a:off x="737619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618926" y="3345261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623561" y="3349896"/>
        <a:ext cx="228117" cy="148988"/>
      </dsp:txXfrm>
    </dsp:sp>
    <dsp:sp modelId="{F3D1E28A-36BA-4B58-BF7F-0913FEF5090C}">
      <dsp:nvSpPr>
        <dsp:cNvPr id="0" name=""/>
        <dsp:cNvSpPr/>
      </dsp:nvSpPr>
      <dsp:spPr>
        <a:xfrm>
          <a:off x="891921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927529" y="3345261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932164" y="3349896"/>
        <a:ext cx="228117" cy="148988"/>
      </dsp:txXfrm>
    </dsp:sp>
    <dsp:sp modelId="{53FB193E-C9D7-45DE-957F-A8EEC707D334}">
      <dsp:nvSpPr>
        <dsp:cNvPr id="0" name=""/>
        <dsp:cNvSpPr/>
      </dsp:nvSpPr>
      <dsp:spPr>
        <a:xfrm>
          <a:off x="1046223" y="2793115"/>
          <a:ext cx="925809" cy="91440"/>
        </a:xfrm>
        <a:custGeom>
          <a:avLst/>
          <a:gdLst/>
          <a:ahLst/>
          <a:cxnLst/>
          <a:rect l="0" t="0" r="0" b="0"/>
          <a:pathLst>
            <a:path>
              <a:moveTo>
                <a:pt x="925809" y="45720"/>
              </a:moveTo>
              <a:lnTo>
                <a:pt x="925809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927529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932164" y="2906774"/>
        <a:ext cx="228117" cy="148988"/>
      </dsp:txXfrm>
    </dsp:sp>
    <dsp:sp modelId="{1707B4EC-8570-4CED-869B-6F4DBED8731F}">
      <dsp:nvSpPr>
        <dsp:cNvPr id="0" name=""/>
        <dsp:cNvSpPr/>
      </dsp:nvSpPr>
      <dsp:spPr>
        <a:xfrm>
          <a:off x="1354826" y="2793115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617206" y="45720"/>
              </a:moveTo>
              <a:lnTo>
                <a:pt x="617206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1236132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240767" y="2906774"/>
        <a:ext cx="228117" cy="148988"/>
      </dsp:txXfrm>
    </dsp:sp>
    <dsp:sp modelId="{7402407D-24F8-4BCB-82A3-2C79F1A66B8F}">
      <dsp:nvSpPr>
        <dsp:cNvPr id="0" name=""/>
        <dsp:cNvSpPr/>
      </dsp:nvSpPr>
      <dsp:spPr>
        <a:xfrm>
          <a:off x="1309106" y="301467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1236132" y="3123700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240767" y="3128335"/>
        <a:ext cx="228117" cy="148988"/>
      </dsp:txXfrm>
    </dsp:sp>
    <dsp:sp modelId="{82CACD37-80E0-412E-8110-B3B7BFD9B94D}">
      <dsp:nvSpPr>
        <dsp:cNvPr id="0" name=""/>
        <dsp:cNvSpPr/>
      </dsp:nvSpPr>
      <dsp:spPr>
        <a:xfrm>
          <a:off x="1663429" y="2793115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1544736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549371" y="2906774"/>
        <a:ext cx="228117" cy="148988"/>
      </dsp:txXfrm>
    </dsp:sp>
    <dsp:sp modelId="{4B7ED51B-1EAD-4C76-AB51-5A5B40F87EEB}">
      <dsp:nvSpPr>
        <dsp:cNvPr id="0" name=""/>
        <dsp:cNvSpPr/>
      </dsp:nvSpPr>
      <dsp:spPr>
        <a:xfrm>
          <a:off x="1926313" y="279311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1853339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857974" y="2906774"/>
        <a:ext cx="228117" cy="148988"/>
      </dsp:txXfrm>
    </dsp:sp>
    <dsp:sp modelId="{EDDB95A9-78B6-4A50-8C4F-5438A4E46154}">
      <dsp:nvSpPr>
        <dsp:cNvPr id="0" name=""/>
        <dsp:cNvSpPr/>
      </dsp:nvSpPr>
      <dsp:spPr>
        <a:xfrm>
          <a:off x="1817731" y="3014677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1699037" y="3123700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703672" y="3128335"/>
        <a:ext cx="228117" cy="148988"/>
      </dsp:txXfrm>
    </dsp:sp>
    <dsp:sp modelId="{16C0B4BE-2E31-4660-8861-57A3E0CF8E01}">
      <dsp:nvSpPr>
        <dsp:cNvPr id="0" name=""/>
        <dsp:cNvSpPr/>
      </dsp:nvSpPr>
      <dsp:spPr>
        <a:xfrm>
          <a:off x="1972033" y="3014677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2007641" y="3123700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012276" y="3128335"/>
        <a:ext cx="228117" cy="148988"/>
      </dsp:txXfrm>
    </dsp:sp>
    <dsp:sp modelId="{3054C974-95BC-4018-BA4B-BF463348AF90}">
      <dsp:nvSpPr>
        <dsp:cNvPr id="0" name=""/>
        <dsp:cNvSpPr/>
      </dsp:nvSpPr>
      <dsp:spPr>
        <a:xfrm>
          <a:off x="1972033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1853339" y="3345261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857974" y="3349896"/>
        <a:ext cx="228117" cy="148988"/>
      </dsp:txXfrm>
    </dsp:sp>
    <dsp:sp modelId="{8983ACBC-37BE-46B2-92D1-BA707D154F0C}">
      <dsp:nvSpPr>
        <dsp:cNvPr id="0" name=""/>
        <dsp:cNvSpPr/>
      </dsp:nvSpPr>
      <dsp:spPr>
        <a:xfrm>
          <a:off x="2126334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2161942" y="3345261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166577" y="3349896"/>
        <a:ext cx="228117" cy="148988"/>
      </dsp:txXfrm>
    </dsp:sp>
    <dsp:sp modelId="{6B096F7E-C1DD-4601-9E5E-FAF7FF5F5DD7}">
      <dsp:nvSpPr>
        <dsp:cNvPr id="0" name=""/>
        <dsp:cNvSpPr/>
      </dsp:nvSpPr>
      <dsp:spPr>
        <a:xfrm>
          <a:off x="2234916" y="34577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2161942" y="3566823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166577" y="3571458"/>
        <a:ext cx="228117" cy="148988"/>
      </dsp:txXfrm>
    </dsp:sp>
    <dsp:sp modelId="{34774D7C-F1D6-498E-BE61-A15F1A61BB4B}">
      <dsp:nvSpPr>
        <dsp:cNvPr id="0" name=""/>
        <dsp:cNvSpPr/>
      </dsp:nvSpPr>
      <dsp:spPr>
        <a:xfrm>
          <a:off x="2234916" y="367936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2161942" y="3788384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166577" y="3793019"/>
        <a:ext cx="228117" cy="148988"/>
      </dsp:txXfrm>
    </dsp:sp>
    <dsp:sp modelId="{091F88D9-69ED-4F94-9FBB-70A968B3FD67}">
      <dsp:nvSpPr>
        <dsp:cNvPr id="0" name=""/>
        <dsp:cNvSpPr/>
      </dsp:nvSpPr>
      <dsp:spPr>
        <a:xfrm>
          <a:off x="1972033" y="3900922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1853339" y="4009945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857974" y="4014580"/>
        <a:ext cx="228117" cy="148988"/>
      </dsp:txXfrm>
    </dsp:sp>
    <dsp:sp modelId="{4133C17A-B154-4770-B4C4-389A95CF0C7D}">
      <dsp:nvSpPr>
        <dsp:cNvPr id="0" name=""/>
        <dsp:cNvSpPr/>
      </dsp:nvSpPr>
      <dsp:spPr>
        <a:xfrm>
          <a:off x="2234916" y="390092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2161942" y="4009945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166577" y="4014580"/>
        <a:ext cx="228117" cy="148988"/>
      </dsp:txXfrm>
    </dsp:sp>
    <dsp:sp modelId="{749CEE17-B263-4815-9F92-FA0EDF306CAC}">
      <dsp:nvSpPr>
        <dsp:cNvPr id="0" name=""/>
        <dsp:cNvSpPr/>
      </dsp:nvSpPr>
      <dsp:spPr>
        <a:xfrm>
          <a:off x="2280636" y="3900922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2470546" y="4009945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475181" y="4014580"/>
        <a:ext cx="228117" cy="148988"/>
      </dsp:txXfrm>
    </dsp:sp>
    <dsp:sp modelId="{AF1684D7-BBFF-42CC-BCAB-6F831807B609}">
      <dsp:nvSpPr>
        <dsp:cNvPr id="0" name=""/>
        <dsp:cNvSpPr/>
      </dsp:nvSpPr>
      <dsp:spPr>
        <a:xfrm>
          <a:off x="1972033" y="2793115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2161942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166577" y="2906774"/>
        <a:ext cx="228117" cy="148988"/>
      </dsp:txXfrm>
    </dsp:sp>
    <dsp:sp modelId="{DFF756E3-0336-467C-991D-CDAB276137A5}">
      <dsp:nvSpPr>
        <dsp:cNvPr id="0" name=""/>
        <dsp:cNvSpPr/>
      </dsp:nvSpPr>
      <dsp:spPr>
        <a:xfrm>
          <a:off x="1972033" y="2793115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617206" y="77371"/>
              </a:lnTo>
              <a:lnTo>
                <a:pt x="617206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2470546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475181" y="2906774"/>
        <a:ext cx="228117" cy="148988"/>
      </dsp:txXfrm>
    </dsp:sp>
    <dsp:sp modelId="{7340F308-95CC-4631-A120-5BF000970B19}">
      <dsp:nvSpPr>
        <dsp:cNvPr id="0" name=""/>
        <dsp:cNvSpPr/>
      </dsp:nvSpPr>
      <dsp:spPr>
        <a:xfrm>
          <a:off x="1972033" y="2793115"/>
          <a:ext cx="92580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925809" y="77371"/>
              </a:lnTo>
              <a:lnTo>
                <a:pt x="925809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2779149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783784" y="2906774"/>
        <a:ext cx="228117" cy="148988"/>
      </dsp:txXfrm>
    </dsp:sp>
    <dsp:sp modelId="{A3B71E09-0D06-4123-9C4F-5109AF2FB9CD}">
      <dsp:nvSpPr>
        <dsp:cNvPr id="0" name=""/>
        <dsp:cNvSpPr/>
      </dsp:nvSpPr>
      <dsp:spPr>
        <a:xfrm>
          <a:off x="1972033" y="2736303"/>
          <a:ext cx="1212879" cy="102532"/>
        </a:xfrm>
        <a:custGeom>
          <a:avLst/>
          <a:gdLst/>
          <a:ahLst/>
          <a:cxnLst/>
          <a:rect l="0" t="0" r="0" b="0"/>
          <a:pathLst>
            <a:path>
              <a:moveTo>
                <a:pt x="0" y="102532"/>
              </a:moveTo>
              <a:lnTo>
                <a:pt x="1212879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3066219" y="2736303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070854" y="2740938"/>
        <a:ext cx="228117" cy="148988"/>
      </dsp:txXfrm>
    </dsp:sp>
    <dsp:sp modelId="{AA0E5E74-EDBB-4FD4-AD45-8A1CD56287C8}">
      <dsp:nvSpPr>
        <dsp:cNvPr id="0" name=""/>
        <dsp:cNvSpPr/>
      </dsp:nvSpPr>
      <dsp:spPr>
        <a:xfrm>
          <a:off x="2897843" y="2894561"/>
          <a:ext cx="287069" cy="229138"/>
        </a:xfrm>
        <a:custGeom>
          <a:avLst/>
          <a:gdLst/>
          <a:ahLst/>
          <a:cxnLst/>
          <a:rect l="0" t="0" r="0" b="0"/>
          <a:pathLst>
            <a:path>
              <a:moveTo>
                <a:pt x="287069" y="0"/>
              </a:moveTo>
              <a:lnTo>
                <a:pt x="287069" y="114569"/>
              </a:lnTo>
              <a:lnTo>
                <a:pt x="0" y="114569"/>
              </a:lnTo>
              <a:lnTo>
                <a:pt x="0" y="22913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2779149" y="3123700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783784" y="3128335"/>
        <a:ext cx="228117" cy="148988"/>
      </dsp:txXfrm>
    </dsp:sp>
    <dsp:sp modelId="{6BA3203D-6878-4AE7-B37E-1F835C6BDDE2}">
      <dsp:nvSpPr>
        <dsp:cNvPr id="0" name=""/>
        <dsp:cNvSpPr/>
      </dsp:nvSpPr>
      <dsp:spPr>
        <a:xfrm>
          <a:off x="2743541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2624847" y="3345261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629482" y="3349896"/>
        <a:ext cx="228117" cy="148988"/>
      </dsp:txXfrm>
    </dsp:sp>
    <dsp:sp modelId="{B6EE5521-C6E8-4E26-99AD-D0E2394C84BF}">
      <dsp:nvSpPr>
        <dsp:cNvPr id="0" name=""/>
        <dsp:cNvSpPr/>
      </dsp:nvSpPr>
      <dsp:spPr>
        <a:xfrm>
          <a:off x="2897843" y="3236238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2933451" y="3345261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938086" y="3349896"/>
        <a:ext cx="228117" cy="148988"/>
      </dsp:txXfrm>
    </dsp:sp>
    <dsp:sp modelId="{EDC7D334-E7C0-4693-87B5-6479ED225966}">
      <dsp:nvSpPr>
        <dsp:cNvPr id="0" name=""/>
        <dsp:cNvSpPr/>
      </dsp:nvSpPr>
      <dsp:spPr>
        <a:xfrm>
          <a:off x="2743541" y="3457799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2624847" y="3566823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629482" y="3571458"/>
        <a:ext cx="228117" cy="148988"/>
      </dsp:txXfrm>
    </dsp:sp>
    <dsp:sp modelId="{133C44C5-77F4-4EE4-BF41-C242C25D1911}">
      <dsp:nvSpPr>
        <dsp:cNvPr id="0" name=""/>
        <dsp:cNvSpPr/>
      </dsp:nvSpPr>
      <dsp:spPr>
        <a:xfrm>
          <a:off x="3006424" y="345779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2933451" y="3566823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938086" y="3571458"/>
        <a:ext cx="228117" cy="148988"/>
      </dsp:txXfrm>
    </dsp:sp>
    <dsp:sp modelId="{27F6FC62-7168-42E1-B783-B0DABBAF57F5}">
      <dsp:nvSpPr>
        <dsp:cNvPr id="0" name=""/>
        <dsp:cNvSpPr/>
      </dsp:nvSpPr>
      <dsp:spPr>
        <a:xfrm>
          <a:off x="3052144" y="3457799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3242054" y="3566823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246689" y="3571458"/>
        <a:ext cx="228117" cy="148988"/>
      </dsp:txXfrm>
    </dsp:sp>
    <dsp:sp modelId="{1659F79A-DCAC-4AD3-8FEF-CB13847C4985}">
      <dsp:nvSpPr>
        <dsp:cNvPr id="0" name=""/>
        <dsp:cNvSpPr/>
      </dsp:nvSpPr>
      <dsp:spPr>
        <a:xfrm>
          <a:off x="3206446" y="3679361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3087752" y="3788384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092387" y="3793019"/>
        <a:ext cx="228117" cy="148988"/>
      </dsp:txXfrm>
    </dsp:sp>
    <dsp:sp modelId="{68A13FF1-1919-4AF7-9F1F-49205A885E9E}">
      <dsp:nvSpPr>
        <dsp:cNvPr id="0" name=""/>
        <dsp:cNvSpPr/>
      </dsp:nvSpPr>
      <dsp:spPr>
        <a:xfrm>
          <a:off x="3360748" y="3679361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3396356" y="3788384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400991" y="3793019"/>
        <a:ext cx="228117" cy="148988"/>
      </dsp:txXfrm>
    </dsp:sp>
    <dsp:sp modelId="{245A564C-D0F5-4183-918C-438106E99AA8}">
      <dsp:nvSpPr>
        <dsp:cNvPr id="0" name=""/>
        <dsp:cNvSpPr/>
      </dsp:nvSpPr>
      <dsp:spPr>
        <a:xfrm>
          <a:off x="3052144" y="3900922"/>
          <a:ext cx="462904" cy="91440"/>
        </a:xfrm>
        <a:custGeom>
          <a:avLst/>
          <a:gdLst/>
          <a:ahLst/>
          <a:cxnLst/>
          <a:rect l="0" t="0" r="0" b="0"/>
          <a:pathLst>
            <a:path>
              <a:moveTo>
                <a:pt x="462904" y="45720"/>
              </a:moveTo>
              <a:lnTo>
                <a:pt x="462904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2933451" y="4009945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938086" y="4014580"/>
        <a:ext cx="228117" cy="148988"/>
      </dsp:txXfrm>
    </dsp:sp>
    <dsp:sp modelId="{546D04CB-8D3F-495B-B80E-192EF3F57180}">
      <dsp:nvSpPr>
        <dsp:cNvPr id="0" name=""/>
        <dsp:cNvSpPr/>
      </dsp:nvSpPr>
      <dsp:spPr>
        <a:xfrm>
          <a:off x="3360748" y="3900922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154301" y="45720"/>
              </a:moveTo>
              <a:lnTo>
                <a:pt x="154301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3242054" y="4009945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246689" y="4014580"/>
        <a:ext cx="228117" cy="148988"/>
      </dsp:txXfrm>
    </dsp:sp>
    <dsp:sp modelId="{148C979A-C7C1-4738-9410-0DE41245CE78}">
      <dsp:nvSpPr>
        <dsp:cNvPr id="0" name=""/>
        <dsp:cNvSpPr/>
      </dsp:nvSpPr>
      <dsp:spPr>
        <a:xfrm>
          <a:off x="3515049" y="3900922"/>
          <a:ext cx="154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" y="77371"/>
              </a:lnTo>
              <a:lnTo>
                <a:pt x="154301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3550657" y="4009945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555292" y="4014580"/>
        <a:ext cx="228117" cy="148988"/>
      </dsp:txXfrm>
    </dsp:sp>
    <dsp:sp modelId="{8ADFE544-48FA-4D74-85B9-B96A505F696F}">
      <dsp:nvSpPr>
        <dsp:cNvPr id="0" name=""/>
        <dsp:cNvSpPr/>
      </dsp:nvSpPr>
      <dsp:spPr>
        <a:xfrm>
          <a:off x="3515049" y="3900922"/>
          <a:ext cx="46290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462904" y="77371"/>
              </a:lnTo>
              <a:lnTo>
                <a:pt x="462904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3859261" y="4009945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863896" y="4014580"/>
        <a:ext cx="228117" cy="148988"/>
      </dsp:txXfrm>
    </dsp:sp>
    <dsp:sp modelId="{1D3F4A0B-5207-437A-BD34-146C20926625}">
      <dsp:nvSpPr>
        <dsp:cNvPr id="0" name=""/>
        <dsp:cNvSpPr/>
      </dsp:nvSpPr>
      <dsp:spPr>
        <a:xfrm>
          <a:off x="3139193" y="2894561"/>
          <a:ext cx="91440" cy="22913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14569"/>
              </a:lnTo>
              <a:lnTo>
                <a:pt x="67253" y="114569"/>
              </a:lnTo>
              <a:lnTo>
                <a:pt x="67253" y="22913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3087752" y="3123700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092387" y="3128335"/>
        <a:ext cx="228117" cy="148988"/>
      </dsp:txXfrm>
    </dsp:sp>
    <dsp:sp modelId="{76BD574F-F60B-410D-9875-77712750E35B}">
      <dsp:nvSpPr>
        <dsp:cNvPr id="0" name=""/>
        <dsp:cNvSpPr/>
      </dsp:nvSpPr>
      <dsp:spPr>
        <a:xfrm>
          <a:off x="3184913" y="2848841"/>
          <a:ext cx="48069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070"/>
              </a:lnTo>
              <a:lnTo>
                <a:pt x="480694" y="69070"/>
              </a:lnTo>
              <a:lnTo>
                <a:pt x="480694" y="92421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3546914" y="2941263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551549" y="2945898"/>
        <a:ext cx="228117" cy="148988"/>
      </dsp:txXfrm>
    </dsp:sp>
    <dsp:sp modelId="{D6D7737C-C47C-4F95-B560-60BFAA7473FF}">
      <dsp:nvSpPr>
        <dsp:cNvPr id="0" name=""/>
        <dsp:cNvSpPr/>
      </dsp:nvSpPr>
      <dsp:spPr>
        <a:xfrm>
          <a:off x="1972033" y="2793115"/>
          <a:ext cx="154301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543016" y="77371"/>
              </a:lnTo>
              <a:lnTo>
                <a:pt x="1543016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3396356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400991" y="2906774"/>
        <a:ext cx="228117" cy="148988"/>
      </dsp:txXfrm>
    </dsp:sp>
    <dsp:sp modelId="{F31EF6CB-1166-4C27-B16A-5353C69BBF8C}">
      <dsp:nvSpPr>
        <dsp:cNvPr id="0" name=""/>
        <dsp:cNvSpPr/>
      </dsp:nvSpPr>
      <dsp:spPr>
        <a:xfrm>
          <a:off x="1972033" y="2793115"/>
          <a:ext cx="18516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1851619" y="77371"/>
              </a:lnTo>
              <a:lnTo>
                <a:pt x="1851619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3704959" y="2902139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3709594" y="2906774"/>
        <a:ext cx="228117" cy="148988"/>
      </dsp:txXfrm>
    </dsp:sp>
    <dsp:sp modelId="{8C56C7E4-CA0B-46B4-99AC-14A6FF8884A5}">
      <dsp:nvSpPr>
        <dsp:cNvPr id="0" name=""/>
        <dsp:cNvSpPr/>
      </dsp:nvSpPr>
      <dsp:spPr>
        <a:xfrm>
          <a:off x="1663429" y="2349993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1544736" y="2459016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 </a:t>
          </a:r>
          <a:endParaRPr lang="en-US" sz="600" kern="1200" dirty="0"/>
        </a:p>
      </dsp:txBody>
      <dsp:txXfrm>
        <a:off x="1549371" y="2463651"/>
        <a:ext cx="228117" cy="148988"/>
      </dsp:txXfrm>
    </dsp:sp>
    <dsp:sp modelId="{83D0F28B-8F46-43F2-9D43-F804DF64FFBB}">
      <dsp:nvSpPr>
        <dsp:cNvPr id="0" name=""/>
        <dsp:cNvSpPr/>
      </dsp:nvSpPr>
      <dsp:spPr>
        <a:xfrm>
          <a:off x="1926313" y="234999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1853339" y="2459016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1857974" y="2463651"/>
        <a:ext cx="228117" cy="148988"/>
      </dsp:txXfrm>
    </dsp:sp>
    <dsp:sp modelId="{6B91A406-EACD-43FE-9DF1-E357A72D2023}">
      <dsp:nvSpPr>
        <dsp:cNvPr id="0" name=""/>
        <dsp:cNvSpPr/>
      </dsp:nvSpPr>
      <dsp:spPr>
        <a:xfrm>
          <a:off x="1972033" y="2349993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2161942" y="2459016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 </a:t>
          </a:r>
          <a:endParaRPr lang="en-US" sz="600" kern="1200" dirty="0"/>
        </a:p>
      </dsp:txBody>
      <dsp:txXfrm>
        <a:off x="2166577" y="2463651"/>
        <a:ext cx="228117" cy="148988"/>
      </dsp:txXfrm>
    </dsp:sp>
    <dsp:sp modelId="{D479B9B0-8B09-49CC-B5F4-5A5F487876D8}">
      <dsp:nvSpPr>
        <dsp:cNvPr id="0" name=""/>
        <dsp:cNvSpPr/>
      </dsp:nvSpPr>
      <dsp:spPr>
        <a:xfrm>
          <a:off x="1972033" y="2349993"/>
          <a:ext cx="6172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617206" y="77371"/>
              </a:lnTo>
              <a:lnTo>
                <a:pt x="617206" y="109023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2470546" y="2459016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475181" y="2463651"/>
        <a:ext cx="228117" cy="148988"/>
      </dsp:txXfrm>
    </dsp:sp>
    <dsp:sp modelId="{3294D303-620D-4055-A286-836CA4F28902}">
      <dsp:nvSpPr>
        <dsp:cNvPr id="0" name=""/>
        <dsp:cNvSpPr/>
      </dsp:nvSpPr>
      <dsp:spPr>
        <a:xfrm>
          <a:off x="2280636" y="2571554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308603" y="45720"/>
              </a:moveTo>
              <a:lnTo>
                <a:pt x="308603" y="77371"/>
              </a:lnTo>
              <a:lnTo>
                <a:pt x="0" y="77371"/>
              </a:lnTo>
              <a:lnTo>
                <a:pt x="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2161942" y="2680577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 </a:t>
          </a:r>
          <a:endParaRPr lang="en-US" sz="600" kern="1200" dirty="0"/>
        </a:p>
      </dsp:txBody>
      <dsp:txXfrm>
        <a:off x="2166577" y="2685212"/>
        <a:ext cx="228117" cy="148988"/>
      </dsp:txXfrm>
    </dsp:sp>
    <dsp:sp modelId="{C78F5C93-0303-47B7-86C3-11E61AC75EF1}">
      <dsp:nvSpPr>
        <dsp:cNvPr id="0" name=""/>
        <dsp:cNvSpPr/>
      </dsp:nvSpPr>
      <dsp:spPr>
        <a:xfrm>
          <a:off x="2543519" y="2571554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2470546" y="2680577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475181" y="2685212"/>
        <a:ext cx="228117" cy="148988"/>
      </dsp:txXfrm>
    </dsp:sp>
    <dsp:sp modelId="{D4D78B76-BA77-40E2-872D-FB2A27850CDA}">
      <dsp:nvSpPr>
        <dsp:cNvPr id="0" name=""/>
        <dsp:cNvSpPr/>
      </dsp:nvSpPr>
      <dsp:spPr>
        <a:xfrm>
          <a:off x="2589239" y="2571554"/>
          <a:ext cx="3086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7371"/>
              </a:lnTo>
              <a:lnTo>
                <a:pt x="308603" y="77371"/>
              </a:lnTo>
              <a:lnTo>
                <a:pt x="308603" y="109023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2779149" y="2680577"/>
          <a:ext cx="237387" cy="158258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00" kern="1200" dirty="0"/>
        </a:p>
      </dsp:txBody>
      <dsp:txXfrm>
        <a:off x="2783784" y="2685212"/>
        <a:ext cx="228117" cy="14898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1937858" y="2193430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kern="1200" dirty="0" smtClean="0"/>
            <a:t> </a:t>
          </a:r>
          <a:endParaRPr lang="en-US" sz="700" kern="1200" dirty="0"/>
        </a:p>
      </dsp:txBody>
      <dsp:txXfrm>
        <a:off x="1942705" y="2198277"/>
        <a:ext cx="238518" cy="155781"/>
      </dsp:txXfrm>
    </dsp:sp>
    <dsp:sp modelId="{E9BB25D8-38C9-4B75-9900-194FEEBEE7EA}">
      <dsp:nvSpPr>
        <dsp:cNvPr id="0" name=""/>
        <dsp:cNvSpPr/>
      </dsp:nvSpPr>
      <dsp:spPr>
        <a:xfrm>
          <a:off x="1416611" y="2313185"/>
          <a:ext cx="645353" cy="91440"/>
        </a:xfrm>
        <a:custGeom>
          <a:avLst/>
          <a:gdLst/>
          <a:ahLst/>
          <a:cxnLst/>
          <a:rect l="0" t="0" r="0" b="0"/>
          <a:pathLst>
            <a:path>
              <a:moveTo>
                <a:pt x="645353" y="45720"/>
              </a:moveTo>
              <a:lnTo>
                <a:pt x="645353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1292504" y="2425095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297351" y="2429942"/>
        <a:ext cx="238518" cy="155781"/>
      </dsp:txXfrm>
    </dsp:sp>
    <dsp:sp modelId="{3F097FBD-8B4E-478C-9E72-24EAB6B5DE3F}">
      <dsp:nvSpPr>
        <dsp:cNvPr id="0" name=""/>
        <dsp:cNvSpPr/>
      </dsp:nvSpPr>
      <dsp:spPr>
        <a:xfrm>
          <a:off x="771258" y="2544851"/>
          <a:ext cx="645353" cy="91440"/>
        </a:xfrm>
        <a:custGeom>
          <a:avLst/>
          <a:gdLst/>
          <a:ahLst/>
          <a:cxnLst/>
          <a:rect l="0" t="0" r="0" b="0"/>
          <a:pathLst>
            <a:path>
              <a:moveTo>
                <a:pt x="645353" y="45720"/>
              </a:moveTo>
              <a:lnTo>
                <a:pt x="645353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647151" y="265676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kern="1200" dirty="0" smtClean="0"/>
            <a:t> </a:t>
          </a:r>
          <a:endParaRPr lang="en-US" sz="700" kern="1200" dirty="0"/>
        </a:p>
      </dsp:txBody>
      <dsp:txXfrm>
        <a:off x="651998" y="2661608"/>
        <a:ext cx="238518" cy="155781"/>
      </dsp:txXfrm>
    </dsp:sp>
    <dsp:sp modelId="{E4668C20-08B8-45D0-99A2-016B6C269F4F}">
      <dsp:nvSpPr>
        <dsp:cNvPr id="0" name=""/>
        <dsp:cNvSpPr/>
      </dsp:nvSpPr>
      <dsp:spPr>
        <a:xfrm>
          <a:off x="1093934" y="2544851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322676" y="45720"/>
              </a:moveTo>
              <a:lnTo>
                <a:pt x="322676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969828" y="265676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974675" y="2661608"/>
        <a:ext cx="238518" cy="155781"/>
      </dsp:txXfrm>
    </dsp:sp>
    <dsp:sp modelId="{2A71B3CB-CEC2-4915-8F5F-17390CA5F75D}">
      <dsp:nvSpPr>
        <dsp:cNvPr id="0" name=""/>
        <dsp:cNvSpPr/>
      </dsp:nvSpPr>
      <dsp:spPr>
        <a:xfrm>
          <a:off x="1370891" y="254485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1292504" y="265676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297351" y="2661608"/>
        <a:ext cx="238518" cy="155781"/>
      </dsp:txXfrm>
    </dsp:sp>
    <dsp:sp modelId="{4F466BC2-831A-4B02-95BC-0A36284273ED}">
      <dsp:nvSpPr>
        <dsp:cNvPr id="0" name=""/>
        <dsp:cNvSpPr/>
      </dsp:nvSpPr>
      <dsp:spPr>
        <a:xfrm>
          <a:off x="1416611" y="2544851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322676" y="78815"/>
              </a:lnTo>
              <a:lnTo>
                <a:pt x="322676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1615181" y="265676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620028" y="2661608"/>
        <a:ext cx="238518" cy="155781"/>
      </dsp:txXfrm>
    </dsp:sp>
    <dsp:sp modelId="{64D55882-270D-4AF6-A8E0-051ECBC74C2D}">
      <dsp:nvSpPr>
        <dsp:cNvPr id="0" name=""/>
        <dsp:cNvSpPr/>
      </dsp:nvSpPr>
      <dsp:spPr>
        <a:xfrm>
          <a:off x="1416611" y="2544851"/>
          <a:ext cx="64535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645353" y="78815"/>
              </a:lnTo>
              <a:lnTo>
                <a:pt x="645353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1937858" y="265676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942705" y="2661608"/>
        <a:ext cx="238518" cy="155781"/>
      </dsp:txXfrm>
    </dsp:sp>
    <dsp:sp modelId="{F1829367-725D-4137-B7D3-BC59CC2349A4}">
      <dsp:nvSpPr>
        <dsp:cNvPr id="0" name=""/>
        <dsp:cNvSpPr/>
      </dsp:nvSpPr>
      <dsp:spPr>
        <a:xfrm>
          <a:off x="125904" y="2776516"/>
          <a:ext cx="1936060" cy="91440"/>
        </a:xfrm>
        <a:custGeom>
          <a:avLst/>
          <a:gdLst/>
          <a:ahLst/>
          <a:cxnLst/>
          <a:rect l="0" t="0" r="0" b="0"/>
          <a:pathLst>
            <a:path>
              <a:moveTo>
                <a:pt x="1936060" y="45720"/>
              </a:moveTo>
              <a:lnTo>
                <a:pt x="1936060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1798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6645" y="2893273"/>
        <a:ext cx="238518" cy="155781"/>
      </dsp:txXfrm>
    </dsp:sp>
    <dsp:sp modelId="{47832F08-2361-4DC0-B572-75EE8818A4BB}">
      <dsp:nvSpPr>
        <dsp:cNvPr id="0" name=""/>
        <dsp:cNvSpPr/>
      </dsp:nvSpPr>
      <dsp:spPr>
        <a:xfrm>
          <a:off x="448581" y="2776516"/>
          <a:ext cx="1613383" cy="91440"/>
        </a:xfrm>
        <a:custGeom>
          <a:avLst/>
          <a:gdLst/>
          <a:ahLst/>
          <a:cxnLst/>
          <a:rect l="0" t="0" r="0" b="0"/>
          <a:pathLst>
            <a:path>
              <a:moveTo>
                <a:pt x="1613383" y="45720"/>
              </a:moveTo>
              <a:lnTo>
                <a:pt x="1613383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324474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29321" y="2893273"/>
        <a:ext cx="238518" cy="155781"/>
      </dsp:txXfrm>
    </dsp:sp>
    <dsp:sp modelId="{B290C11A-B7AA-4B64-B9AA-8E645B725571}">
      <dsp:nvSpPr>
        <dsp:cNvPr id="0" name=""/>
        <dsp:cNvSpPr/>
      </dsp:nvSpPr>
      <dsp:spPr>
        <a:xfrm>
          <a:off x="771258" y="2776516"/>
          <a:ext cx="1290706" cy="91440"/>
        </a:xfrm>
        <a:custGeom>
          <a:avLst/>
          <a:gdLst/>
          <a:ahLst/>
          <a:cxnLst/>
          <a:rect l="0" t="0" r="0" b="0"/>
          <a:pathLst>
            <a:path>
              <a:moveTo>
                <a:pt x="1290706" y="45720"/>
              </a:moveTo>
              <a:lnTo>
                <a:pt x="1290706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647151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651998" y="2893273"/>
        <a:ext cx="238518" cy="155781"/>
      </dsp:txXfrm>
    </dsp:sp>
    <dsp:sp modelId="{1D985B4A-B521-4BE9-823B-ACC59CE1782A}">
      <dsp:nvSpPr>
        <dsp:cNvPr id="0" name=""/>
        <dsp:cNvSpPr/>
      </dsp:nvSpPr>
      <dsp:spPr>
        <a:xfrm>
          <a:off x="609919" y="3008181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161338" y="45720"/>
              </a:moveTo>
              <a:lnTo>
                <a:pt x="161338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485813" y="312009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490660" y="3124938"/>
        <a:ext cx="238518" cy="155781"/>
      </dsp:txXfrm>
    </dsp:sp>
    <dsp:sp modelId="{8E8DD455-6637-4894-8E62-8E76149B4D28}">
      <dsp:nvSpPr>
        <dsp:cNvPr id="0" name=""/>
        <dsp:cNvSpPr/>
      </dsp:nvSpPr>
      <dsp:spPr>
        <a:xfrm>
          <a:off x="771258" y="3008181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161338" y="78815"/>
              </a:lnTo>
              <a:lnTo>
                <a:pt x="161338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808489" y="312009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813336" y="3124938"/>
        <a:ext cx="238518" cy="155781"/>
      </dsp:txXfrm>
    </dsp:sp>
    <dsp:sp modelId="{A38CC339-A4FE-431B-9BD2-63864447BE9E}">
      <dsp:nvSpPr>
        <dsp:cNvPr id="0" name=""/>
        <dsp:cNvSpPr/>
      </dsp:nvSpPr>
      <dsp:spPr>
        <a:xfrm>
          <a:off x="771258" y="3239847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161338" y="45720"/>
              </a:moveTo>
              <a:lnTo>
                <a:pt x="161338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647151" y="3351757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651998" y="3356604"/>
        <a:ext cx="238518" cy="155781"/>
      </dsp:txXfrm>
    </dsp:sp>
    <dsp:sp modelId="{F3D1E28A-36BA-4B58-BF7F-0913FEF5090C}">
      <dsp:nvSpPr>
        <dsp:cNvPr id="0" name=""/>
        <dsp:cNvSpPr/>
      </dsp:nvSpPr>
      <dsp:spPr>
        <a:xfrm>
          <a:off x="932596" y="3239847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161338" y="78815"/>
              </a:lnTo>
              <a:lnTo>
                <a:pt x="161338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969828" y="3351757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974675" y="3356604"/>
        <a:ext cx="238518" cy="155781"/>
      </dsp:txXfrm>
    </dsp:sp>
    <dsp:sp modelId="{53FB193E-C9D7-45DE-957F-A8EEC707D334}">
      <dsp:nvSpPr>
        <dsp:cNvPr id="0" name=""/>
        <dsp:cNvSpPr/>
      </dsp:nvSpPr>
      <dsp:spPr>
        <a:xfrm>
          <a:off x="1093934" y="2776516"/>
          <a:ext cx="968030" cy="91440"/>
        </a:xfrm>
        <a:custGeom>
          <a:avLst/>
          <a:gdLst/>
          <a:ahLst/>
          <a:cxnLst/>
          <a:rect l="0" t="0" r="0" b="0"/>
          <a:pathLst>
            <a:path>
              <a:moveTo>
                <a:pt x="968030" y="45720"/>
              </a:moveTo>
              <a:lnTo>
                <a:pt x="968030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969828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974675" y="2893273"/>
        <a:ext cx="238518" cy="155781"/>
      </dsp:txXfrm>
    </dsp:sp>
    <dsp:sp modelId="{1707B4EC-8570-4CED-869B-6F4DBED8731F}">
      <dsp:nvSpPr>
        <dsp:cNvPr id="0" name=""/>
        <dsp:cNvSpPr/>
      </dsp:nvSpPr>
      <dsp:spPr>
        <a:xfrm>
          <a:off x="1416611" y="2776516"/>
          <a:ext cx="645353" cy="91440"/>
        </a:xfrm>
        <a:custGeom>
          <a:avLst/>
          <a:gdLst/>
          <a:ahLst/>
          <a:cxnLst/>
          <a:rect l="0" t="0" r="0" b="0"/>
          <a:pathLst>
            <a:path>
              <a:moveTo>
                <a:pt x="645353" y="45720"/>
              </a:moveTo>
              <a:lnTo>
                <a:pt x="645353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1292504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297351" y="2893273"/>
        <a:ext cx="238518" cy="155781"/>
      </dsp:txXfrm>
    </dsp:sp>
    <dsp:sp modelId="{7402407D-24F8-4BCB-82A3-2C79F1A66B8F}">
      <dsp:nvSpPr>
        <dsp:cNvPr id="0" name=""/>
        <dsp:cNvSpPr/>
      </dsp:nvSpPr>
      <dsp:spPr>
        <a:xfrm>
          <a:off x="1370891" y="300818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1292504" y="312009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297351" y="3124938"/>
        <a:ext cx="238518" cy="155781"/>
      </dsp:txXfrm>
    </dsp:sp>
    <dsp:sp modelId="{82CACD37-80E0-412E-8110-B3B7BFD9B94D}">
      <dsp:nvSpPr>
        <dsp:cNvPr id="0" name=""/>
        <dsp:cNvSpPr/>
      </dsp:nvSpPr>
      <dsp:spPr>
        <a:xfrm>
          <a:off x="1739288" y="2776516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322676" y="45720"/>
              </a:moveTo>
              <a:lnTo>
                <a:pt x="322676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1615181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620028" y="2893273"/>
        <a:ext cx="238518" cy="155781"/>
      </dsp:txXfrm>
    </dsp:sp>
    <dsp:sp modelId="{4B7ED51B-1EAD-4C76-AB51-5A5B40F87EEB}">
      <dsp:nvSpPr>
        <dsp:cNvPr id="0" name=""/>
        <dsp:cNvSpPr/>
      </dsp:nvSpPr>
      <dsp:spPr>
        <a:xfrm>
          <a:off x="2016244" y="2776516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1937858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942705" y="2893273"/>
        <a:ext cx="238518" cy="155781"/>
      </dsp:txXfrm>
    </dsp:sp>
    <dsp:sp modelId="{EDDB95A9-78B6-4A50-8C4F-5438A4E46154}">
      <dsp:nvSpPr>
        <dsp:cNvPr id="0" name=""/>
        <dsp:cNvSpPr/>
      </dsp:nvSpPr>
      <dsp:spPr>
        <a:xfrm>
          <a:off x="1900626" y="3008181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161338" y="45720"/>
              </a:moveTo>
              <a:lnTo>
                <a:pt x="161338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1776520" y="312009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781367" y="3124938"/>
        <a:ext cx="238518" cy="155781"/>
      </dsp:txXfrm>
    </dsp:sp>
    <dsp:sp modelId="{16C0B4BE-2E31-4660-8861-57A3E0CF8E01}">
      <dsp:nvSpPr>
        <dsp:cNvPr id="0" name=""/>
        <dsp:cNvSpPr/>
      </dsp:nvSpPr>
      <dsp:spPr>
        <a:xfrm>
          <a:off x="2061964" y="3008181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161338" y="78815"/>
              </a:lnTo>
              <a:lnTo>
                <a:pt x="161338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2099196" y="312009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104043" y="3124938"/>
        <a:ext cx="238518" cy="155781"/>
      </dsp:txXfrm>
    </dsp:sp>
    <dsp:sp modelId="{3054C974-95BC-4018-BA4B-BF463348AF90}">
      <dsp:nvSpPr>
        <dsp:cNvPr id="0" name=""/>
        <dsp:cNvSpPr/>
      </dsp:nvSpPr>
      <dsp:spPr>
        <a:xfrm>
          <a:off x="2061964" y="3239847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161338" y="45720"/>
              </a:moveTo>
              <a:lnTo>
                <a:pt x="161338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1937858" y="3351757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942705" y="3356604"/>
        <a:ext cx="238518" cy="155781"/>
      </dsp:txXfrm>
    </dsp:sp>
    <dsp:sp modelId="{8983ACBC-37BE-46B2-92D1-BA707D154F0C}">
      <dsp:nvSpPr>
        <dsp:cNvPr id="0" name=""/>
        <dsp:cNvSpPr/>
      </dsp:nvSpPr>
      <dsp:spPr>
        <a:xfrm>
          <a:off x="2223303" y="3239847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161338" y="78815"/>
              </a:lnTo>
              <a:lnTo>
                <a:pt x="161338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2260535" y="3351757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265382" y="3356604"/>
        <a:ext cx="238518" cy="155781"/>
      </dsp:txXfrm>
    </dsp:sp>
    <dsp:sp modelId="{6B096F7E-C1DD-4601-9E5E-FAF7FF5F5DD7}">
      <dsp:nvSpPr>
        <dsp:cNvPr id="0" name=""/>
        <dsp:cNvSpPr/>
      </dsp:nvSpPr>
      <dsp:spPr>
        <a:xfrm>
          <a:off x="2338921" y="347151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2260535" y="3583422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265382" y="3588269"/>
        <a:ext cx="238518" cy="155781"/>
      </dsp:txXfrm>
    </dsp:sp>
    <dsp:sp modelId="{34774D7C-F1D6-498E-BE61-A15F1A61BB4B}">
      <dsp:nvSpPr>
        <dsp:cNvPr id="0" name=""/>
        <dsp:cNvSpPr/>
      </dsp:nvSpPr>
      <dsp:spPr>
        <a:xfrm>
          <a:off x="2338921" y="370317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2260535" y="3815087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265382" y="3819934"/>
        <a:ext cx="238518" cy="155781"/>
      </dsp:txXfrm>
    </dsp:sp>
    <dsp:sp modelId="{091F88D9-69ED-4F94-9FBB-70A968B3FD67}">
      <dsp:nvSpPr>
        <dsp:cNvPr id="0" name=""/>
        <dsp:cNvSpPr/>
      </dsp:nvSpPr>
      <dsp:spPr>
        <a:xfrm>
          <a:off x="2061964" y="3934843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322676" y="45720"/>
              </a:moveTo>
              <a:lnTo>
                <a:pt x="322676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1937858" y="4046753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942705" y="4051600"/>
        <a:ext cx="238518" cy="155781"/>
      </dsp:txXfrm>
    </dsp:sp>
    <dsp:sp modelId="{4133C17A-B154-4770-B4C4-389A95CF0C7D}">
      <dsp:nvSpPr>
        <dsp:cNvPr id="0" name=""/>
        <dsp:cNvSpPr/>
      </dsp:nvSpPr>
      <dsp:spPr>
        <a:xfrm>
          <a:off x="2338921" y="393484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2260535" y="4046753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265382" y="4051600"/>
        <a:ext cx="238518" cy="155781"/>
      </dsp:txXfrm>
    </dsp:sp>
    <dsp:sp modelId="{749CEE17-B263-4815-9F92-FA0EDF306CAC}">
      <dsp:nvSpPr>
        <dsp:cNvPr id="0" name=""/>
        <dsp:cNvSpPr/>
      </dsp:nvSpPr>
      <dsp:spPr>
        <a:xfrm>
          <a:off x="2384641" y="3934843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322676" y="78815"/>
              </a:lnTo>
              <a:lnTo>
                <a:pt x="322676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2583211" y="4046753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588058" y="4051600"/>
        <a:ext cx="238518" cy="155781"/>
      </dsp:txXfrm>
    </dsp:sp>
    <dsp:sp modelId="{AF1684D7-BBFF-42CC-BCAB-6F831807B609}">
      <dsp:nvSpPr>
        <dsp:cNvPr id="0" name=""/>
        <dsp:cNvSpPr/>
      </dsp:nvSpPr>
      <dsp:spPr>
        <a:xfrm>
          <a:off x="2061964" y="2776516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322676" y="78815"/>
              </a:lnTo>
              <a:lnTo>
                <a:pt x="322676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2260535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265382" y="2893273"/>
        <a:ext cx="238518" cy="155781"/>
      </dsp:txXfrm>
    </dsp:sp>
    <dsp:sp modelId="{DFF756E3-0336-467C-991D-CDAB276137A5}">
      <dsp:nvSpPr>
        <dsp:cNvPr id="0" name=""/>
        <dsp:cNvSpPr/>
      </dsp:nvSpPr>
      <dsp:spPr>
        <a:xfrm>
          <a:off x="2061964" y="2776516"/>
          <a:ext cx="64535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645353" y="78815"/>
              </a:lnTo>
              <a:lnTo>
                <a:pt x="645353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2583211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588058" y="2893273"/>
        <a:ext cx="238518" cy="155781"/>
      </dsp:txXfrm>
    </dsp:sp>
    <dsp:sp modelId="{7340F308-95CC-4631-A120-5BF000970B19}">
      <dsp:nvSpPr>
        <dsp:cNvPr id="0" name=""/>
        <dsp:cNvSpPr/>
      </dsp:nvSpPr>
      <dsp:spPr>
        <a:xfrm>
          <a:off x="2061964" y="2776516"/>
          <a:ext cx="96803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968030" y="78815"/>
              </a:lnTo>
              <a:lnTo>
                <a:pt x="96803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2905888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910735" y="2893273"/>
        <a:ext cx="238518" cy="155781"/>
      </dsp:txXfrm>
    </dsp:sp>
    <dsp:sp modelId="{A3B71E09-0D06-4123-9C4F-5109AF2FB9CD}">
      <dsp:nvSpPr>
        <dsp:cNvPr id="0" name=""/>
        <dsp:cNvSpPr/>
      </dsp:nvSpPr>
      <dsp:spPr>
        <a:xfrm>
          <a:off x="2061964" y="2776516"/>
          <a:ext cx="12907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1290706" y="78815"/>
              </a:lnTo>
              <a:lnTo>
                <a:pt x="1290706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3228565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233412" y="2893273"/>
        <a:ext cx="238518" cy="155781"/>
      </dsp:txXfrm>
    </dsp:sp>
    <dsp:sp modelId="{AA0E5E74-EDBB-4FD4-AD45-8A1CD56287C8}">
      <dsp:nvSpPr>
        <dsp:cNvPr id="0" name=""/>
        <dsp:cNvSpPr/>
      </dsp:nvSpPr>
      <dsp:spPr>
        <a:xfrm>
          <a:off x="3029994" y="3008181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322676" y="45720"/>
              </a:moveTo>
              <a:lnTo>
                <a:pt x="322676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2905888" y="312009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910735" y="3124938"/>
        <a:ext cx="238518" cy="155781"/>
      </dsp:txXfrm>
    </dsp:sp>
    <dsp:sp modelId="{6BA3203D-6878-4AE7-B37E-1F835C6BDDE2}">
      <dsp:nvSpPr>
        <dsp:cNvPr id="0" name=""/>
        <dsp:cNvSpPr/>
      </dsp:nvSpPr>
      <dsp:spPr>
        <a:xfrm>
          <a:off x="2868656" y="3239847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161338" y="45720"/>
              </a:moveTo>
              <a:lnTo>
                <a:pt x="161338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2744550" y="3351757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749397" y="3356604"/>
        <a:ext cx="238518" cy="155781"/>
      </dsp:txXfrm>
    </dsp:sp>
    <dsp:sp modelId="{B6EE5521-C6E8-4E26-99AD-D0E2394C84BF}">
      <dsp:nvSpPr>
        <dsp:cNvPr id="0" name=""/>
        <dsp:cNvSpPr/>
      </dsp:nvSpPr>
      <dsp:spPr>
        <a:xfrm>
          <a:off x="3029994" y="3239847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161338" y="78815"/>
              </a:lnTo>
              <a:lnTo>
                <a:pt x="161338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3067226" y="3351757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072073" y="3356604"/>
        <a:ext cx="238518" cy="155781"/>
      </dsp:txXfrm>
    </dsp:sp>
    <dsp:sp modelId="{EDC7D334-E7C0-4693-87B5-6479ED225966}">
      <dsp:nvSpPr>
        <dsp:cNvPr id="0" name=""/>
        <dsp:cNvSpPr/>
      </dsp:nvSpPr>
      <dsp:spPr>
        <a:xfrm>
          <a:off x="2868656" y="3471512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322676" y="45720"/>
              </a:moveTo>
              <a:lnTo>
                <a:pt x="322676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2744550" y="3583422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749397" y="3588269"/>
        <a:ext cx="238518" cy="155781"/>
      </dsp:txXfrm>
    </dsp:sp>
    <dsp:sp modelId="{133C44C5-77F4-4EE4-BF41-C242C25D1911}">
      <dsp:nvSpPr>
        <dsp:cNvPr id="0" name=""/>
        <dsp:cNvSpPr/>
      </dsp:nvSpPr>
      <dsp:spPr>
        <a:xfrm>
          <a:off x="3145613" y="347151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3067226" y="3583422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072073" y="3588269"/>
        <a:ext cx="238518" cy="155781"/>
      </dsp:txXfrm>
    </dsp:sp>
    <dsp:sp modelId="{27F6FC62-7168-42E1-B783-B0DABBAF57F5}">
      <dsp:nvSpPr>
        <dsp:cNvPr id="0" name=""/>
        <dsp:cNvSpPr/>
      </dsp:nvSpPr>
      <dsp:spPr>
        <a:xfrm>
          <a:off x="3191333" y="3471512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322676" y="78815"/>
              </a:lnTo>
              <a:lnTo>
                <a:pt x="322676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3389903" y="3583422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394750" y="3588269"/>
        <a:ext cx="238518" cy="155781"/>
      </dsp:txXfrm>
    </dsp:sp>
    <dsp:sp modelId="{1659F79A-DCAC-4AD3-8FEF-CB13847C4985}">
      <dsp:nvSpPr>
        <dsp:cNvPr id="0" name=""/>
        <dsp:cNvSpPr/>
      </dsp:nvSpPr>
      <dsp:spPr>
        <a:xfrm>
          <a:off x="3352671" y="3703177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161338" y="45720"/>
              </a:moveTo>
              <a:lnTo>
                <a:pt x="161338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3228565" y="3815087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233412" y="3819934"/>
        <a:ext cx="238518" cy="155781"/>
      </dsp:txXfrm>
    </dsp:sp>
    <dsp:sp modelId="{68A13FF1-1919-4AF7-9F1F-49205A885E9E}">
      <dsp:nvSpPr>
        <dsp:cNvPr id="0" name=""/>
        <dsp:cNvSpPr/>
      </dsp:nvSpPr>
      <dsp:spPr>
        <a:xfrm>
          <a:off x="3514009" y="3703177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161338" y="78815"/>
              </a:lnTo>
              <a:lnTo>
                <a:pt x="161338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3551241" y="3815087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556088" y="3819934"/>
        <a:ext cx="238518" cy="155781"/>
      </dsp:txXfrm>
    </dsp:sp>
    <dsp:sp modelId="{245A564C-D0F5-4183-918C-438106E99AA8}">
      <dsp:nvSpPr>
        <dsp:cNvPr id="0" name=""/>
        <dsp:cNvSpPr/>
      </dsp:nvSpPr>
      <dsp:spPr>
        <a:xfrm>
          <a:off x="3191333" y="3934843"/>
          <a:ext cx="484015" cy="91440"/>
        </a:xfrm>
        <a:custGeom>
          <a:avLst/>
          <a:gdLst/>
          <a:ahLst/>
          <a:cxnLst/>
          <a:rect l="0" t="0" r="0" b="0"/>
          <a:pathLst>
            <a:path>
              <a:moveTo>
                <a:pt x="484015" y="45720"/>
              </a:moveTo>
              <a:lnTo>
                <a:pt x="484015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3067226" y="4046753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072073" y="4051600"/>
        <a:ext cx="238518" cy="155781"/>
      </dsp:txXfrm>
    </dsp:sp>
    <dsp:sp modelId="{546D04CB-8D3F-495B-B80E-192EF3F57180}">
      <dsp:nvSpPr>
        <dsp:cNvPr id="0" name=""/>
        <dsp:cNvSpPr/>
      </dsp:nvSpPr>
      <dsp:spPr>
        <a:xfrm>
          <a:off x="3514009" y="3934843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161338" y="45720"/>
              </a:moveTo>
              <a:lnTo>
                <a:pt x="161338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3389903" y="4046753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394750" y="4051600"/>
        <a:ext cx="238518" cy="155781"/>
      </dsp:txXfrm>
    </dsp:sp>
    <dsp:sp modelId="{148C979A-C7C1-4738-9410-0DE41245CE78}">
      <dsp:nvSpPr>
        <dsp:cNvPr id="0" name=""/>
        <dsp:cNvSpPr/>
      </dsp:nvSpPr>
      <dsp:spPr>
        <a:xfrm>
          <a:off x="3675348" y="3934843"/>
          <a:ext cx="1613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161338" y="78815"/>
              </a:lnTo>
              <a:lnTo>
                <a:pt x="161338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3712580" y="4046753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717427" y="4051600"/>
        <a:ext cx="238518" cy="155781"/>
      </dsp:txXfrm>
    </dsp:sp>
    <dsp:sp modelId="{8ADFE544-48FA-4D74-85B9-B96A505F696F}">
      <dsp:nvSpPr>
        <dsp:cNvPr id="0" name=""/>
        <dsp:cNvSpPr/>
      </dsp:nvSpPr>
      <dsp:spPr>
        <a:xfrm>
          <a:off x="3675348" y="3934843"/>
          <a:ext cx="48401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484015" y="78815"/>
              </a:lnTo>
              <a:lnTo>
                <a:pt x="484015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4035256" y="4046753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4040103" y="4051600"/>
        <a:ext cx="238518" cy="155781"/>
      </dsp:txXfrm>
    </dsp:sp>
    <dsp:sp modelId="{1D3F4A0B-5207-437A-BD34-146C20926625}">
      <dsp:nvSpPr>
        <dsp:cNvPr id="0" name=""/>
        <dsp:cNvSpPr/>
      </dsp:nvSpPr>
      <dsp:spPr>
        <a:xfrm>
          <a:off x="3306951" y="300818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3228565" y="312009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233412" y="3124938"/>
        <a:ext cx="238518" cy="155781"/>
      </dsp:txXfrm>
    </dsp:sp>
    <dsp:sp modelId="{76BD574F-F60B-410D-9875-77712750E35B}">
      <dsp:nvSpPr>
        <dsp:cNvPr id="0" name=""/>
        <dsp:cNvSpPr/>
      </dsp:nvSpPr>
      <dsp:spPr>
        <a:xfrm>
          <a:off x="3352671" y="3008181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322676" y="78815"/>
              </a:lnTo>
              <a:lnTo>
                <a:pt x="322676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3551241" y="312009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556088" y="3124938"/>
        <a:ext cx="238518" cy="155781"/>
      </dsp:txXfrm>
    </dsp:sp>
    <dsp:sp modelId="{D6D7737C-C47C-4F95-B560-60BFAA7473FF}">
      <dsp:nvSpPr>
        <dsp:cNvPr id="0" name=""/>
        <dsp:cNvSpPr/>
      </dsp:nvSpPr>
      <dsp:spPr>
        <a:xfrm>
          <a:off x="2061964" y="2776516"/>
          <a:ext cx="161338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1613383" y="78815"/>
              </a:lnTo>
              <a:lnTo>
                <a:pt x="1613383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3551241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556088" y="2893273"/>
        <a:ext cx="238518" cy="155781"/>
      </dsp:txXfrm>
    </dsp:sp>
    <dsp:sp modelId="{F31EF6CB-1166-4C27-B16A-5353C69BBF8C}">
      <dsp:nvSpPr>
        <dsp:cNvPr id="0" name=""/>
        <dsp:cNvSpPr/>
      </dsp:nvSpPr>
      <dsp:spPr>
        <a:xfrm>
          <a:off x="2061964" y="2776516"/>
          <a:ext cx="193606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1936060" y="78815"/>
              </a:lnTo>
              <a:lnTo>
                <a:pt x="193606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3873918" y="2888426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3878765" y="2893273"/>
        <a:ext cx="238518" cy="155781"/>
      </dsp:txXfrm>
    </dsp:sp>
    <dsp:sp modelId="{8C56C7E4-CA0B-46B4-99AC-14A6FF8884A5}">
      <dsp:nvSpPr>
        <dsp:cNvPr id="0" name=""/>
        <dsp:cNvSpPr/>
      </dsp:nvSpPr>
      <dsp:spPr>
        <a:xfrm>
          <a:off x="1739288" y="2313185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322676" y="45720"/>
              </a:moveTo>
              <a:lnTo>
                <a:pt x="322676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1615181" y="2425095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kern="1200" dirty="0" smtClean="0"/>
            <a:t> </a:t>
          </a:r>
          <a:endParaRPr lang="en-US" sz="700" kern="1200" dirty="0"/>
        </a:p>
      </dsp:txBody>
      <dsp:txXfrm>
        <a:off x="1620028" y="2429942"/>
        <a:ext cx="238518" cy="155781"/>
      </dsp:txXfrm>
    </dsp:sp>
    <dsp:sp modelId="{83D0F28B-8F46-43F2-9D43-F804DF64FFBB}">
      <dsp:nvSpPr>
        <dsp:cNvPr id="0" name=""/>
        <dsp:cNvSpPr/>
      </dsp:nvSpPr>
      <dsp:spPr>
        <a:xfrm>
          <a:off x="2016244" y="231318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1191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1937858" y="2425095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1942705" y="2429942"/>
        <a:ext cx="238518" cy="155781"/>
      </dsp:txXfrm>
    </dsp:sp>
    <dsp:sp modelId="{6B91A406-EACD-43FE-9DF1-E357A72D2023}">
      <dsp:nvSpPr>
        <dsp:cNvPr id="0" name=""/>
        <dsp:cNvSpPr/>
      </dsp:nvSpPr>
      <dsp:spPr>
        <a:xfrm>
          <a:off x="2061964" y="2313185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322676" y="78815"/>
              </a:lnTo>
              <a:lnTo>
                <a:pt x="322676" y="11191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2260535" y="2425095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kern="1200" dirty="0" smtClean="0"/>
            <a:t> </a:t>
          </a:r>
          <a:endParaRPr lang="en-US" sz="700" kern="1200" dirty="0"/>
        </a:p>
      </dsp:txBody>
      <dsp:txXfrm>
        <a:off x="2265382" y="2429942"/>
        <a:ext cx="238518" cy="155781"/>
      </dsp:txXfrm>
    </dsp:sp>
    <dsp:sp modelId="{D479B9B0-8B09-49CC-B5F4-5A5F487876D8}">
      <dsp:nvSpPr>
        <dsp:cNvPr id="0" name=""/>
        <dsp:cNvSpPr/>
      </dsp:nvSpPr>
      <dsp:spPr>
        <a:xfrm>
          <a:off x="2061964" y="2313185"/>
          <a:ext cx="64535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645353" y="78815"/>
              </a:lnTo>
              <a:lnTo>
                <a:pt x="645353" y="11191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2583211" y="2425095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588058" y="2429942"/>
        <a:ext cx="238518" cy="155781"/>
      </dsp:txXfrm>
    </dsp:sp>
    <dsp:sp modelId="{3294D303-620D-4055-A286-836CA4F28902}">
      <dsp:nvSpPr>
        <dsp:cNvPr id="0" name=""/>
        <dsp:cNvSpPr/>
      </dsp:nvSpPr>
      <dsp:spPr>
        <a:xfrm>
          <a:off x="2384641" y="2544851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322676" y="45720"/>
              </a:moveTo>
              <a:lnTo>
                <a:pt x="322676" y="78815"/>
              </a:lnTo>
              <a:lnTo>
                <a:pt x="0" y="78815"/>
              </a:lnTo>
              <a:lnTo>
                <a:pt x="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2260535" y="265676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kern="1200" dirty="0" smtClean="0"/>
            <a:t> </a:t>
          </a:r>
          <a:endParaRPr lang="en-US" sz="700" kern="1200" dirty="0"/>
        </a:p>
      </dsp:txBody>
      <dsp:txXfrm>
        <a:off x="2265382" y="2661608"/>
        <a:ext cx="238518" cy="155781"/>
      </dsp:txXfrm>
    </dsp:sp>
    <dsp:sp modelId="{C78F5C93-0303-47B7-86C3-11E61AC75EF1}">
      <dsp:nvSpPr>
        <dsp:cNvPr id="0" name=""/>
        <dsp:cNvSpPr/>
      </dsp:nvSpPr>
      <dsp:spPr>
        <a:xfrm>
          <a:off x="2661598" y="254485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2583211" y="265676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588058" y="2661608"/>
        <a:ext cx="238518" cy="155781"/>
      </dsp:txXfrm>
    </dsp:sp>
    <dsp:sp modelId="{D4D78B76-BA77-40E2-872D-FB2A27850CDA}">
      <dsp:nvSpPr>
        <dsp:cNvPr id="0" name=""/>
        <dsp:cNvSpPr/>
      </dsp:nvSpPr>
      <dsp:spPr>
        <a:xfrm>
          <a:off x="2707318" y="2544851"/>
          <a:ext cx="32267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78815"/>
              </a:lnTo>
              <a:lnTo>
                <a:pt x="322676" y="78815"/>
              </a:lnTo>
              <a:lnTo>
                <a:pt x="322676" y="11191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2905888" y="2656761"/>
          <a:ext cx="248212" cy="165475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2910735" y="2661608"/>
        <a:ext cx="238518" cy="15578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2416025" y="329936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 </a:t>
          </a:r>
          <a:endParaRPr lang="en-US" sz="800" kern="1200" dirty="0"/>
        </a:p>
      </dsp:txBody>
      <dsp:txXfrm>
        <a:off x="2422067" y="335978"/>
        <a:ext cx="297375" cy="194222"/>
      </dsp:txXfrm>
    </dsp:sp>
    <dsp:sp modelId="{E9BB25D8-38C9-4B75-9900-194FEEBEE7EA}">
      <dsp:nvSpPr>
        <dsp:cNvPr id="0" name=""/>
        <dsp:cNvSpPr/>
      </dsp:nvSpPr>
      <dsp:spPr>
        <a:xfrm>
          <a:off x="1766160" y="490523"/>
          <a:ext cx="804594" cy="91440"/>
        </a:xfrm>
        <a:custGeom>
          <a:avLst/>
          <a:gdLst/>
          <a:ahLst/>
          <a:cxnLst/>
          <a:rect l="0" t="0" r="0" b="0"/>
          <a:pathLst>
            <a:path>
              <a:moveTo>
                <a:pt x="804594" y="45720"/>
              </a:moveTo>
              <a:lnTo>
                <a:pt x="804594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1611430" y="618765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617472" y="624807"/>
        <a:ext cx="297375" cy="194222"/>
      </dsp:txXfrm>
    </dsp:sp>
    <dsp:sp modelId="{3F097FBD-8B4E-478C-9E72-24EAB6B5DE3F}">
      <dsp:nvSpPr>
        <dsp:cNvPr id="0" name=""/>
        <dsp:cNvSpPr/>
      </dsp:nvSpPr>
      <dsp:spPr>
        <a:xfrm>
          <a:off x="961565" y="779351"/>
          <a:ext cx="804594" cy="91440"/>
        </a:xfrm>
        <a:custGeom>
          <a:avLst/>
          <a:gdLst/>
          <a:ahLst/>
          <a:cxnLst/>
          <a:rect l="0" t="0" r="0" b="0"/>
          <a:pathLst>
            <a:path>
              <a:moveTo>
                <a:pt x="804594" y="45720"/>
              </a:moveTo>
              <a:lnTo>
                <a:pt x="804594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806836" y="907594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 </a:t>
          </a:r>
          <a:endParaRPr lang="en-US" sz="800" kern="1200" dirty="0"/>
        </a:p>
      </dsp:txBody>
      <dsp:txXfrm>
        <a:off x="812878" y="913636"/>
        <a:ext cx="297375" cy="194222"/>
      </dsp:txXfrm>
    </dsp:sp>
    <dsp:sp modelId="{E4668C20-08B8-45D0-99A2-016B6C269F4F}">
      <dsp:nvSpPr>
        <dsp:cNvPr id="0" name=""/>
        <dsp:cNvSpPr/>
      </dsp:nvSpPr>
      <dsp:spPr>
        <a:xfrm>
          <a:off x="1363863" y="779351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402297" y="45720"/>
              </a:moveTo>
              <a:lnTo>
                <a:pt x="402297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1209133" y="907594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215175" y="913636"/>
        <a:ext cx="297375" cy="194222"/>
      </dsp:txXfrm>
    </dsp:sp>
    <dsp:sp modelId="{2A71B3CB-CEC2-4915-8F5F-17390CA5F75D}">
      <dsp:nvSpPr>
        <dsp:cNvPr id="0" name=""/>
        <dsp:cNvSpPr/>
      </dsp:nvSpPr>
      <dsp:spPr>
        <a:xfrm>
          <a:off x="1720440" y="77935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1611430" y="907594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617472" y="913636"/>
        <a:ext cx="297375" cy="194222"/>
      </dsp:txXfrm>
    </dsp:sp>
    <dsp:sp modelId="{4F466BC2-831A-4B02-95BC-0A36284273ED}">
      <dsp:nvSpPr>
        <dsp:cNvPr id="0" name=""/>
        <dsp:cNvSpPr/>
      </dsp:nvSpPr>
      <dsp:spPr>
        <a:xfrm>
          <a:off x="1766160" y="779351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402297" y="86981"/>
              </a:lnTo>
              <a:lnTo>
                <a:pt x="402297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2013727" y="907594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019769" y="913636"/>
        <a:ext cx="297375" cy="194222"/>
      </dsp:txXfrm>
    </dsp:sp>
    <dsp:sp modelId="{64D55882-270D-4AF6-A8E0-051ECBC74C2D}">
      <dsp:nvSpPr>
        <dsp:cNvPr id="0" name=""/>
        <dsp:cNvSpPr/>
      </dsp:nvSpPr>
      <dsp:spPr>
        <a:xfrm>
          <a:off x="1766160" y="779351"/>
          <a:ext cx="80459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804594" y="86981"/>
              </a:lnTo>
              <a:lnTo>
                <a:pt x="804594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2416025" y="907594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422067" y="913636"/>
        <a:ext cx="297375" cy="194222"/>
      </dsp:txXfrm>
    </dsp:sp>
    <dsp:sp modelId="{F1829367-725D-4137-B7D3-BC59CC2349A4}">
      <dsp:nvSpPr>
        <dsp:cNvPr id="0" name=""/>
        <dsp:cNvSpPr/>
      </dsp:nvSpPr>
      <dsp:spPr>
        <a:xfrm>
          <a:off x="156971" y="1068180"/>
          <a:ext cx="2413783" cy="91440"/>
        </a:xfrm>
        <a:custGeom>
          <a:avLst/>
          <a:gdLst/>
          <a:ahLst/>
          <a:cxnLst/>
          <a:rect l="0" t="0" r="0" b="0"/>
          <a:pathLst>
            <a:path>
              <a:moveTo>
                <a:pt x="2413783" y="45720"/>
              </a:moveTo>
              <a:lnTo>
                <a:pt x="2413783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2241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8283" y="1202465"/>
        <a:ext cx="297375" cy="194222"/>
      </dsp:txXfrm>
    </dsp:sp>
    <dsp:sp modelId="{47832F08-2361-4DC0-B572-75EE8818A4BB}">
      <dsp:nvSpPr>
        <dsp:cNvPr id="0" name=""/>
        <dsp:cNvSpPr/>
      </dsp:nvSpPr>
      <dsp:spPr>
        <a:xfrm>
          <a:off x="559268" y="1068180"/>
          <a:ext cx="2011485" cy="91440"/>
        </a:xfrm>
        <a:custGeom>
          <a:avLst/>
          <a:gdLst/>
          <a:ahLst/>
          <a:cxnLst/>
          <a:rect l="0" t="0" r="0" b="0"/>
          <a:pathLst>
            <a:path>
              <a:moveTo>
                <a:pt x="2011485" y="45720"/>
              </a:moveTo>
              <a:lnTo>
                <a:pt x="2011485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404539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10581" y="1202465"/>
        <a:ext cx="297375" cy="194222"/>
      </dsp:txXfrm>
    </dsp:sp>
    <dsp:sp modelId="{B290C11A-B7AA-4B64-B9AA-8E645B725571}">
      <dsp:nvSpPr>
        <dsp:cNvPr id="0" name=""/>
        <dsp:cNvSpPr/>
      </dsp:nvSpPr>
      <dsp:spPr>
        <a:xfrm>
          <a:off x="961565" y="1068180"/>
          <a:ext cx="1609188" cy="91440"/>
        </a:xfrm>
        <a:custGeom>
          <a:avLst/>
          <a:gdLst/>
          <a:ahLst/>
          <a:cxnLst/>
          <a:rect l="0" t="0" r="0" b="0"/>
          <a:pathLst>
            <a:path>
              <a:moveTo>
                <a:pt x="1609188" y="45720"/>
              </a:moveTo>
              <a:lnTo>
                <a:pt x="1609188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806836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812878" y="1202465"/>
        <a:ext cx="297375" cy="194222"/>
      </dsp:txXfrm>
    </dsp:sp>
    <dsp:sp modelId="{1D985B4A-B521-4BE9-823B-ACC59CE1782A}">
      <dsp:nvSpPr>
        <dsp:cNvPr id="0" name=""/>
        <dsp:cNvSpPr/>
      </dsp:nvSpPr>
      <dsp:spPr>
        <a:xfrm>
          <a:off x="760417" y="1357009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201148" y="45720"/>
              </a:moveTo>
              <a:lnTo>
                <a:pt x="201148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605687" y="1485251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611729" y="1491293"/>
        <a:ext cx="297375" cy="194222"/>
      </dsp:txXfrm>
    </dsp:sp>
    <dsp:sp modelId="{8E8DD455-6637-4894-8E62-8E76149B4D28}">
      <dsp:nvSpPr>
        <dsp:cNvPr id="0" name=""/>
        <dsp:cNvSpPr/>
      </dsp:nvSpPr>
      <dsp:spPr>
        <a:xfrm>
          <a:off x="961565" y="1357009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201148" y="86981"/>
              </a:lnTo>
              <a:lnTo>
                <a:pt x="201148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1007984" y="1485251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014026" y="1491293"/>
        <a:ext cx="297375" cy="194222"/>
      </dsp:txXfrm>
    </dsp:sp>
    <dsp:sp modelId="{A38CC339-A4FE-431B-9BD2-63864447BE9E}">
      <dsp:nvSpPr>
        <dsp:cNvPr id="0" name=""/>
        <dsp:cNvSpPr/>
      </dsp:nvSpPr>
      <dsp:spPr>
        <a:xfrm>
          <a:off x="961565" y="1645838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201148" y="45720"/>
              </a:moveTo>
              <a:lnTo>
                <a:pt x="201148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806836" y="1774080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812878" y="1780122"/>
        <a:ext cx="297375" cy="194222"/>
      </dsp:txXfrm>
    </dsp:sp>
    <dsp:sp modelId="{F3D1E28A-36BA-4B58-BF7F-0913FEF5090C}">
      <dsp:nvSpPr>
        <dsp:cNvPr id="0" name=""/>
        <dsp:cNvSpPr/>
      </dsp:nvSpPr>
      <dsp:spPr>
        <a:xfrm>
          <a:off x="1162714" y="1645838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201148" y="86981"/>
              </a:lnTo>
              <a:lnTo>
                <a:pt x="201148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1209133" y="1774080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215175" y="1780122"/>
        <a:ext cx="297375" cy="194222"/>
      </dsp:txXfrm>
    </dsp:sp>
    <dsp:sp modelId="{53FB193E-C9D7-45DE-957F-A8EEC707D334}">
      <dsp:nvSpPr>
        <dsp:cNvPr id="0" name=""/>
        <dsp:cNvSpPr/>
      </dsp:nvSpPr>
      <dsp:spPr>
        <a:xfrm>
          <a:off x="1363863" y="1068180"/>
          <a:ext cx="1206891" cy="91440"/>
        </a:xfrm>
        <a:custGeom>
          <a:avLst/>
          <a:gdLst/>
          <a:ahLst/>
          <a:cxnLst/>
          <a:rect l="0" t="0" r="0" b="0"/>
          <a:pathLst>
            <a:path>
              <a:moveTo>
                <a:pt x="1206891" y="45720"/>
              </a:moveTo>
              <a:lnTo>
                <a:pt x="1206891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1209133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215175" y="1202465"/>
        <a:ext cx="297375" cy="194222"/>
      </dsp:txXfrm>
    </dsp:sp>
    <dsp:sp modelId="{1707B4EC-8570-4CED-869B-6F4DBED8731F}">
      <dsp:nvSpPr>
        <dsp:cNvPr id="0" name=""/>
        <dsp:cNvSpPr/>
      </dsp:nvSpPr>
      <dsp:spPr>
        <a:xfrm>
          <a:off x="1766160" y="1068180"/>
          <a:ext cx="804594" cy="91440"/>
        </a:xfrm>
        <a:custGeom>
          <a:avLst/>
          <a:gdLst/>
          <a:ahLst/>
          <a:cxnLst/>
          <a:rect l="0" t="0" r="0" b="0"/>
          <a:pathLst>
            <a:path>
              <a:moveTo>
                <a:pt x="804594" y="45720"/>
              </a:moveTo>
              <a:lnTo>
                <a:pt x="804594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1611430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617472" y="1202465"/>
        <a:ext cx="297375" cy="194222"/>
      </dsp:txXfrm>
    </dsp:sp>
    <dsp:sp modelId="{7402407D-24F8-4BCB-82A3-2C79F1A66B8F}">
      <dsp:nvSpPr>
        <dsp:cNvPr id="0" name=""/>
        <dsp:cNvSpPr/>
      </dsp:nvSpPr>
      <dsp:spPr>
        <a:xfrm>
          <a:off x="1720440" y="135700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1611430" y="1485251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617472" y="1491293"/>
        <a:ext cx="297375" cy="194222"/>
      </dsp:txXfrm>
    </dsp:sp>
    <dsp:sp modelId="{82CACD37-80E0-412E-8110-B3B7BFD9B94D}">
      <dsp:nvSpPr>
        <dsp:cNvPr id="0" name=""/>
        <dsp:cNvSpPr/>
      </dsp:nvSpPr>
      <dsp:spPr>
        <a:xfrm>
          <a:off x="2168457" y="1068180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402297" y="45720"/>
              </a:moveTo>
              <a:lnTo>
                <a:pt x="402297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2013727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019769" y="1202465"/>
        <a:ext cx="297375" cy="194222"/>
      </dsp:txXfrm>
    </dsp:sp>
    <dsp:sp modelId="{4B7ED51B-1EAD-4C76-AB51-5A5B40F87EEB}">
      <dsp:nvSpPr>
        <dsp:cNvPr id="0" name=""/>
        <dsp:cNvSpPr/>
      </dsp:nvSpPr>
      <dsp:spPr>
        <a:xfrm>
          <a:off x="2525034" y="799638"/>
          <a:ext cx="91440" cy="314262"/>
        </a:xfrm>
        <a:custGeom>
          <a:avLst/>
          <a:gdLst/>
          <a:ahLst/>
          <a:cxnLst/>
          <a:rect l="0" t="0" r="0" b="0"/>
          <a:pathLst>
            <a:path>
              <a:moveTo>
                <a:pt x="45720" y="314262"/>
              </a:moveTo>
              <a:lnTo>
                <a:pt x="88332" y="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2458637" y="799638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464679" y="805680"/>
        <a:ext cx="297375" cy="194222"/>
      </dsp:txXfrm>
    </dsp:sp>
    <dsp:sp modelId="{EDDB95A9-78B6-4A50-8C4F-5438A4E46154}">
      <dsp:nvSpPr>
        <dsp:cNvPr id="0" name=""/>
        <dsp:cNvSpPr/>
      </dsp:nvSpPr>
      <dsp:spPr>
        <a:xfrm>
          <a:off x="2369606" y="1005944"/>
          <a:ext cx="243761" cy="479307"/>
        </a:xfrm>
        <a:custGeom>
          <a:avLst/>
          <a:gdLst/>
          <a:ahLst/>
          <a:cxnLst/>
          <a:rect l="0" t="0" r="0" b="0"/>
          <a:pathLst>
            <a:path>
              <a:moveTo>
                <a:pt x="243761" y="0"/>
              </a:moveTo>
              <a:lnTo>
                <a:pt x="243761" y="239653"/>
              </a:lnTo>
              <a:lnTo>
                <a:pt x="0" y="239653"/>
              </a:lnTo>
              <a:lnTo>
                <a:pt x="0" y="479307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2214876" y="1485251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220918" y="1491293"/>
        <a:ext cx="297375" cy="194222"/>
      </dsp:txXfrm>
    </dsp:sp>
    <dsp:sp modelId="{16C0B4BE-2E31-4660-8861-57A3E0CF8E01}">
      <dsp:nvSpPr>
        <dsp:cNvPr id="0" name=""/>
        <dsp:cNvSpPr/>
      </dsp:nvSpPr>
      <dsp:spPr>
        <a:xfrm>
          <a:off x="2613367" y="1005944"/>
          <a:ext cx="158536" cy="4793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9653"/>
              </a:lnTo>
              <a:lnTo>
                <a:pt x="158536" y="239653"/>
              </a:lnTo>
              <a:lnTo>
                <a:pt x="158536" y="479307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2617173" y="1485251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623215" y="1491293"/>
        <a:ext cx="297375" cy="194222"/>
      </dsp:txXfrm>
    </dsp:sp>
    <dsp:sp modelId="{3054C974-95BC-4018-BA4B-BF463348AF90}">
      <dsp:nvSpPr>
        <dsp:cNvPr id="0" name=""/>
        <dsp:cNvSpPr/>
      </dsp:nvSpPr>
      <dsp:spPr>
        <a:xfrm>
          <a:off x="2570754" y="1645838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201148" y="45720"/>
              </a:moveTo>
              <a:lnTo>
                <a:pt x="201148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2416025" y="1774080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422067" y="1780122"/>
        <a:ext cx="297375" cy="194222"/>
      </dsp:txXfrm>
    </dsp:sp>
    <dsp:sp modelId="{8983ACBC-37BE-46B2-92D1-BA707D154F0C}">
      <dsp:nvSpPr>
        <dsp:cNvPr id="0" name=""/>
        <dsp:cNvSpPr/>
      </dsp:nvSpPr>
      <dsp:spPr>
        <a:xfrm>
          <a:off x="2771903" y="1645838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201148" y="86981"/>
              </a:lnTo>
              <a:lnTo>
                <a:pt x="201148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2818322" y="1774080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824364" y="1780122"/>
        <a:ext cx="297375" cy="194222"/>
      </dsp:txXfrm>
    </dsp:sp>
    <dsp:sp modelId="{6B096F7E-C1DD-4601-9E5E-FAF7FF5F5DD7}">
      <dsp:nvSpPr>
        <dsp:cNvPr id="0" name=""/>
        <dsp:cNvSpPr/>
      </dsp:nvSpPr>
      <dsp:spPr>
        <a:xfrm>
          <a:off x="2927331" y="1934666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2818322" y="2062909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824364" y="2068951"/>
        <a:ext cx="297375" cy="194222"/>
      </dsp:txXfrm>
    </dsp:sp>
    <dsp:sp modelId="{34774D7C-F1D6-498E-BE61-A15F1A61BB4B}">
      <dsp:nvSpPr>
        <dsp:cNvPr id="0" name=""/>
        <dsp:cNvSpPr/>
      </dsp:nvSpPr>
      <dsp:spPr>
        <a:xfrm>
          <a:off x="2927331" y="222349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2818322" y="2351738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824364" y="2357780"/>
        <a:ext cx="297375" cy="194222"/>
      </dsp:txXfrm>
    </dsp:sp>
    <dsp:sp modelId="{091F88D9-69ED-4F94-9FBB-70A968B3FD67}">
      <dsp:nvSpPr>
        <dsp:cNvPr id="0" name=""/>
        <dsp:cNvSpPr/>
      </dsp:nvSpPr>
      <dsp:spPr>
        <a:xfrm>
          <a:off x="2570754" y="2512324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402297" y="45720"/>
              </a:moveTo>
              <a:lnTo>
                <a:pt x="402297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2416025" y="2640566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422067" y="2646608"/>
        <a:ext cx="297375" cy="194222"/>
      </dsp:txXfrm>
    </dsp:sp>
    <dsp:sp modelId="{4133C17A-B154-4770-B4C4-389A95CF0C7D}">
      <dsp:nvSpPr>
        <dsp:cNvPr id="0" name=""/>
        <dsp:cNvSpPr/>
      </dsp:nvSpPr>
      <dsp:spPr>
        <a:xfrm>
          <a:off x="2927331" y="2512324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2818322" y="2640566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824364" y="2646608"/>
        <a:ext cx="297375" cy="194222"/>
      </dsp:txXfrm>
    </dsp:sp>
    <dsp:sp modelId="{749CEE17-B263-4815-9F92-FA0EDF306CAC}">
      <dsp:nvSpPr>
        <dsp:cNvPr id="0" name=""/>
        <dsp:cNvSpPr/>
      </dsp:nvSpPr>
      <dsp:spPr>
        <a:xfrm>
          <a:off x="2973051" y="2512324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402297" y="86981"/>
              </a:lnTo>
              <a:lnTo>
                <a:pt x="402297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3220619" y="2640566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226661" y="2646608"/>
        <a:ext cx="297375" cy="194222"/>
      </dsp:txXfrm>
    </dsp:sp>
    <dsp:sp modelId="{AF1684D7-BBFF-42CC-BCAB-6F831807B609}">
      <dsp:nvSpPr>
        <dsp:cNvPr id="0" name=""/>
        <dsp:cNvSpPr/>
      </dsp:nvSpPr>
      <dsp:spPr>
        <a:xfrm>
          <a:off x="2570754" y="1068180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402297" y="86981"/>
              </a:lnTo>
              <a:lnTo>
                <a:pt x="402297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2818322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824364" y="1202465"/>
        <a:ext cx="297375" cy="194222"/>
      </dsp:txXfrm>
    </dsp:sp>
    <dsp:sp modelId="{DFF756E3-0336-467C-991D-CDAB276137A5}">
      <dsp:nvSpPr>
        <dsp:cNvPr id="0" name=""/>
        <dsp:cNvSpPr/>
      </dsp:nvSpPr>
      <dsp:spPr>
        <a:xfrm>
          <a:off x="2570754" y="1068180"/>
          <a:ext cx="80459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804594" y="86981"/>
              </a:lnTo>
              <a:lnTo>
                <a:pt x="804594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3220619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226661" y="1202465"/>
        <a:ext cx="297375" cy="194222"/>
      </dsp:txXfrm>
    </dsp:sp>
    <dsp:sp modelId="{7340F308-95CC-4631-A120-5BF000970B19}">
      <dsp:nvSpPr>
        <dsp:cNvPr id="0" name=""/>
        <dsp:cNvSpPr/>
      </dsp:nvSpPr>
      <dsp:spPr>
        <a:xfrm>
          <a:off x="2570754" y="1068180"/>
          <a:ext cx="120689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1206891" y="86981"/>
              </a:lnTo>
              <a:lnTo>
                <a:pt x="1206891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3622916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628958" y="1202465"/>
        <a:ext cx="297375" cy="194222"/>
      </dsp:txXfrm>
    </dsp:sp>
    <dsp:sp modelId="{A3B71E09-0D06-4123-9C4F-5109AF2FB9CD}">
      <dsp:nvSpPr>
        <dsp:cNvPr id="0" name=""/>
        <dsp:cNvSpPr/>
      </dsp:nvSpPr>
      <dsp:spPr>
        <a:xfrm>
          <a:off x="2570754" y="1068180"/>
          <a:ext cx="1609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1609188" y="86981"/>
              </a:lnTo>
              <a:lnTo>
                <a:pt x="1609188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4025213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031255" y="1202465"/>
        <a:ext cx="297375" cy="194222"/>
      </dsp:txXfrm>
    </dsp:sp>
    <dsp:sp modelId="{AA0E5E74-EDBB-4FD4-AD45-8A1CD56287C8}">
      <dsp:nvSpPr>
        <dsp:cNvPr id="0" name=""/>
        <dsp:cNvSpPr/>
      </dsp:nvSpPr>
      <dsp:spPr>
        <a:xfrm>
          <a:off x="3777646" y="1357009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402297" y="45720"/>
              </a:moveTo>
              <a:lnTo>
                <a:pt x="402297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3622916" y="1485251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628958" y="1491293"/>
        <a:ext cx="297375" cy="194222"/>
      </dsp:txXfrm>
    </dsp:sp>
    <dsp:sp modelId="{6BA3203D-6878-4AE7-B37E-1F835C6BDDE2}">
      <dsp:nvSpPr>
        <dsp:cNvPr id="0" name=""/>
        <dsp:cNvSpPr/>
      </dsp:nvSpPr>
      <dsp:spPr>
        <a:xfrm>
          <a:off x="3576497" y="1645838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201148" y="45720"/>
              </a:moveTo>
              <a:lnTo>
                <a:pt x="201148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3421767" y="1774080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427809" y="1780122"/>
        <a:ext cx="297375" cy="194222"/>
      </dsp:txXfrm>
    </dsp:sp>
    <dsp:sp modelId="{B6EE5521-C6E8-4E26-99AD-D0E2394C84BF}">
      <dsp:nvSpPr>
        <dsp:cNvPr id="0" name=""/>
        <dsp:cNvSpPr/>
      </dsp:nvSpPr>
      <dsp:spPr>
        <a:xfrm>
          <a:off x="3777646" y="1645838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201148" y="86981"/>
              </a:lnTo>
              <a:lnTo>
                <a:pt x="201148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3824065" y="1774080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830107" y="1780122"/>
        <a:ext cx="297375" cy="194222"/>
      </dsp:txXfrm>
    </dsp:sp>
    <dsp:sp modelId="{EDC7D334-E7C0-4693-87B5-6479ED225966}">
      <dsp:nvSpPr>
        <dsp:cNvPr id="0" name=""/>
        <dsp:cNvSpPr/>
      </dsp:nvSpPr>
      <dsp:spPr>
        <a:xfrm>
          <a:off x="3576497" y="1934666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402297" y="45720"/>
              </a:moveTo>
              <a:lnTo>
                <a:pt x="402297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3421767" y="2062909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427809" y="2068951"/>
        <a:ext cx="297375" cy="194222"/>
      </dsp:txXfrm>
    </dsp:sp>
    <dsp:sp modelId="{133C44C5-77F4-4EE4-BF41-C242C25D1911}">
      <dsp:nvSpPr>
        <dsp:cNvPr id="0" name=""/>
        <dsp:cNvSpPr/>
      </dsp:nvSpPr>
      <dsp:spPr>
        <a:xfrm>
          <a:off x="3933074" y="1934666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3824065" y="2062909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830107" y="2068951"/>
        <a:ext cx="297375" cy="194222"/>
      </dsp:txXfrm>
    </dsp:sp>
    <dsp:sp modelId="{27F6FC62-7168-42E1-B783-B0DABBAF57F5}">
      <dsp:nvSpPr>
        <dsp:cNvPr id="0" name=""/>
        <dsp:cNvSpPr/>
      </dsp:nvSpPr>
      <dsp:spPr>
        <a:xfrm>
          <a:off x="3978794" y="1934666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402297" y="86981"/>
              </a:lnTo>
              <a:lnTo>
                <a:pt x="402297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4226362" y="2062909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232404" y="2068951"/>
        <a:ext cx="297375" cy="194222"/>
      </dsp:txXfrm>
    </dsp:sp>
    <dsp:sp modelId="{1659F79A-DCAC-4AD3-8FEF-CB13847C4985}">
      <dsp:nvSpPr>
        <dsp:cNvPr id="0" name=""/>
        <dsp:cNvSpPr/>
      </dsp:nvSpPr>
      <dsp:spPr>
        <a:xfrm>
          <a:off x="4179943" y="2223495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201148" y="45720"/>
              </a:moveTo>
              <a:lnTo>
                <a:pt x="201148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4025213" y="2351738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031255" y="2357780"/>
        <a:ext cx="297375" cy="194222"/>
      </dsp:txXfrm>
    </dsp:sp>
    <dsp:sp modelId="{68A13FF1-1919-4AF7-9F1F-49205A885E9E}">
      <dsp:nvSpPr>
        <dsp:cNvPr id="0" name=""/>
        <dsp:cNvSpPr/>
      </dsp:nvSpPr>
      <dsp:spPr>
        <a:xfrm>
          <a:off x="4381092" y="2223495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201148" y="86981"/>
              </a:lnTo>
              <a:lnTo>
                <a:pt x="201148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4427510" y="2351738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433552" y="2357780"/>
        <a:ext cx="297375" cy="194222"/>
      </dsp:txXfrm>
    </dsp:sp>
    <dsp:sp modelId="{245A564C-D0F5-4183-918C-438106E99AA8}">
      <dsp:nvSpPr>
        <dsp:cNvPr id="0" name=""/>
        <dsp:cNvSpPr/>
      </dsp:nvSpPr>
      <dsp:spPr>
        <a:xfrm>
          <a:off x="3978794" y="2512324"/>
          <a:ext cx="603445" cy="91440"/>
        </a:xfrm>
        <a:custGeom>
          <a:avLst/>
          <a:gdLst/>
          <a:ahLst/>
          <a:cxnLst/>
          <a:rect l="0" t="0" r="0" b="0"/>
          <a:pathLst>
            <a:path>
              <a:moveTo>
                <a:pt x="603445" y="45720"/>
              </a:moveTo>
              <a:lnTo>
                <a:pt x="603445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3824065" y="2640566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830107" y="2646608"/>
        <a:ext cx="297375" cy="194222"/>
      </dsp:txXfrm>
    </dsp:sp>
    <dsp:sp modelId="{546D04CB-8D3F-495B-B80E-192EF3F57180}">
      <dsp:nvSpPr>
        <dsp:cNvPr id="0" name=""/>
        <dsp:cNvSpPr/>
      </dsp:nvSpPr>
      <dsp:spPr>
        <a:xfrm>
          <a:off x="4381092" y="2512324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201148" y="45720"/>
              </a:moveTo>
              <a:lnTo>
                <a:pt x="201148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4226362" y="2640566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232404" y="2646608"/>
        <a:ext cx="297375" cy="194222"/>
      </dsp:txXfrm>
    </dsp:sp>
    <dsp:sp modelId="{148C979A-C7C1-4738-9410-0DE41245CE78}">
      <dsp:nvSpPr>
        <dsp:cNvPr id="0" name=""/>
        <dsp:cNvSpPr/>
      </dsp:nvSpPr>
      <dsp:spPr>
        <a:xfrm>
          <a:off x="4582240" y="2512324"/>
          <a:ext cx="20114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201148" y="86981"/>
              </a:lnTo>
              <a:lnTo>
                <a:pt x="201148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4628659" y="2640566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634701" y="2646608"/>
        <a:ext cx="297375" cy="194222"/>
      </dsp:txXfrm>
    </dsp:sp>
    <dsp:sp modelId="{8ADFE544-48FA-4D74-85B9-B96A505F696F}">
      <dsp:nvSpPr>
        <dsp:cNvPr id="0" name=""/>
        <dsp:cNvSpPr/>
      </dsp:nvSpPr>
      <dsp:spPr>
        <a:xfrm>
          <a:off x="4582240" y="2512324"/>
          <a:ext cx="60344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603445" y="86981"/>
              </a:lnTo>
              <a:lnTo>
                <a:pt x="603445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5030956" y="2640566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5036998" y="2646608"/>
        <a:ext cx="297375" cy="194222"/>
      </dsp:txXfrm>
    </dsp:sp>
    <dsp:sp modelId="{1D3F4A0B-5207-437A-BD34-146C20926625}">
      <dsp:nvSpPr>
        <dsp:cNvPr id="0" name=""/>
        <dsp:cNvSpPr/>
      </dsp:nvSpPr>
      <dsp:spPr>
        <a:xfrm>
          <a:off x="4134223" y="135700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4025213" y="1485251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031255" y="1491293"/>
        <a:ext cx="297375" cy="194222"/>
      </dsp:txXfrm>
    </dsp:sp>
    <dsp:sp modelId="{76BD574F-F60B-410D-9875-77712750E35B}">
      <dsp:nvSpPr>
        <dsp:cNvPr id="0" name=""/>
        <dsp:cNvSpPr/>
      </dsp:nvSpPr>
      <dsp:spPr>
        <a:xfrm>
          <a:off x="4179943" y="1357009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402297" y="86981"/>
              </a:lnTo>
              <a:lnTo>
                <a:pt x="402297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4427510" y="1485251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433552" y="1491293"/>
        <a:ext cx="297375" cy="194222"/>
      </dsp:txXfrm>
    </dsp:sp>
    <dsp:sp modelId="{D6D7737C-C47C-4F95-B560-60BFAA7473FF}">
      <dsp:nvSpPr>
        <dsp:cNvPr id="0" name=""/>
        <dsp:cNvSpPr/>
      </dsp:nvSpPr>
      <dsp:spPr>
        <a:xfrm>
          <a:off x="2570754" y="1068180"/>
          <a:ext cx="201148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2011485" y="86981"/>
              </a:lnTo>
              <a:lnTo>
                <a:pt x="2011485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4427510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433552" y="1202465"/>
        <a:ext cx="297375" cy="194222"/>
      </dsp:txXfrm>
    </dsp:sp>
    <dsp:sp modelId="{F31EF6CB-1166-4C27-B16A-5353C69BBF8C}">
      <dsp:nvSpPr>
        <dsp:cNvPr id="0" name=""/>
        <dsp:cNvSpPr/>
      </dsp:nvSpPr>
      <dsp:spPr>
        <a:xfrm>
          <a:off x="2570754" y="1068180"/>
          <a:ext cx="241378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2413783" y="86981"/>
              </a:lnTo>
              <a:lnTo>
                <a:pt x="2413783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4829808" y="1196423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835850" y="1202465"/>
        <a:ext cx="297375" cy="194222"/>
      </dsp:txXfrm>
    </dsp:sp>
    <dsp:sp modelId="{8C56C7E4-CA0B-46B4-99AC-14A6FF8884A5}">
      <dsp:nvSpPr>
        <dsp:cNvPr id="0" name=""/>
        <dsp:cNvSpPr/>
      </dsp:nvSpPr>
      <dsp:spPr>
        <a:xfrm>
          <a:off x="2168457" y="490523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402297" y="45720"/>
              </a:moveTo>
              <a:lnTo>
                <a:pt x="402297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2013727" y="618765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 </a:t>
          </a:r>
          <a:endParaRPr lang="en-US" sz="800" kern="1200" dirty="0"/>
        </a:p>
      </dsp:txBody>
      <dsp:txXfrm>
        <a:off x="2019769" y="624807"/>
        <a:ext cx="297375" cy="194222"/>
      </dsp:txXfrm>
    </dsp:sp>
    <dsp:sp modelId="{83D0F28B-8F46-43F2-9D43-F804DF64FFBB}">
      <dsp:nvSpPr>
        <dsp:cNvPr id="0" name=""/>
        <dsp:cNvSpPr/>
      </dsp:nvSpPr>
      <dsp:spPr>
        <a:xfrm>
          <a:off x="2525034" y="49052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824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2416025" y="618765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422067" y="624807"/>
        <a:ext cx="297375" cy="194222"/>
      </dsp:txXfrm>
    </dsp:sp>
    <dsp:sp modelId="{6B91A406-EACD-43FE-9DF1-E357A72D2023}">
      <dsp:nvSpPr>
        <dsp:cNvPr id="0" name=""/>
        <dsp:cNvSpPr/>
      </dsp:nvSpPr>
      <dsp:spPr>
        <a:xfrm>
          <a:off x="2570754" y="490523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402297" y="86981"/>
              </a:lnTo>
              <a:lnTo>
                <a:pt x="402297" y="12824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2818322" y="618765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 </a:t>
          </a:r>
          <a:endParaRPr lang="en-US" sz="800" kern="1200" dirty="0"/>
        </a:p>
      </dsp:txBody>
      <dsp:txXfrm>
        <a:off x="2824364" y="624807"/>
        <a:ext cx="297375" cy="194222"/>
      </dsp:txXfrm>
    </dsp:sp>
    <dsp:sp modelId="{D479B9B0-8B09-49CC-B5F4-5A5F487876D8}">
      <dsp:nvSpPr>
        <dsp:cNvPr id="0" name=""/>
        <dsp:cNvSpPr/>
      </dsp:nvSpPr>
      <dsp:spPr>
        <a:xfrm>
          <a:off x="2570754" y="490523"/>
          <a:ext cx="80459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804594" y="86981"/>
              </a:lnTo>
              <a:lnTo>
                <a:pt x="804594" y="12824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3220619" y="618765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226661" y="624807"/>
        <a:ext cx="297375" cy="194222"/>
      </dsp:txXfrm>
    </dsp:sp>
    <dsp:sp modelId="{3294D303-620D-4055-A286-836CA4F28902}">
      <dsp:nvSpPr>
        <dsp:cNvPr id="0" name=""/>
        <dsp:cNvSpPr/>
      </dsp:nvSpPr>
      <dsp:spPr>
        <a:xfrm>
          <a:off x="2973051" y="779351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402297" y="45720"/>
              </a:moveTo>
              <a:lnTo>
                <a:pt x="402297" y="86981"/>
              </a:lnTo>
              <a:lnTo>
                <a:pt x="0" y="86981"/>
              </a:lnTo>
              <a:lnTo>
                <a:pt x="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2818322" y="907594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 </a:t>
          </a:r>
          <a:endParaRPr lang="en-US" sz="800" kern="1200" dirty="0"/>
        </a:p>
      </dsp:txBody>
      <dsp:txXfrm>
        <a:off x="2824364" y="913636"/>
        <a:ext cx="297375" cy="194222"/>
      </dsp:txXfrm>
    </dsp:sp>
    <dsp:sp modelId="{C78F5C93-0303-47B7-86C3-11E61AC75EF1}">
      <dsp:nvSpPr>
        <dsp:cNvPr id="0" name=""/>
        <dsp:cNvSpPr/>
      </dsp:nvSpPr>
      <dsp:spPr>
        <a:xfrm>
          <a:off x="3329629" y="77935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3220619" y="907594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226661" y="913636"/>
        <a:ext cx="297375" cy="194222"/>
      </dsp:txXfrm>
    </dsp:sp>
    <dsp:sp modelId="{D4D78B76-BA77-40E2-872D-FB2A27850CDA}">
      <dsp:nvSpPr>
        <dsp:cNvPr id="0" name=""/>
        <dsp:cNvSpPr/>
      </dsp:nvSpPr>
      <dsp:spPr>
        <a:xfrm>
          <a:off x="3375349" y="779351"/>
          <a:ext cx="4022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6981"/>
              </a:lnTo>
              <a:lnTo>
                <a:pt x="402297" y="86981"/>
              </a:lnTo>
              <a:lnTo>
                <a:pt x="402297" y="12824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3622916" y="907594"/>
          <a:ext cx="309459" cy="206306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628958" y="913636"/>
        <a:ext cx="297375" cy="19422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3867168" y="17790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 </a:t>
          </a:r>
          <a:endParaRPr lang="en-US" sz="1400" kern="1200" dirty="0"/>
        </a:p>
      </dsp:txBody>
      <dsp:txXfrm>
        <a:off x="3876838" y="27460"/>
        <a:ext cx="475922" cy="310835"/>
      </dsp:txXfrm>
    </dsp:sp>
    <dsp:sp modelId="{E9BB25D8-38C9-4B75-9900-194FEEBEE7EA}">
      <dsp:nvSpPr>
        <dsp:cNvPr id="0" name=""/>
        <dsp:cNvSpPr/>
      </dsp:nvSpPr>
      <dsp:spPr>
        <a:xfrm>
          <a:off x="2827116" y="347965"/>
          <a:ext cx="1287683" cy="132070"/>
        </a:xfrm>
        <a:custGeom>
          <a:avLst/>
          <a:gdLst/>
          <a:ahLst/>
          <a:cxnLst/>
          <a:rect l="0" t="0" r="0" b="0"/>
          <a:pathLst>
            <a:path>
              <a:moveTo>
                <a:pt x="1287683" y="0"/>
              </a:moveTo>
              <a:lnTo>
                <a:pt x="1287683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2579485" y="48003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7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2589155" y="489705"/>
        <a:ext cx="475922" cy="310835"/>
      </dsp:txXfrm>
    </dsp:sp>
    <dsp:sp modelId="{3F097FBD-8B4E-478C-9E72-24EAB6B5DE3F}">
      <dsp:nvSpPr>
        <dsp:cNvPr id="0" name=""/>
        <dsp:cNvSpPr/>
      </dsp:nvSpPr>
      <dsp:spPr>
        <a:xfrm>
          <a:off x="1539433" y="810210"/>
          <a:ext cx="1287683" cy="132070"/>
        </a:xfrm>
        <a:custGeom>
          <a:avLst/>
          <a:gdLst/>
          <a:ahLst/>
          <a:cxnLst/>
          <a:rect l="0" t="0" r="0" b="0"/>
          <a:pathLst>
            <a:path>
              <a:moveTo>
                <a:pt x="1287683" y="0"/>
              </a:moveTo>
              <a:lnTo>
                <a:pt x="1287683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1291802" y="942280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 </a:t>
          </a:r>
          <a:endParaRPr lang="en-US" sz="1400" kern="1200" dirty="0"/>
        </a:p>
      </dsp:txBody>
      <dsp:txXfrm>
        <a:off x="1301472" y="951950"/>
        <a:ext cx="475922" cy="310835"/>
      </dsp:txXfrm>
    </dsp:sp>
    <dsp:sp modelId="{E4668C20-08B8-45D0-99A2-016B6C269F4F}">
      <dsp:nvSpPr>
        <dsp:cNvPr id="0" name=""/>
        <dsp:cNvSpPr/>
      </dsp:nvSpPr>
      <dsp:spPr>
        <a:xfrm>
          <a:off x="2183275" y="810210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643841" y="0"/>
              </a:moveTo>
              <a:lnTo>
                <a:pt x="643841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1935643" y="942280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1945313" y="951950"/>
        <a:ext cx="475922" cy="310835"/>
      </dsp:txXfrm>
    </dsp:sp>
    <dsp:sp modelId="{2A71B3CB-CEC2-4915-8F5F-17390CA5F75D}">
      <dsp:nvSpPr>
        <dsp:cNvPr id="0" name=""/>
        <dsp:cNvSpPr/>
      </dsp:nvSpPr>
      <dsp:spPr>
        <a:xfrm>
          <a:off x="2781396" y="810210"/>
          <a:ext cx="91440" cy="1320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2070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2579485" y="942280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2589155" y="951950"/>
        <a:ext cx="475922" cy="310835"/>
      </dsp:txXfrm>
    </dsp:sp>
    <dsp:sp modelId="{4F466BC2-831A-4B02-95BC-0A36284273ED}">
      <dsp:nvSpPr>
        <dsp:cNvPr id="0" name=""/>
        <dsp:cNvSpPr/>
      </dsp:nvSpPr>
      <dsp:spPr>
        <a:xfrm>
          <a:off x="2827116" y="810210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643841" y="66035"/>
              </a:lnTo>
              <a:lnTo>
                <a:pt x="643841" y="132070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3223326" y="942280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3232996" y="951950"/>
        <a:ext cx="475922" cy="310835"/>
      </dsp:txXfrm>
    </dsp:sp>
    <dsp:sp modelId="{64D55882-270D-4AF6-A8E0-051ECBC74C2D}">
      <dsp:nvSpPr>
        <dsp:cNvPr id="0" name=""/>
        <dsp:cNvSpPr/>
      </dsp:nvSpPr>
      <dsp:spPr>
        <a:xfrm>
          <a:off x="2827116" y="810210"/>
          <a:ext cx="1287683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1287683" y="66035"/>
              </a:lnTo>
              <a:lnTo>
                <a:pt x="1287683" y="132070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3867168" y="942280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3876838" y="951950"/>
        <a:ext cx="475922" cy="310835"/>
      </dsp:txXfrm>
    </dsp:sp>
    <dsp:sp modelId="{F1829367-725D-4137-B7D3-BC59CC2349A4}">
      <dsp:nvSpPr>
        <dsp:cNvPr id="0" name=""/>
        <dsp:cNvSpPr/>
      </dsp:nvSpPr>
      <dsp:spPr>
        <a:xfrm>
          <a:off x="251750" y="1272455"/>
          <a:ext cx="3863049" cy="132070"/>
        </a:xfrm>
        <a:custGeom>
          <a:avLst/>
          <a:gdLst/>
          <a:ahLst/>
          <a:cxnLst/>
          <a:rect l="0" t="0" r="0" b="0"/>
          <a:pathLst>
            <a:path>
              <a:moveTo>
                <a:pt x="3863049" y="0"/>
              </a:moveTo>
              <a:lnTo>
                <a:pt x="3863049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4118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13788" y="1414195"/>
        <a:ext cx="475922" cy="310835"/>
      </dsp:txXfrm>
    </dsp:sp>
    <dsp:sp modelId="{47832F08-2361-4DC0-B572-75EE8818A4BB}">
      <dsp:nvSpPr>
        <dsp:cNvPr id="0" name=""/>
        <dsp:cNvSpPr/>
      </dsp:nvSpPr>
      <dsp:spPr>
        <a:xfrm>
          <a:off x="895591" y="1272455"/>
          <a:ext cx="3219208" cy="132070"/>
        </a:xfrm>
        <a:custGeom>
          <a:avLst/>
          <a:gdLst/>
          <a:ahLst/>
          <a:cxnLst/>
          <a:rect l="0" t="0" r="0" b="0"/>
          <a:pathLst>
            <a:path>
              <a:moveTo>
                <a:pt x="3219208" y="0"/>
              </a:moveTo>
              <a:lnTo>
                <a:pt x="3219208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647960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657630" y="1414195"/>
        <a:ext cx="475922" cy="310835"/>
      </dsp:txXfrm>
    </dsp:sp>
    <dsp:sp modelId="{B290C11A-B7AA-4B64-B9AA-8E645B725571}">
      <dsp:nvSpPr>
        <dsp:cNvPr id="0" name=""/>
        <dsp:cNvSpPr/>
      </dsp:nvSpPr>
      <dsp:spPr>
        <a:xfrm>
          <a:off x="1539433" y="1272455"/>
          <a:ext cx="2575366" cy="132070"/>
        </a:xfrm>
        <a:custGeom>
          <a:avLst/>
          <a:gdLst/>
          <a:ahLst/>
          <a:cxnLst/>
          <a:rect l="0" t="0" r="0" b="0"/>
          <a:pathLst>
            <a:path>
              <a:moveTo>
                <a:pt x="2575366" y="0"/>
              </a:moveTo>
              <a:lnTo>
                <a:pt x="2575366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1291802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1301472" y="1414195"/>
        <a:ext cx="475922" cy="310835"/>
      </dsp:txXfrm>
    </dsp:sp>
    <dsp:sp modelId="{1D985B4A-B521-4BE9-823B-ACC59CE1782A}">
      <dsp:nvSpPr>
        <dsp:cNvPr id="0" name=""/>
        <dsp:cNvSpPr/>
      </dsp:nvSpPr>
      <dsp:spPr>
        <a:xfrm>
          <a:off x="1217512" y="1734701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321920" y="0"/>
              </a:moveTo>
              <a:lnTo>
                <a:pt x="321920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969881" y="186677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979551" y="1876441"/>
        <a:ext cx="475922" cy="310835"/>
      </dsp:txXfrm>
    </dsp:sp>
    <dsp:sp modelId="{8E8DD455-6637-4894-8E62-8E76149B4D28}">
      <dsp:nvSpPr>
        <dsp:cNvPr id="0" name=""/>
        <dsp:cNvSpPr/>
      </dsp:nvSpPr>
      <dsp:spPr>
        <a:xfrm>
          <a:off x="1539433" y="1734701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321920" y="66035"/>
              </a:lnTo>
              <a:lnTo>
                <a:pt x="3219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1613722" y="186677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1623392" y="1876441"/>
        <a:ext cx="475922" cy="310835"/>
      </dsp:txXfrm>
    </dsp:sp>
    <dsp:sp modelId="{A38CC339-A4FE-431B-9BD2-63864447BE9E}">
      <dsp:nvSpPr>
        <dsp:cNvPr id="0" name=""/>
        <dsp:cNvSpPr/>
      </dsp:nvSpPr>
      <dsp:spPr>
        <a:xfrm>
          <a:off x="1539433" y="2196946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321920" y="0"/>
              </a:moveTo>
              <a:lnTo>
                <a:pt x="321920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1291802" y="2329016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1301472" y="2338686"/>
        <a:ext cx="475922" cy="310835"/>
      </dsp:txXfrm>
    </dsp:sp>
    <dsp:sp modelId="{F3D1E28A-36BA-4B58-BF7F-0913FEF5090C}">
      <dsp:nvSpPr>
        <dsp:cNvPr id="0" name=""/>
        <dsp:cNvSpPr/>
      </dsp:nvSpPr>
      <dsp:spPr>
        <a:xfrm>
          <a:off x="1861354" y="2196946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321920" y="66035"/>
              </a:lnTo>
              <a:lnTo>
                <a:pt x="3219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1935643" y="2329016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1945313" y="2338686"/>
        <a:ext cx="475922" cy="310835"/>
      </dsp:txXfrm>
    </dsp:sp>
    <dsp:sp modelId="{53FB193E-C9D7-45DE-957F-A8EEC707D334}">
      <dsp:nvSpPr>
        <dsp:cNvPr id="0" name=""/>
        <dsp:cNvSpPr/>
      </dsp:nvSpPr>
      <dsp:spPr>
        <a:xfrm>
          <a:off x="2183275" y="1272455"/>
          <a:ext cx="1931524" cy="132070"/>
        </a:xfrm>
        <a:custGeom>
          <a:avLst/>
          <a:gdLst/>
          <a:ahLst/>
          <a:cxnLst/>
          <a:rect l="0" t="0" r="0" b="0"/>
          <a:pathLst>
            <a:path>
              <a:moveTo>
                <a:pt x="1931524" y="0"/>
              </a:moveTo>
              <a:lnTo>
                <a:pt x="1931524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1935643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1945313" y="1414195"/>
        <a:ext cx="475922" cy="310835"/>
      </dsp:txXfrm>
    </dsp:sp>
    <dsp:sp modelId="{1707B4EC-8570-4CED-869B-6F4DBED8731F}">
      <dsp:nvSpPr>
        <dsp:cNvPr id="0" name=""/>
        <dsp:cNvSpPr/>
      </dsp:nvSpPr>
      <dsp:spPr>
        <a:xfrm>
          <a:off x="2827116" y="1272455"/>
          <a:ext cx="1287683" cy="132070"/>
        </a:xfrm>
        <a:custGeom>
          <a:avLst/>
          <a:gdLst/>
          <a:ahLst/>
          <a:cxnLst/>
          <a:rect l="0" t="0" r="0" b="0"/>
          <a:pathLst>
            <a:path>
              <a:moveTo>
                <a:pt x="1287683" y="0"/>
              </a:moveTo>
              <a:lnTo>
                <a:pt x="1287683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2579485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2589155" y="1414195"/>
        <a:ext cx="475922" cy="310835"/>
      </dsp:txXfrm>
    </dsp:sp>
    <dsp:sp modelId="{7402407D-24F8-4BCB-82A3-2C79F1A66B8F}">
      <dsp:nvSpPr>
        <dsp:cNvPr id="0" name=""/>
        <dsp:cNvSpPr/>
      </dsp:nvSpPr>
      <dsp:spPr>
        <a:xfrm>
          <a:off x="2781396" y="1734701"/>
          <a:ext cx="91440" cy="1320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2579485" y="186677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2589155" y="1876441"/>
        <a:ext cx="475922" cy="310835"/>
      </dsp:txXfrm>
    </dsp:sp>
    <dsp:sp modelId="{82CACD37-80E0-412E-8110-B3B7BFD9B94D}">
      <dsp:nvSpPr>
        <dsp:cNvPr id="0" name=""/>
        <dsp:cNvSpPr/>
      </dsp:nvSpPr>
      <dsp:spPr>
        <a:xfrm>
          <a:off x="3470958" y="1272455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643841" y="0"/>
              </a:moveTo>
              <a:lnTo>
                <a:pt x="643841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3223326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3232996" y="1414195"/>
        <a:ext cx="475922" cy="310835"/>
      </dsp:txXfrm>
    </dsp:sp>
    <dsp:sp modelId="{4B7ED51B-1EAD-4C76-AB51-5A5B40F87EEB}">
      <dsp:nvSpPr>
        <dsp:cNvPr id="0" name=""/>
        <dsp:cNvSpPr/>
      </dsp:nvSpPr>
      <dsp:spPr>
        <a:xfrm>
          <a:off x="4069080" y="1272455"/>
          <a:ext cx="91440" cy="1320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3867168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3876838" y="1414195"/>
        <a:ext cx="475922" cy="310835"/>
      </dsp:txXfrm>
    </dsp:sp>
    <dsp:sp modelId="{EDDB95A9-78B6-4A50-8C4F-5438A4E46154}">
      <dsp:nvSpPr>
        <dsp:cNvPr id="0" name=""/>
        <dsp:cNvSpPr/>
      </dsp:nvSpPr>
      <dsp:spPr>
        <a:xfrm>
          <a:off x="3792879" y="1734701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321920" y="0"/>
              </a:moveTo>
              <a:lnTo>
                <a:pt x="321920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3545247" y="186677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3554917" y="1876441"/>
        <a:ext cx="475922" cy="310835"/>
      </dsp:txXfrm>
    </dsp:sp>
    <dsp:sp modelId="{16C0B4BE-2E31-4660-8861-57A3E0CF8E01}">
      <dsp:nvSpPr>
        <dsp:cNvPr id="0" name=""/>
        <dsp:cNvSpPr/>
      </dsp:nvSpPr>
      <dsp:spPr>
        <a:xfrm>
          <a:off x="4114800" y="1734701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321920" y="66035"/>
              </a:lnTo>
              <a:lnTo>
                <a:pt x="3219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4189089" y="186677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4198759" y="1876441"/>
        <a:ext cx="475922" cy="310835"/>
      </dsp:txXfrm>
    </dsp:sp>
    <dsp:sp modelId="{3054C974-95BC-4018-BA4B-BF463348AF90}">
      <dsp:nvSpPr>
        <dsp:cNvPr id="0" name=""/>
        <dsp:cNvSpPr/>
      </dsp:nvSpPr>
      <dsp:spPr>
        <a:xfrm>
          <a:off x="4114800" y="2196946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321920" y="0"/>
              </a:moveTo>
              <a:lnTo>
                <a:pt x="321920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3867168" y="2329016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3876838" y="2338686"/>
        <a:ext cx="475922" cy="310835"/>
      </dsp:txXfrm>
    </dsp:sp>
    <dsp:sp modelId="{8983ACBC-37BE-46B2-92D1-BA707D154F0C}">
      <dsp:nvSpPr>
        <dsp:cNvPr id="0" name=""/>
        <dsp:cNvSpPr/>
      </dsp:nvSpPr>
      <dsp:spPr>
        <a:xfrm>
          <a:off x="4436720" y="2196946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321920" y="66035"/>
              </a:lnTo>
              <a:lnTo>
                <a:pt x="3219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4511010" y="2329016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4520680" y="2338686"/>
        <a:ext cx="475922" cy="310835"/>
      </dsp:txXfrm>
    </dsp:sp>
    <dsp:sp modelId="{6B096F7E-C1DD-4601-9E5E-FAF7FF5F5DD7}">
      <dsp:nvSpPr>
        <dsp:cNvPr id="0" name=""/>
        <dsp:cNvSpPr/>
      </dsp:nvSpPr>
      <dsp:spPr>
        <a:xfrm>
          <a:off x="4712921" y="2659191"/>
          <a:ext cx="91440" cy="1320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4511010" y="279126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4520680" y="2800931"/>
        <a:ext cx="475922" cy="310835"/>
      </dsp:txXfrm>
    </dsp:sp>
    <dsp:sp modelId="{34774D7C-F1D6-498E-BE61-A15F1A61BB4B}">
      <dsp:nvSpPr>
        <dsp:cNvPr id="0" name=""/>
        <dsp:cNvSpPr/>
      </dsp:nvSpPr>
      <dsp:spPr>
        <a:xfrm>
          <a:off x="4712921" y="3121437"/>
          <a:ext cx="91440" cy="1320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4511010" y="3253507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4520680" y="3263177"/>
        <a:ext cx="475922" cy="310835"/>
      </dsp:txXfrm>
    </dsp:sp>
    <dsp:sp modelId="{091F88D9-69ED-4F94-9FBB-70A968B3FD67}">
      <dsp:nvSpPr>
        <dsp:cNvPr id="0" name=""/>
        <dsp:cNvSpPr/>
      </dsp:nvSpPr>
      <dsp:spPr>
        <a:xfrm>
          <a:off x="4114800" y="3583682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643841" y="0"/>
              </a:moveTo>
              <a:lnTo>
                <a:pt x="643841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3867168" y="3715752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3876838" y="3725422"/>
        <a:ext cx="475922" cy="310835"/>
      </dsp:txXfrm>
    </dsp:sp>
    <dsp:sp modelId="{4133C17A-B154-4770-B4C4-389A95CF0C7D}">
      <dsp:nvSpPr>
        <dsp:cNvPr id="0" name=""/>
        <dsp:cNvSpPr/>
      </dsp:nvSpPr>
      <dsp:spPr>
        <a:xfrm>
          <a:off x="4712921" y="3583682"/>
          <a:ext cx="91440" cy="1320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4511010" y="3715752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4520680" y="3725422"/>
        <a:ext cx="475922" cy="310835"/>
      </dsp:txXfrm>
    </dsp:sp>
    <dsp:sp modelId="{749CEE17-B263-4815-9F92-FA0EDF306CAC}">
      <dsp:nvSpPr>
        <dsp:cNvPr id="0" name=""/>
        <dsp:cNvSpPr/>
      </dsp:nvSpPr>
      <dsp:spPr>
        <a:xfrm>
          <a:off x="4758641" y="3583682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643841" y="66035"/>
              </a:lnTo>
              <a:lnTo>
                <a:pt x="643841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5154851" y="3715752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5164521" y="3725422"/>
        <a:ext cx="475922" cy="310835"/>
      </dsp:txXfrm>
    </dsp:sp>
    <dsp:sp modelId="{9FCF404D-1214-456A-B8E0-1B27E4CB66FC}">
      <dsp:nvSpPr>
        <dsp:cNvPr id="0" name=""/>
        <dsp:cNvSpPr/>
      </dsp:nvSpPr>
      <dsp:spPr>
        <a:xfrm>
          <a:off x="5356763" y="4045927"/>
          <a:ext cx="91440" cy="1320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1FB09B-C4E7-440B-8773-7F81238552BE}">
      <dsp:nvSpPr>
        <dsp:cNvPr id="0" name=""/>
        <dsp:cNvSpPr/>
      </dsp:nvSpPr>
      <dsp:spPr>
        <a:xfrm>
          <a:off x="5154851" y="4177997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5164521" y="4187667"/>
        <a:ext cx="475922" cy="310835"/>
      </dsp:txXfrm>
    </dsp:sp>
    <dsp:sp modelId="{AF1684D7-BBFF-42CC-BCAB-6F831807B609}">
      <dsp:nvSpPr>
        <dsp:cNvPr id="0" name=""/>
        <dsp:cNvSpPr/>
      </dsp:nvSpPr>
      <dsp:spPr>
        <a:xfrm>
          <a:off x="4114800" y="1272455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643841" y="66035"/>
              </a:lnTo>
              <a:lnTo>
                <a:pt x="643841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4511010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4520680" y="1414195"/>
        <a:ext cx="475922" cy="310835"/>
      </dsp:txXfrm>
    </dsp:sp>
    <dsp:sp modelId="{DFF756E3-0336-467C-991D-CDAB276137A5}">
      <dsp:nvSpPr>
        <dsp:cNvPr id="0" name=""/>
        <dsp:cNvSpPr/>
      </dsp:nvSpPr>
      <dsp:spPr>
        <a:xfrm>
          <a:off x="4114800" y="1272455"/>
          <a:ext cx="1287683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1287683" y="66035"/>
              </a:lnTo>
              <a:lnTo>
                <a:pt x="1287683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5154851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5164521" y="1414195"/>
        <a:ext cx="475922" cy="310835"/>
      </dsp:txXfrm>
    </dsp:sp>
    <dsp:sp modelId="{7340F308-95CC-4631-A120-5BF000970B19}">
      <dsp:nvSpPr>
        <dsp:cNvPr id="0" name=""/>
        <dsp:cNvSpPr/>
      </dsp:nvSpPr>
      <dsp:spPr>
        <a:xfrm>
          <a:off x="4114800" y="1272455"/>
          <a:ext cx="1931524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1931524" y="66035"/>
              </a:lnTo>
              <a:lnTo>
                <a:pt x="1931524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5798693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5808363" y="1414195"/>
        <a:ext cx="475922" cy="310835"/>
      </dsp:txXfrm>
    </dsp:sp>
    <dsp:sp modelId="{A3B71E09-0D06-4123-9C4F-5109AF2FB9CD}">
      <dsp:nvSpPr>
        <dsp:cNvPr id="0" name=""/>
        <dsp:cNvSpPr/>
      </dsp:nvSpPr>
      <dsp:spPr>
        <a:xfrm>
          <a:off x="4114800" y="1272455"/>
          <a:ext cx="2575366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2575366" y="66035"/>
              </a:lnTo>
              <a:lnTo>
                <a:pt x="2575366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6442535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6452205" y="1414195"/>
        <a:ext cx="475922" cy="310835"/>
      </dsp:txXfrm>
    </dsp:sp>
    <dsp:sp modelId="{AA0E5E74-EDBB-4FD4-AD45-8A1CD56287C8}">
      <dsp:nvSpPr>
        <dsp:cNvPr id="0" name=""/>
        <dsp:cNvSpPr/>
      </dsp:nvSpPr>
      <dsp:spPr>
        <a:xfrm>
          <a:off x="6046324" y="1734701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643841" y="0"/>
              </a:moveTo>
              <a:lnTo>
                <a:pt x="643841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5798693" y="186677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5808363" y="1876441"/>
        <a:ext cx="475922" cy="310835"/>
      </dsp:txXfrm>
    </dsp:sp>
    <dsp:sp modelId="{6BA3203D-6878-4AE7-B37E-1F835C6BDDE2}">
      <dsp:nvSpPr>
        <dsp:cNvPr id="0" name=""/>
        <dsp:cNvSpPr/>
      </dsp:nvSpPr>
      <dsp:spPr>
        <a:xfrm>
          <a:off x="5724404" y="2196946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321920" y="0"/>
              </a:moveTo>
              <a:lnTo>
                <a:pt x="321920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5476772" y="2329016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5486442" y="2338686"/>
        <a:ext cx="475922" cy="310835"/>
      </dsp:txXfrm>
    </dsp:sp>
    <dsp:sp modelId="{B6EE5521-C6E8-4E26-99AD-D0E2394C84BF}">
      <dsp:nvSpPr>
        <dsp:cNvPr id="0" name=""/>
        <dsp:cNvSpPr/>
      </dsp:nvSpPr>
      <dsp:spPr>
        <a:xfrm>
          <a:off x="6046324" y="2196946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321920" y="66035"/>
              </a:lnTo>
              <a:lnTo>
                <a:pt x="3219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6120614" y="2329016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6130284" y="2338686"/>
        <a:ext cx="475922" cy="310835"/>
      </dsp:txXfrm>
    </dsp:sp>
    <dsp:sp modelId="{EDC7D334-E7C0-4693-87B5-6479ED225966}">
      <dsp:nvSpPr>
        <dsp:cNvPr id="0" name=""/>
        <dsp:cNvSpPr/>
      </dsp:nvSpPr>
      <dsp:spPr>
        <a:xfrm>
          <a:off x="5724404" y="2659191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643841" y="0"/>
              </a:moveTo>
              <a:lnTo>
                <a:pt x="643841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5476772" y="279126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5486442" y="2800931"/>
        <a:ext cx="475922" cy="310835"/>
      </dsp:txXfrm>
    </dsp:sp>
    <dsp:sp modelId="{133C44C5-77F4-4EE4-BF41-C242C25D1911}">
      <dsp:nvSpPr>
        <dsp:cNvPr id="0" name=""/>
        <dsp:cNvSpPr/>
      </dsp:nvSpPr>
      <dsp:spPr>
        <a:xfrm>
          <a:off x="6322525" y="2659191"/>
          <a:ext cx="91440" cy="1320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6120614" y="279126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6130284" y="2800931"/>
        <a:ext cx="475922" cy="310835"/>
      </dsp:txXfrm>
    </dsp:sp>
    <dsp:sp modelId="{27F6FC62-7168-42E1-B783-B0DABBAF57F5}">
      <dsp:nvSpPr>
        <dsp:cNvPr id="0" name=""/>
        <dsp:cNvSpPr/>
      </dsp:nvSpPr>
      <dsp:spPr>
        <a:xfrm>
          <a:off x="6368245" y="2659191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643841" y="66035"/>
              </a:lnTo>
              <a:lnTo>
                <a:pt x="643841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6764455" y="279126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6774125" y="2800931"/>
        <a:ext cx="475922" cy="310835"/>
      </dsp:txXfrm>
    </dsp:sp>
    <dsp:sp modelId="{1659F79A-DCAC-4AD3-8FEF-CB13847C4985}">
      <dsp:nvSpPr>
        <dsp:cNvPr id="0" name=""/>
        <dsp:cNvSpPr/>
      </dsp:nvSpPr>
      <dsp:spPr>
        <a:xfrm>
          <a:off x="6690166" y="3121437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321920" y="0"/>
              </a:moveTo>
              <a:lnTo>
                <a:pt x="321920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6442535" y="3253507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6452205" y="3263177"/>
        <a:ext cx="475922" cy="310835"/>
      </dsp:txXfrm>
    </dsp:sp>
    <dsp:sp modelId="{68A13FF1-1919-4AF7-9F1F-49205A885E9E}">
      <dsp:nvSpPr>
        <dsp:cNvPr id="0" name=""/>
        <dsp:cNvSpPr/>
      </dsp:nvSpPr>
      <dsp:spPr>
        <a:xfrm>
          <a:off x="7012087" y="3121437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321920" y="66035"/>
              </a:lnTo>
              <a:lnTo>
                <a:pt x="3219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7086376" y="3253507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7096046" y="3263177"/>
        <a:ext cx="475922" cy="310835"/>
      </dsp:txXfrm>
    </dsp:sp>
    <dsp:sp modelId="{245A564C-D0F5-4183-918C-438106E99AA8}">
      <dsp:nvSpPr>
        <dsp:cNvPr id="0" name=""/>
        <dsp:cNvSpPr/>
      </dsp:nvSpPr>
      <dsp:spPr>
        <a:xfrm>
          <a:off x="7012087" y="3583682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321920" y="0"/>
              </a:moveTo>
              <a:lnTo>
                <a:pt x="321920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6764455" y="3715752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6774125" y="3725422"/>
        <a:ext cx="475922" cy="310835"/>
      </dsp:txXfrm>
    </dsp:sp>
    <dsp:sp modelId="{1C4C9D52-5B4B-43D5-BD54-93CE78B4038B}">
      <dsp:nvSpPr>
        <dsp:cNvPr id="0" name=""/>
        <dsp:cNvSpPr/>
      </dsp:nvSpPr>
      <dsp:spPr>
        <a:xfrm>
          <a:off x="7334008" y="3583682"/>
          <a:ext cx="321920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321920" y="66035"/>
              </a:lnTo>
              <a:lnTo>
                <a:pt x="3219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53A2EB-1946-4794-B80C-186A1D89EFC9}">
      <dsp:nvSpPr>
        <dsp:cNvPr id="0" name=""/>
        <dsp:cNvSpPr/>
      </dsp:nvSpPr>
      <dsp:spPr>
        <a:xfrm>
          <a:off x="7408297" y="3715752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7417967" y="3725422"/>
        <a:ext cx="475922" cy="310835"/>
      </dsp:txXfrm>
    </dsp:sp>
    <dsp:sp modelId="{1D3F4A0B-5207-437A-BD34-146C20926625}">
      <dsp:nvSpPr>
        <dsp:cNvPr id="0" name=""/>
        <dsp:cNvSpPr/>
      </dsp:nvSpPr>
      <dsp:spPr>
        <a:xfrm>
          <a:off x="6644446" y="1734701"/>
          <a:ext cx="91440" cy="1320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6442535" y="186677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6452205" y="1876441"/>
        <a:ext cx="475922" cy="310835"/>
      </dsp:txXfrm>
    </dsp:sp>
    <dsp:sp modelId="{76BD574F-F60B-410D-9875-77712750E35B}">
      <dsp:nvSpPr>
        <dsp:cNvPr id="0" name=""/>
        <dsp:cNvSpPr/>
      </dsp:nvSpPr>
      <dsp:spPr>
        <a:xfrm>
          <a:off x="6690166" y="1734701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643841" y="66035"/>
              </a:lnTo>
              <a:lnTo>
                <a:pt x="643841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7086376" y="1866771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7096046" y="1876441"/>
        <a:ext cx="475922" cy="310835"/>
      </dsp:txXfrm>
    </dsp:sp>
    <dsp:sp modelId="{D6D7737C-C47C-4F95-B560-60BFAA7473FF}">
      <dsp:nvSpPr>
        <dsp:cNvPr id="0" name=""/>
        <dsp:cNvSpPr/>
      </dsp:nvSpPr>
      <dsp:spPr>
        <a:xfrm>
          <a:off x="4114800" y="1272455"/>
          <a:ext cx="3219208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3219208" y="66035"/>
              </a:lnTo>
              <a:lnTo>
                <a:pt x="3219208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7086376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7096046" y="1414195"/>
        <a:ext cx="475922" cy="310835"/>
      </dsp:txXfrm>
    </dsp:sp>
    <dsp:sp modelId="{F31EF6CB-1166-4C27-B16A-5353C69BBF8C}">
      <dsp:nvSpPr>
        <dsp:cNvPr id="0" name=""/>
        <dsp:cNvSpPr/>
      </dsp:nvSpPr>
      <dsp:spPr>
        <a:xfrm>
          <a:off x="4114800" y="1272455"/>
          <a:ext cx="3863049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3863049" y="66035"/>
              </a:lnTo>
              <a:lnTo>
                <a:pt x="3863049" y="132070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7730218" y="140452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7739888" y="1414195"/>
        <a:ext cx="475922" cy="310835"/>
      </dsp:txXfrm>
    </dsp:sp>
    <dsp:sp modelId="{8C56C7E4-CA0B-46B4-99AC-14A6FF8884A5}">
      <dsp:nvSpPr>
        <dsp:cNvPr id="0" name=""/>
        <dsp:cNvSpPr/>
      </dsp:nvSpPr>
      <dsp:spPr>
        <a:xfrm>
          <a:off x="3470958" y="347965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643841" y="0"/>
              </a:moveTo>
              <a:lnTo>
                <a:pt x="643841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3223326" y="48003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7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 </a:t>
          </a:r>
          <a:endParaRPr lang="en-US" sz="1400" kern="1200" dirty="0"/>
        </a:p>
      </dsp:txBody>
      <dsp:txXfrm>
        <a:off x="3232996" y="489705"/>
        <a:ext cx="475922" cy="310835"/>
      </dsp:txXfrm>
    </dsp:sp>
    <dsp:sp modelId="{83D0F28B-8F46-43F2-9D43-F804DF64FFBB}">
      <dsp:nvSpPr>
        <dsp:cNvPr id="0" name=""/>
        <dsp:cNvSpPr/>
      </dsp:nvSpPr>
      <dsp:spPr>
        <a:xfrm>
          <a:off x="4069079" y="347965"/>
          <a:ext cx="91440" cy="1320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2070"/>
              </a:lnTo>
            </a:path>
          </a:pathLst>
        </a:custGeom>
        <a:noFill/>
        <a:ln w="2540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3867168" y="48003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7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3876838" y="489705"/>
        <a:ext cx="475922" cy="310835"/>
      </dsp:txXfrm>
    </dsp:sp>
    <dsp:sp modelId="{6B91A406-EACD-43FE-9DF1-E357A72D2023}">
      <dsp:nvSpPr>
        <dsp:cNvPr id="0" name=""/>
        <dsp:cNvSpPr/>
      </dsp:nvSpPr>
      <dsp:spPr>
        <a:xfrm>
          <a:off x="4114799" y="347965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643841" y="66035"/>
              </a:lnTo>
              <a:lnTo>
                <a:pt x="643841" y="132070"/>
              </a:lnTo>
            </a:path>
          </a:pathLst>
        </a:custGeom>
        <a:noFill/>
        <a:ln w="2540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4511010" y="48003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7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 </a:t>
          </a:r>
          <a:endParaRPr lang="en-US" sz="1400" kern="1200" dirty="0"/>
        </a:p>
      </dsp:txBody>
      <dsp:txXfrm>
        <a:off x="4520680" y="489705"/>
        <a:ext cx="475922" cy="310835"/>
      </dsp:txXfrm>
    </dsp:sp>
    <dsp:sp modelId="{D479B9B0-8B09-49CC-B5F4-5A5F487876D8}">
      <dsp:nvSpPr>
        <dsp:cNvPr id="0" name=""/>
        <dsp:cNvSpPr/>
      </dsp:nvSpPr>
      <dsp:spPr>
        <a:xfrm>
          <a:off x="4114799" y="347965"/>
          <a:ext cx="1287683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1287683" y="66035"/>
              </a:lnTo>
              <a:lnTo>
                <a:pt x="1287683" y="132070"/>
              </a:lnTo>
            </a:path>
          </a:pathLst>
        </a:custGeom>
        <a:noFill/>
        <a:ln w="2540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5154851" y="480035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7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5164521" y="489705"/>
        <a:ext cx="475922" cy="310835"/>
      </dsp:txXfrm>
    </dsp:sp>
    <dsp:sp modelId="{3294D303-620D-4055-A286-836CA4F28902}">
      <dsp:nvSpPr>
        <dsp:cNvPr id="0" name=""/>
        <dsp:cNvSpPr/>
      </dsp:nvSpPr>
      <dsp:spPr>
        <a:xfrm>
          <a:off x="4758641" y="810210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643841" y="0"/>
              </a:moveTo>
              <a:lnTo>
                <a:pt x="643841" y="66035"/>
              </a:lnTo>
              <a:lnTo>
                <a:pt x="0" y="66035"/>
              </a:lnTo>
              <a:lnTo>
                <a:pt x="0" y="132070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4511010" y="942280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 </a:t>
          </a:r>
          <a:endParaRPr lang="en-US" sz="1400" kern="1200" dirty="0"/>
        </a:p>
      </dsp:txBody>
      <dsp:txXfrm>
        <a:off x="4520680" y="951950"/>
        <a:ext cx="475922" cy="310835"/>
      </dsp:txXfrm>
    </dsp:sp>
    <dsp:sp modelId="{C78F5C93-0303-47B7-86C3-11E61AC75EF1}">
      <dsp:nvSpPr>
        <dsp:cNvPr id="0" name=""/>
        <dsp:cNvSpPr/>
      </dsp:nvSpPr>
      <dsp:spPr>
        <a:xfrm>
          <a:off x="5356763" y="810210"/>
          <a:ext cx="91440" cy="13207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2070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5154851" y="942280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5164521" y="951950"/>
        <a:ext cx="475922" cy="310835"/>
      </dsp:txXfrm>
    </dsp:sp>
    <dsp:sp modelId="{D4D78B76-BA77-40E2-872D-FB2A27850CDA}">
      <dsp:nvSpPr>
        <dsp:cNvPr id="0" name=""/>
        <dsp:cNvSpPr/>
      </dsp:nvSpPr>
      <dsp:spPr>
        <a:xfrm>
          <a:off x="5402483" y="810210"/>
          <a:ext cx="643841" cy="132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035"/>
              </a:lnTo>
              <a:lnTo>
                <a:pt x="643841" y="66035"/>
              </a:lnTo>
              <a:lnTo>
                <a:pt x="643841" y="132070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5798693" y="942280"/>
          <a:ext cx="495262" cy="330175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 dirty="0"/>
        </a:p>
      </dsp:txBody>
      <dsp:txXfrm>
        <a:off x="5808363" y="951950"/>
        <a:ext cx="475922" cy="31083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4" Type="http://schemas.openxmlformats.org/officeDocument/2006/relationships/image" Target="../media/image44.emf"/><Relationship Id="rId1" Type="http://schemas.openxmlformats.org/officeDocument/2006/relationships/image" Target="../media/image41.emf"/><Relationship Id="rId2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emf"/><Relationship Id="rId2" Type="http://schemas.openxmlformats.org/officeDocument/2006/relationships/image" Target="../media/image136.emf"/><Relationship Id="rId3" Type="http://schemas.openxmlformats.org/officeDocument/2006/relationships/image" Target="../media/image13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Relationship Id="rId2" Type="http://schemas.openxmlformats.org/officeDocument/2006/relationships/image" Target="../media/image14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839D5D-A62E-41AE-A900-E051F40012AE}" type="datetimeFigureOut">
              <a:rPr lang="en-US" smtClean="0"/>
              <a:pPr/>
              <a:t>19/11/13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B014E3-385E-44AC-A764-7BCB69809B8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45784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existential quantification” =&gt; details 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existential quantification” =&gt; details 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existential quantification” =&gt; details 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CAiS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9864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vec </a:t>
            </a:r>
            <a:r>
              <a:rPr lang="en-US" dirty="0" err="1" smtClean="0"/>
              <a:t>une</a:t>
            </a:r>
            <a:r>
              <a:rPr lang="en-US" dirty="0" smtClean="0"/>
              <a:t> image!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vec </a:t>
            </a:r>
            <a:r>
              <a:rPr lang="en-US" dirty="0" err="1" smtClean="0"/>
              <a:t>une</a:t>
            </a:r>
            <a:r>
              <a:rPr lang="en-US" dirty="0" smtClean="0"/>
              <a:t> image!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69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vec </a:t>
            </a:r>
            <a:r>
              <a:rPr lang="en-US" dirty="0" err="1" smtClean="0"/>
              <a:t>une</a:t>
            </a:r>
            <a:r>
              <a:rPr lang="en-US" dirty="0" smtClean="0"/>
              <a:t> image!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7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-group</a:t>
            </a: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 excerp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medical imaging analysis domain…… (justify)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f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r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les feature models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ature model is a hierarchy of features with </a:t>
            </a:r>
            <a:r>
              <a:rPr lang="en-US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ariabilty</a:t>
            </a:r>
            <a:endParaRPr lang="en-US" sz="1200" i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rimary purpose of the hierarchy is to organize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atures into multiple levels of increasing detail</a:t>
            </a:r>
          </a:p>
          <a:p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ariability </a:t>
            </a:r>
            <a:r>
              <a:rPr lang="en-US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ﬁnes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hat the allowed combinations of features are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ariability in a feature model is expressed through different mechanisms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scribes a set of valid feature combinations.</a:t>
            </a:r>
            <a:endParaRPr lang="en-US" sz="1200" i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-group</a:t>
            </a: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 excerp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medical imaging analysis domain…… (justify)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f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r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les feature models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ature model is a hierarchy of features with </a:t>
            </a:r>
            <a:r>
              <a:rPr lang="en-US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ariabilty</a:t>
            </a:r>
            <a:endParaRPr lang="en-US" sz="1200" i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rimary purpose of the hierarchy is to organize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atures into multiple levels of increasing detail</a:t>
            </a:r>
          </a:p>
          <a:p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ariability </a:t>
            </a:r>
            <a:r>
              <a:rPr lang="en-US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ﬁnes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hat the allowed combinations of features are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ariability in a feature model is expressed through different mechanisms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scribes a set of valid feature combinations.</a:t>
            </a:r>
            <a:endParaRPr lang="en-US" sz="1200" i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+BDD/SAT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7E4A22-DB84-4DD9-B3F6-B8F41487F0CC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vec </a:t>
            </a:r>
            <a:r>
              <a:rPr lang="en-US" dirty="0" err="1" smtClean="0"/>
              <a:t>une</a:t>
            </a:r>
            <a:r>
              <a:rPr lang="en-US" dirty="0" smtClean="0"/>
              <a:t> image!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9AE2294-A7DE-4EAA-A2A1-71121CCA282D}" type="slidenum">
              <a:rPr lang="fr-FR" smtClean="0"/>
              <a:pPr>
                <a:defRPr/>
              </a:pPr>
              <a:t>28</a:t>
            </a:fld>
            <a:endParaRPr lang="fr-F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y</a:t>
            </a:r>
            <a:r>
              <a:rPr lang="en-US" baseline="0" dirty="0" smtClean="0"/>
              <a:t> contributions related to the composition of feature models is a set of operators with well-defined properties. </a:t>
            </a:r>
          </a:p>
          <a:p>
            <a:r>
              <a:rPr lang="en-US" baseline="0" dirty="0" smtClean="0"/>
              <a:t>We guarantee semantics properties……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DO </a:t>
            </a:r>
            <a:r>
              <a:rPr lang="en-US" smtClean="0"/>
              <a:t>refair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2811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DO: animation with select / deselect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24166-0A2C-4023-BDEA-096A07CEE15E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0CFF27-87BA-495E-897F-78D5AF61B0A9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6A7075-0FCA-475F-B3C4-0A3147889172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x" type="tx">
  <p:cSld name="tx">
    <p:spTree>
      <p:nvGrpSpPr>
        <p:cNvPr id="1" name="Shape 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967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rtl="0">
              <a:defRPr/>
            </a:lvl1pPr>
            <a:lvl2pPr marL="742950" indent="-285750" rtl="0">
              <a:defRPr/>
            </a:lvl2pPr>
            <a:lvl3pPr marL="1143000" indent="-228600" rtl="0">
              <a:defRPr/>
            </a:lvl3pPr>
            <a:lvl4pPr marL="1600200" indent="-228600" rtl="0">
              <a:defRPr/>
            </a:lvl4pPr>
            <a:lvl5pPr rtl="0">
              <a:defRPr sz="1800"/>
            </a:lvl5pPr>
            <a:lvl6pPr rtl="0">
              <a:defRPr sz="1800"/>
            </a:lvl6pPr>
            <a:lvl7pPr rtl="0">
              <a:defRPr sz="1800"/>
            </a:lvl7pPr>
            <a:lvl8pPr rtl="0">
              <a:defRPr sz="1800"/>
            </a:lvl8pPr>
            <a:lvl9pPr rtl="0">
              <a:defRPr sz="18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876832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BE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BE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559370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BE" smtClean="0"/>
              <a:t>Click to edit Master text styles</a:t>
            </a:r>
          </a:p>
          <a:p>
            <a:pPr lvl="1"/>
            <a:r>
              <a:rPr lang="nl-BE" smtClean="0"/>
              <a:t>Second level</a:t>
            </a:r>
          </a:p>
          <a:p>
            <a:pPr lvl="2"/>
            <a:r>
              <a:rPr lang="nl-BE" smtClean="0"/>
              <a:t>Third level</a:t>
            </a:r>
          </a:p>
          <a:p>
            <a:pPr lvl="3"/>
            <a:r>
              <a:rPr lang="nl-BE" smtClean="0"/>
              <a:t>Fourth level</a:t>
            </a:r>
          </a:p>
          <a:p>
            <a:pPr lvl="4"/>
            <a:r>
              <a:rPr lang="nl-B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260645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B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BE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408188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 smtClean="0"/>
              <a:t>Click to edit Master text styles</a:t>
            </a:r>
          </a:p>
          <a:p>
            <a:pPr lvl="1"/>
            <a:r>
              <a:rPr lang="nl-BE" smtClean="0"/>
              <a:t>Second level</a:t>
            </a:r>
          </a:p>
          <a:p>
            <a:pPr lvl="2"/>
            <a:r>
              <a:rPr lang="nl-BE" smtClean="0"/>
              <a:t>Third level</a:t>
            </a:r>
          </a:p>
          <a:p>
            <a:pPr lvl="3"/>
            <a:r>
              <a:rPr lang="nl-BE" smtClean="0"/>
              <a:t>Fourth level</a:t>
            </a:r>
          </a:p>
          <a:p>
            <a:pPr lvl="4"/>
            <a:r>
              <a:rPr lang="nl-BE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BE" smtClean="0"/>
              <a:t>Click to edit Master text styles</a:t>
            </a:r>
          </a:p>
          <a:p>
            <a:pPr lvl="1"/>
            <a:r>
              <a:rPr lang="nl-BE" smtClean="0"/>
              <a:t>Second level</a:t>
            </a:r>
          </a:p>
          <a:p>
            <a:pPr lvl="2"/>
            <a:r>
              <a:rPr lang="nl-BE" smtClean="0"/>
              <a:t>Third level</a:t>
            </a:r>
          </a:p>
          <a:p>
            <a:pPr lvl="3"/>
            <a:r>
              <a:rPr lang="nl-BE" smtClean="0"/>
              <a:t>Fourth level</a:t>
            </a:r>
          </a:p>
          <a:p>
            <a:pPr lvl="4"/>
            <a:r>
              <a:rPr lang="nl-BE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230122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B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BE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BE" smtClean="0"/>
              <a:t>Click to edit Master text styles</a:t>
            </a:r>
          </a:p>
          <a:p>
            <a:pPr lvl="1"/>
            <a:r>
              <a:rPr lang="nl-BE" smtClean="0"/>
              <a:t>Second level</a:t>
            </a:r>
          </a:p>
          <a:p>
            <a:pPr lvl="2"/>
            <a:r>
              <a:rPr lang="nl-BE" smtClean="0"/>
              <a:t>Third level</a:t>
            </a:r>
          </a:p>
          <a:p>
            <a:pPr lvl="3"/>
            <a:r>
              <a:rPr lang="nl-BE" smtClean="0"/>
              <a:t>Fourth level</a:t>
            </a:r>
          </a:p>
          <a:p>
            <a:pPr lvl="4"/>
            <a:r>
              <a:rPr lang="nl-BE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BE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BE" smtClean="0"/>
              <a:t>Click to edit Master text styles</a:t>
            </a:r>
          </a:p>
          <a:p>
            <a:pPr lvl="1"/>
            <a:r>
              <a:rPr lang="nl-BE" smtClean="0"/>
              <a:t>Second level</a:t>
            </a:r>
          </a:p>
          <a:p>
            <a:pPr lvl="2"/>
            <a:r>
              <a:rPr lang="nl-BE" smtClean="0"/>
              <a:t>Third level</a:t>
            </a:r>
          </a:p>
          <a:p>
            <a:pPr lvl="3"/>
            <a:r>
              <a:rPr lang="nl-BE" smtClean="0"/>
              <a:t>Fourth level</a:t>
            </a:r>
          </a:p>
          <a:p>
            <a:pPr lvl="4"/>
            <a:r>
              <a:rPr lang="nl-BE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99658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9730235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66053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3CDE8-6755-4437-B6F0-3BE9F50B164E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B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BE" smtClean="0"/>
              <a:t>Click to edit Master text styles</a:t>
            </a:r>
          </a:p>
          <a:p>
            <a:pPr lvl="1"/>
            <a:r>
              <a:rPr lang="nl-BE" smtClean="0"/>
              <a:t>Second level</a:t>
            </a:r>
          </a:p>
          <a:p>
            <a:pPr lvl="2"/>
            <a:r>
              <a:rPr lang="nl-BE" smtClean="0"/>
              <a:t>Third level</a:t>
            </a:r>
          </a:p>
          <a:p>
            <a:pPr lvl="3"/>
            <a:r>
              <a:rPr lang="nl-BE" smtClean="0"/>
              <a:t>Fourth level</a:t>
            </a:r>
          </a:p>
          <a:p>
            <a:pPr lvl="4"/>
            <a:r>
              <a:rPr lang="nl-BE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B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89225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BE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B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04781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BE" smtClean="0"/>
              <a:t>Click to edit Master text styles</a:t>
            </a:r>
          </a:p>
          <a:p>
            <a:pPr lvl="1"/>
            <a:r>
              <a:rPr lang="nl-BE" smtClean="0"/>
              <a:t>Second level</a:t>
            </a:r>
          </a:p>
          <a:p>
            <a:pPr lvl="2"/>
            <a:r>
              <a:rPr lang="nl-BE" smtClean="0"/>
              <a:t>Third level</a:t>
            </a:r>
          </a:p>
          <a:p>
            <a:pPr lvl="3"/>
            <a:r>
              <a:rPr lang="nl-BE" smtClean="0"/>
              <a:t>Fourth level</a:t>
            </a:r>
          </a:p>
          <a:p>
            <a:pPr lvl="4"/>
            <a:r>
              <a:rPr lang="nl-B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6706954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BE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BE" smtClean="0"/>
              <a:t>Click to edit Master text styles</a:t>
            </a:r>
          </a:p>
          <a:p>
            <a:pPr lvl="1"/>
            <a:r>
              <a:rPr lang="nl-BE" smtClean="0"/>
              <a:t>Second level</a:t>
            </a:r>
          </a:p>
          <a:p>
            <a:pPr lvl="2"/>
            <a:r>
              <a:rPr lang="nl-BE" smtClean="0"/>
              <a:t>Third level</a:t>
            </a:r>
          </a:p>
          <a:p>
            <a:pPr lvl="3"/>
            <a:r>
              <a:rPr lang="nl-BE" smtClean="0"/>
              <a:t>Fourth level</a:t>
            </a:r>
          </a:p>
          <a:p>
            <a:pPr lvl="4"/>
            <a:r>
              <a:rPr lang="nl-B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662646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24166-0A2C-4023-BDEA-096A07CEE15E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5039518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3CDE8-6755-4437-B6F0-3BE9F50B164E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759908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DAD1-640A-4B46-A5E6-4C09AE390996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3605097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E7C6A-B863-4DFF-8B96-50A8B9359440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3744550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0DC38-69B9-4BFC-AD79-1EE90CFA003B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8810184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0F6CA-6952-4BC2-843C-85C1B7FFF0E0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853030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DAD1-640A-4B46-A5E6-4C09AE390996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82B9A-EFD6-4501-B338-A8FDA61EF743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5462683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03C561-9AEA-4238-B6EE-763008BEE146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1361506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C5F2F7-8B01-461A-9323-424194715DBB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04109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0CFF27-87BA-495E-897F-78D5AF61B0A9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2481352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6A7075-0FCA-475F-B3C4-0A3147889172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864387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x" type="tx">
  <p:cSld name="tx">
    <p:spTree>
      <p:nvGrpSpPr>
        <p:cNvPr id="1" name="Shape 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9677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rtl="0">
              <a:defRPr/>
            </a:lvl1pPr>
            <a:lvl2pPr marL="742950" indent="-285750" rtl="0">
              <a:defRPr/>
            </a:lvl2pPr>
            <a:lvl3pPr marL="1143000" indent="-228600" rtl="0">
              <a:defRPr/>
            </a:lvl3pPr>
            <a:lvl4pPr marL="1600200" indent="-228600" rtl="0">
              <a:defRPr/>
            </a:lvl4pPr>
            <a:lvl5pPr rtl="0">
              <a:defRPr sz="1800"/>
            </a:lvl5pPr>
            <a:lvl6pPr rtl="0">
              <a:defRPr sz="1800"/>
            </a:lvl6pPr>
            <a:lvl7pPr rtl="0">
              <a:defRPr sz="1800"/>
            </a:lvl7pPr>
            <a:lvl8pPr rtl="0">
              <a:defRPr sz="1800"/>
            </a:lvl8pPr>
            <a:lvl9pPr rtl="0">
              <a:defRPr sz="18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6519090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200" y="154097"/>
            <a:ext cx="8458560" cy="442126"/>
          </a:xfrm>
          <a:prstGeom prst="rect">
            <a:avLst/>
          </a:prstGeom>
        </p:spPr>
        <p:txBody>
          <a:bodyPr lIns="82945" tIns="41473" rIns="82945" bIns="41473"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1200" y="1160762"/>
            <a:ext cx="8458560" cy="3976258"/>
          </a:xfrm>
          <a:prstGeom prst="rect">
            <a:avLst/>
          </a:prstGeom>
        </p:spPr>
        <p:txBody>
          <a:bodyPr lIns="82945" tIns="41473" rIns="82945" bIns="41473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idx="10"/>
          </p:nvPr>
        </p:nvSpPr>
        <p:spPr bwMode="auto">
          <a:xfrm>
            <a:off x="165601" y="6591573"/>
            <a:ext cx="6717600" cy="227544"/>
          </a:xfrm>
          <a:prstGeom prst="rect">
            <a:avLst/>
          </a:prstGeom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</a:tabLst>
              <a:defRPr sz="1100" b="1">
                <a:solidFill>
                  <a:srgbClr val="FFFFFF"/>
                </a:solidFill>
                <a:ea typeface="DejaVu Sans" charset="0"/>
                <a:cs typeface="DejaVu Sans" charset="0"/>
              </a:defRPr>
            </a:lvl1pPr>
          </a:lstStyle>
          <a:p>
            <a:r>
              <a:rPr lang="en-US" smtClean="0">
                <a:latin typeface="Arial"/>
              </a:rPr>
              <a:t>Managing Variability in Modeling Languages</a:t>
            </a:r>
            <a:endParaRPr lang="en-US">
              <a:latin typeface="Arial"/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idx="11"/>
          </p:nvPr>
        </p:nvSpPr>
        <p:spPr bwMode="auto">
          <a:xfrm>
            <a:off x="7267680" y="6597333"/>
            <a:ext cx="1589760" cy="234744"/>
          </a:xfrm>
          <a:prstGeom prst="rect">
            <a:avLst/>
          </a:prstGeom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tabLst>
                <a:tab pos="656650" algn="l"/>
                <a:tab pos="1313299" algn="l"/>
              </a:tabLst>
              <a:defRPr sz="1100" b="1">
                <a:solidFill>
                  <a:srgbClr val="FFFFFF"/>
                </a:solidFill>
                <a:ea typeface="DejaVu Sans" charset="0"/>
                <a:cs typeface="DejaVu Sans" charset="0"/>
              </a:defRPr>
            </a:lvl1pPr>
          </a:lstStyle>
          <a:p>
            <a:fld id="{C90DFF59-7CD3-45FF-9AC7-D360E4169E3B}" type="slidenum">
              <a:rPr lang="en-US" smtClean="0">
                <a:latin typeface="Arial"/>
              </a:rPr>
              <a:pPr/>
              <a:t>‹#›</a:t>
            </a:fld>
            <a:endParaRPr 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9446885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200" y="154097"/>
            <a:ext cx="8458560" cy="442126"/>
          </a:xfrm>
          <a:prstGeom prst="rect">
            <a:avLst/>
          </a:prstGeom>
        </p:spPr>
        <p:txBody>
          <a:bodyPr lIns="82945" tIns="41473" rIns="82945" bIns="41473"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1200" y="1160762"/>
            <a:ext cx="8458560" cy="3976258"/>
          </a:xfrm>
          <a:prstGeom prst="rect">
            <a:avLst/>
          </a:prstGeom>
        </p:spPr>
        <p:txBody>
          <a:bodyPr lIns="82945" tIns="41473" rIns="82945" bIns="41473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idx="10"/>
          </p:nvPr>
        </p:nvSpPr>
        <p:spPr bwMode="auto">
          <a:xfrm>
            <a:off x="165601" y="6591573"/>
            <a:ext cx="6717600" cy="227544"/>
          </a:xfrm>
          <a:prstGeom prst="rect">
            <a:avLst/>
          </a:prstGeom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</a:tabLst>
              <a:defRPr sz="1100" b="1">
                <a:solidFill>
                  <a:srgbClr val="FFFFFF"/>
                </a:solidFill>
                <a:ea typeface="DejaVu Sans" charset="0"/>
                <a:cs typeface="DejaVu Sans" charset="0"/>
              </a:defRPr>
            </a:lvl1pPr>
          </a:lstStyle>
          <a:p>
            <a:r>
              <a:rPr lang="en-US" smtClean="0">
                <a:latin typeface="Arial"/>
              </a:rPr>
              <a:t>Managing Variability in Modeling Languages</a:t>
            </a:r>
            <a:endParaRPr lang="en-US">
              <a:latin typeface="Arial"/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idx="11"/>
          </p:nvPr>
        </p:nvSpPr>
        <p:spPr bwMode="auto">
          <a:xfrm>
            <a:off x="7267680" y="6597333"/>
            <a:ext cx="1589760" cy="234744"/>
          </a:xfrm>
          <a:prstGeom prst="rect">
            <a:avLst/>
          </a:prstGeom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>
              <a:tabLst>
                <a:tab pos="656650" algn="l"/>
                <a:tab pos="1313299" algn="l"/>
              </a:tabLst>
              <a:defRPr sz="1100" b="1">
                <a:solidFill>
                  <a:srgbClr val="FFFFFF"/>
                </a:solidFill>
                <a:ea typeface="DejaVu Sans" charset="0"/>
                <a:cs typeface="DejaVu Sans" charset="0"/>
              </a:defRPr>
            </a:lvl1pPr>
          </a:lstStyle>
          <a:p>
            <a:fld id="{C90DFF59-7CD3-45FF-9AC7-D360E4169E3B}" type="slidenum">
              <a:rPr lang="en-US" smtClean="0">
                <a:latin typeface="Arial"/>
              </a:rPr>
              <a:pPr/>
              <a:t>‹#›</a:t>
            </a:fld>
            <a:endParaRPr 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709075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E7C6A-B863-4DFF-8B96-50A8B9359440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0DC38-69B9-4BFC-AD79-1EE90CFA003B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0F6CA-6952-4BC2-843C-85C1B7FFF0E0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82B9A-EFD6-4501-B338-A8FDA61EF743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03C561-9AEA-4238-B6EE-763008BEE146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C5F2F7-8B01-461A-9323-424194715DBB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5.xml"/><Relationship Id="rId13" Type="http://schemas.openxmlformats.org/officeDocument/2006/relationships/theme" Target="../theme/theme3.xml"/><Relationship Id="rId1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Relationship Id="rId2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Relationship Id="rId2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6D6124-C021-414F-9EC1-8C44BE187EF1}" type="datetime1">
              <a:rPr lang="en-US" smtClean="0"/>
              <a:pPr/>
              <a:t>19/11/13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E659AE-68A2-41B4-825A-F55FDC85404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765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B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BE" smtClean="0"/>
              <a:t>Click to edit Master text styles</a:t>
            </a:r>
          </a:p>
          <a:p>
            <a:pPr lvl="1"/>
            <a:r>
              <a:rPr lang="nl-BE" smtClean="0"/>
              <a:t>Second level</a:t>
            </a:r>
          </a:p>
          <a:p>
            <a:pPr lvl="2"/>
            <a:r>
              <a:rPr lang="nl-BE" smtClean="0"/>
              <a:t>Third level</a:t>
            </a:r>
          </a:p>
          <a:p>
            <a:pPr lvl="3"/>
            <a:r>
              <a:rPr lang="nl-BE" smtClean="0"/>
              <a:t>Fourth level</a:t>
            </a:r>
          </a:p>
          <a:p>
            <a:pPr lvl="4"/>
            <a:r>
              <a:rPr lang="nl-B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FDA372D0-4294-6149-9A95-13B63501D6ED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defTabSz="457200"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A25BBF3C-7849-F24D-BFA1-CB4EDBF806B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defTabSz="457200"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6683533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6D6124-C021-414F-9EC1-8C44BE187EF1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/1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E659AE-68A2-41B4-825A-F55FDC85404D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09988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6443237"/>
            <a:ext cx="9144000" cy="109451"/>
          </a:xfrm>
          <a:prstGeom prst="rect">
            <a:avLst/>
          </a:prstGeom>
          <a:solidFill>
            <a:srgbClr val="91B8DF"/>
          </a:solidFill>
          <a:ln w="9525">
            <a:solidFill>
              <a:srgbClr val="91B8DF"/>
            </a:solidFill>
            <a:round/>
            <a:headEnd/>
            <a:tailEnd/>
          </a:ln>
          <a:effectLst/>
        </p:spPr>
        <p:txBody>
          <a:bodyPr wrap="none" lIns="82945" tIns="41473" rIns="82945" bIns="41473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  <a:ea typeface="Droid Sans"/>
              <a:cs typeface="Droid Sans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6552688"/>
            <a:ext cx="9144000" cy="305312"/>
          </a:xfrm>
          <a:prstGeom prst="rect">
            <a:avLst/>
          </a:prstGeom>
          <a:solidFill>
            <a:srgbClr val="437AB1"/>
          </a:solidFill>
          <a:ln w="9525">
            <a:solidFill>
              <a:srgbClr val="437AB1"/>
            </a:solidFill>
            <a:round/>
            <a:headEnd/>
            <a:tailEnd/>
          </a:ln>
          <a:effectLst/>
        </p:spPr>
        <p:txBody>
          <a:bodyPr wrap="none" lIns="82945" tIns="41473" rIns="82945" bIns="41473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  <a:ea typeface="Droid Sans"/>
              <a:cs typeface="Droid Sans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745999"/>
            <a:ext cx="9144000" cy="109451"/>
          </a:xfrm>
          <a:prstGeom prst="rect">
            <a:avLst/>
          </a:prstGeom>
          <a:solidFill>
            <a:srgbClr val="91B8DF"/>
          </a:solidFill>
          <a:ln w="9525">
            <a:solidFill>
              <a:srgbClr val="91B8DF"/>
            </a:solidFill>
            <a:round/>
            <a:headEnd/>
            <a:tailEnd/>
          </a:ln>
          <a:effectLst/>
        </p:spPr>
        <p:txBody>
          <a:bodyPr wrap="none" lIns="82945" tIns="41473" rIns="82945" bIns="41473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  <a:ea typeface="Droid Sans"/>
              <a:cs typeface="Droid Sans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1"/>
            <a:ext cx="9144000" cy="745998"/>
          </a:xfrm>
          <a:prstGeom prst="rect">
            <a:avLst/>
          </a:prstGeom>
          <a:solidFill>
            <a:srgbClr val="437AB1"/>
          </a:solidFill>
          <a:ln w="9525">
            <a:solidFill>
              <a:srgbClr val="437AB1"/>
            </a:solidFill>
            <a:round/>
            <a:headEnd/>
            <a:tailEnd/>
          </a:ln>
          <a:effectLst/>
        </p:spPr>
        <p:txBody>
          <a:bodyPr wrap="none" lIns="82945" tIns="41473" rIns="82945" bIns="41473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  <a:ea typeface="Droid Sans"/>
              <a:cs typeface="Droid Sans"/>
            </a:endParaRPr>
          </a:p>
        </p:txBody>
      </p:sp>
    </p:spTree>
    <p:extLst>
      <p:ext uri="{BB962C8B-B14F-4D97-AF65-F5344CB8AC3E}">
        <p14:creationId xmlns:p14="http://schemas.microsoft.com/office/powerpoint/2010/main" val="4243241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</p:sldLayoutIdLst>
  <p:timing>
    <p:tnLst>
      <p:par>
        <p:cTn xmlns:p14="http://schemas.microsoft.com/office/powerpoint/2010/main" id="1" dur="indefinite" restart="never" nodeType="tmRoot"/>
      </p:par>
    </p:tnLst>
  </p:timing>
  <p:hf hdr="0" dt="0"/>
  <p:txStyles>
    <p:titleStyle>
      <a:lvl1pPr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+mj-lt"/>
          <a:ea typeface="+mj-ea"/>
          <a:cs typeface="+mj-cs"/>
        </a:defRPr>
      </a:lvl1pPr>
      <a:lvl2pPr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2pPr>
      <a:lvl3pPr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3pPr>
      <a:lvl4pPr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4pPr>
      <a:lvl5pPr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5pPr>
      <a:lvl6pPr marL="2280994" indent="-207363"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6pPr>
      <a:lvl7pPr marL="2695720" indent="-207363"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7pPr>
      <a:lvl8pPr marL="3110446" indent="-207363"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8pPr>
      <a:lvl9pPr marL="3525172" indent="-207363"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9pPr>
    </p:titleStyle>
    <p:bodyStyle>
      <a:lvl1pPr marL="311045" indent="-311045" algn="l" defTabSz="407526" rtl="0" eaLnBrk="1" fontAlgn="base" hangingPunct="1">
        <a:lnSpc>
          <a:spcPct val="93000"/>
        </a:lnSpc>
        <a:spcBef>
          <a:spcPct val="0"/>
        </a:spcBef>
        <a:spcAft>
          <a:spcPts val="1293"/>
        </a:spcAft>
        <a:buClr>
          <a:srgbClr val="000000"/>
        </a:buClr>
        <a:buSzPct val="100000"/>
        <a:buFont typeface="Times New Roman" pitchFamily="16" charset="0"/>
        <a:buChar char="•"/>
        <a:defRPr sz="2900">
          <a:solidFill>
            <a:srgbClr val="000000"/>
          </a:solidFill>
          <a:latin typeface="+mn-lt"/>
          <a:ea typeface="+mn-ea"/>
          <a:cs typeface="+mn-cs"/>
        </a:defRPr>
      </a:lvl1pPr>
      <a:lvl2pPr marL="673930" indent="-259204" algn="l" defTabSz="407526" rtl="0" eaLnBrk="1" fontAlgn="base" hangingPunct="1">
        <a:lnSpc>
          <a:spcPct val="93000"/>
        </a:lnSpc>
        <a:spcBef>
          <a:spcPct val="0"/>
        </a:spcBef>
        <a:spcAft>
          <a:spcPts val="1032"/>
        </a:spcAft>
        <a:buClr>
          <a:srgbClr val="000000"/>
        </a:buClr>
        <a:buSzPct val="100000"/>
        <a:buFont typeface="Times New Roman" pitchFamily="16" charset="0"/>
        <a:buChar char="–"/>
        <a:defRPr sz="2500">
          <a:solidFill>
            <a:srgbClr val="000000"/>
          </a:solidFill>
          <a:latin typeface="+mn-lt"/>
          <a:ea typeface="+mn-ea"/>
          <a:cs typeface="+mn-cs"/>
        </a:defRPr>
      </a:lvl2pPr>
      <a:lvl3pPr marL="1036815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771"/>
        </a:spcAft>
        <a:buClr>
          <a:srgbClr val="000000"/>
        </a:buClr>
        <a:buSzPct val="100000"/>
        <a:buFont typeface="Times New Roman" pitchFamily="16" charset="0"/>
        <a:buChar char="•"/>
        <a:defRPr sz="2200">
          <a:solidFill>
            <a:srgbClr val="000000"/>
          </a:solidFill>
          <a:latin typeface="+mn-lt"/>
          <a:ea typeface="+mn-ea"/>
          <a:cs typeface="+mn-cs"/>
        </a:defRPr>
      </a:lvl3pPr>
      <a:lvl4pPr marL="1451541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522"/>
        </a:spcAft>
        <a:buClr>
          <a:srgbClr val="000000"/>
        </a:buClr>
        <a:buSzPct val="100000"/>
        <a:buFont typeface="Times New Roman" pitchFamily="16" charset="0"/>
        <a:buChar char="–"/>
        <a:defRPr sz="1800">
          <a:solidFill>
            <a:srgbClr val="000000"/>
          </a:solidFill>
          <a:latin typeface="+mn-lt"/>
          <a:ea typeface="+mn-ea"/>
          <a:cs typeface="+mn-cs"/>
        </a:defRPr>
      </a:lvl4pPr>
      <a:lvl5pPr marL="1866268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buChar char="»"/>
        <a:defRPr sz="1800">
          <a:solidFill>
            <a:srgbClr val="000000"/>
          </a:solidFill>
          <a:latin typeface="+mn-lt"/>
          <a:ea typeface="+mn-ea"/>
          <a:cs typeface="+mn-cs"/>
        </a:defRPr>
      </a:lvl5pPr>
      <a:lvl6pPr marL="2280994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  <a:cs typeface="+mn-cs"/>
        </a:defRPr>
      </a:lvl6pPr>
      <a:lvl7pPr marL="2695720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  <a:cs typeface="+mn-cs"/>
        </a:defRPr>
      </a:lvl7pPr>
      <a:lvl8pPr marL="3110446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  <a:cs typeface="+mn-cs"/>
        </a:defRPr>
      </a:lvl8pPr>
      <a:lvl9pPr marL="3525172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4726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9452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44178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58904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73631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88357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903083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317809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6443237"/>
            <a:ext cx="9144000" cy="109451"/>
          </a:xfrm>
          <a:prstGeom prst="rect">
            <a:avLst/>
          </a:prstGeom>
          <a:solidFill>
            <a:srgbClr val="91B8DF"/>
          </a:solidFill>
          <a:ln w="9525">
            <a:solidFill>
              <a:srgbClr val="91B8DF"/>
            </a:solidFill>
            <a:round/>
            <a:headEnd/>
            <a:tailEnd/>
          </a:ln>
          <a:effectLst/>
        </p:spPr>
        <p:txBody>
          <a:bodyPr wrap="none" lIns="82945" tIns="41473" rIns="82945" bIns="41473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  <a:ea typeface="Droid Sans"/>
              <a:cs typeface="Droid Sans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6552688"/>
            <a:ext cx="9144000" cy="305312"/>
          </a:xfrm>
          <a:prstGeom prst="rect">
            <a:avLst/>
          </a:prstGeom>
          <a:solidFill>
            <a:srgbClr val="437AB1"/>
          </a:solidFill>
          <a:ln w="9525">
            <a:solidFill>
              <a:srgbClr val="437AB1"/>
            </a:solidFill>
            <a:round/>
            <a:headEnd/>
            <a:tailEnd/>
          </a:ln>
          <a:effectLst/>
        </p:spPr>
        <p:txBody>
          <a:bodyPr wrap="none" lIns="82945" tIns="41473" rIns="82945" bIns="41473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  <a:ea typeface="Droid Sans"/>
              <a:cs typeface="Droid Sans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745999"/>
            <a:ext cx="9144000" cy="109451"/>
          </a:xfrm>
          <a:prstGeom prst="rect">
            <a:avLst/>
          </a:prstGeom>
          <a:solidFill>
            <a:srgbClr val="91B8DF"/>
          </a:solidFill>
          <a:ln w="9525">
            <a:solidFill>
              <a:srgbClr val="91B8DF"/>
            </a:solidFill>
            <a:round/>
            <a:headEnd/>
            <a:tailEnd/>
          </a:ln>
          <a:effectLst/>
        </p:spPr>
        <p:txBody>
          <a:bodyPr wrap="none" lIns="82945" tIns="41473" rIns="82945" bIns="41473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  <a:ea typeface="Droid Sans"/>
              <a:cs typeface="Droid Sans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1"/>
            <a:ext cx="9144000" cy="745998"/>
          </a:xfrm>
          <a:prstGeom prst="rect">
            <a:avLst/>
          </a:prstGeom>
          <a:solidFill>
            <a:srgbClr val="437AB1"/>
          </a:solidFill>
          <a:ln w="9525">
            <a:solidFill>
              <a:srgbClr val="437AB1"/>
            </a:solidFill>
            <a:round/>
            <a:headEnd/>
            <a:tailEnd/>
          </a:ln>
          <a:effectLst/>
        </p:spPr>
        <p:txBody>
          <a:bodyPr wrap="none" lIns="82945" tIns="41473" rIns="82945" bIns="41473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  <a:ea typeface="Droid Sans"/>
              <a:cs typeface="Droid Sans"/>
            </a:endParaRPr>
          </a:p>
        </p:txBody>
      </p:sp>
    </p:spTree>
    <p:extLst>
      <p:ext uri="{BB962C8B-B14F-4D97-AF65-F5344CB8AC3E}">
        <p14:creationId xmlns:p14="http://schemas.microsoft.com/office/powerpoint/2010/main" val="13541700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</p:sldLayoutIdLst>
  <p:timing>
    <p:tnLst>
      <p:par>
        <p:cTn xmlns:p14="http://schemas.microsoft.com/office/powerpoint/2010/main" id="1" dur="indefinite" restart="never" nodeType="tmRoot"/>
      </p:par>
    </p:tnLst>
  </p:timing>
  <p:hf hdr="0" dt="0"/>
  <p:txStyles>
    <p:titleStyle>
      <a:lvl1pPr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+mj-lt"/>
          <a:ea typeface="+mj-ea"/>
          <a:cs typeface="+mj-cs"/>
        </a:defRPr>
      </a:lvl1pPr>
      <a:lvl2pPr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2pPr>
      <a:lvl3pPr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3pPr>
      <a:lvl4pPr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4pPr>
      <a:lvl5pPr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5pPr>
      <a:lvl6pPr marL="2280994" indent="-207363"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6pPr>
      <a:lvl7pPr marL="2695720" indent="-207363"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7pPr>
      <a:lvl8pPr marL="3110446" indent="-207363"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8pPr>
      <a:lvl9pPr marL="3525172" indent="-207363" algn="l" defTabSz="40752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300" b="1">
          <a:solidFill>
            <a:srgbClr val="FFFFFF"/>
          </a:solidFill>
          <a:latin typeface="Arial" charset="0"/>
          <a:ea typeface="Droid Sans" charset="0"/>
          <a:cs typeface="Droid Sans" charset="0"/>
        </a:defRPr>
      </a:lvl9pPr>
    </p:titleStyle>
    <p:bodyStyle>
      <a:lvl1pPr marL="311045" indent="-311045" algn="l" defTabSz="407526" rtl="0" eaLnBrk="1" fontAlgn="base" hangingPunct="1">
        <a:lnSpc>
          <a:spcPct val="93000"/>
        </a:lnSpc>
        <a:spcBef>
          <a:spcPct val="0"/>
        </a:spcBef>
        <a:spcAft>
          <a:spcPts val="1293"/>
        </a:spcAft>
        <a:buClr>
          <a:srgbClr val="000000"/>
        </a:buClr>
        <a:buSzPct val="100000"/>
        <a:buFont typeface="Times New Roman" pitchFamily="16" charset="0"/>
        <a:buChar char="•"/>
        <a:defRPr sz="2900">
          <a:solidFill>
            <a:srgbClr val="000000"/>
          </a:solidFill>
          <a:latin typeface="+mn-lt"/>
          <a:ea typeface="+mn-ea"/>
          <a:cs typeface="+mn-cs"/>
        </a:defRPr>
      </a:lvl1pPr>
      <a:lvl2pPr marL="673930" indent="-259204" algn="l" defTabSz="407526" rtl="0" eaLnBrk="1" fontAlgn="base" hangingPunct="1">
        <a:lnSpc>
          <a:spcPct val="93000"/>
        </a:lnSpc>
        <a:spcBef>
          <a:spcPct val="0"/>
        </a:spcBef>
        <a:spcAft>
          <a:spcPts val="1032"/>
        </a:spcAft>
        <a:buClr>
          <a:srgbClr val="000000"/>
        </a:buClr>
        <a:buSzPct val="100000"/>
        <a:buFont typeface="Times New Roman" pitchFamily="16" charset="0"/>
        <a:buChar char="–"/>
        <a:defRPr sz="2500">
          <a:solidFill>
            <a:srgbClr val="000000"/>
          </a:solidFill>
          <a:latin typeface="+mn-lt"/>
          <a:ea typeface="+mn-ea"/>
          <a:cs typeface="+mn-cs"/>
        </a:defRPr>
      </a:lvl2pPr>
      <a:lvl3pPr marL="1036815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771"/>
        </a:spcAft>
        <a:buClr>
          <a:srgbClr val="000000"/>
        </a:buClr>
        <a:buSzPct val="100000"/>
        <a:buFont typeface="Times New Roman" pitchFamily="16" charset="0"/>
        <a:buChar char="•"/>
        <a:defRPr sz="2200">
          <a:solidFill>
            <a:srgbClr val="000000"/>
          </a:solidFill>
          <a:latin typeface="+mn-lt"/>
          <a:ea typeface="+mn-ea"/>
          <a:cs typeface="+mn-cs"/>
        </a:defRPr>
      </a:lvl3pPr>
      <a:lvl4pPr marL="1451541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522"/>
        </a:spcAft>
        <a:buClr>
          <a:srgbClr val="000000"/>
        </a:buClr>
        <a:buSzPct val="100000"/>
        <a:buFont typeface="Times New Roman" pitchFamily="16" charset="0"/>
        <a:buChar char="–"/>
        <a:defRPr sz="1800">
          <a:solidFill>
            <a:srgbClr val="000000"/>
          </a:solidFill>
          <a:latin typeface="+mn-lt"/>
          <a:ea typeface="+mn-ea"/>
          <a:cs typeface="+mn-cs"/>
        </a:defRPr>
      </a:lvl4pPr>
      <a:lvl5pPr marL="1866268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buChar char="»"/>
        <a:defRPr sz="1800">
          <a:solidFill>
            <a:srgbClr val="000000"/>
          </a:solidFill>
          <a:latin typeface="+mn-lt"/>
          <a:ea typeface="+mn-ea"/>
          <a:cs typeface="+mn-cs"/>
        </a:defRPr>
      </a:lvl5pPr>
      <a:lvl6pPr marL="2280994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  <a:cs typeface="+mn-cs"/>
        </a:defRPr>
      </a:lvl6pPr>
      <a:lvl7pPr marL="2695720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  <a:cs typeface="+mn-cs"/>
        </a:defRPr>
      </a:lvl7pPr>
      <a:lvl8pPr marL="3110446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  <a:cs typeface="+mn-cs"/>
        </a:defRPr>
      </a:lvl8pPr>
      <a:lvl9pPr marL="3525172" indent="-207363" algn="l" defTabSz="407526" rtl="0" eaLnBrk="1" fontAlgn="base" hangingPunct="1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4726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9452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44178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58904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73631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88357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903083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317809" algn="l" defTabSz="829452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9.png"/><Relationship Id="rId12" Type="http://schemas.openxmlformats.org/officeDocument/2006/relationships/image" Target="../media/image10.png"/><Relationship Id="rId13" Type="http://schemas.openxmlformats.org/officeDocument/2006/relationships/image" Target="../media/image11.jpeg"/><Relationship Id="rId14" Type="http://schemas.openxmlformats.org/officeDocument/2006/relationships/image" Target="../media/image12.jpg"/><Relationship Id="rId15" Type="http://schemas.openxmlformats.org/officeDocument/2006/relationships/image" Target="../media/image13.png"/><Relationship Id="rId16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Relationship Id="rId4" Type="http://schemas.openxmlformats.org/officeDocument/2006/relationships/image" Target="../media/image2.jpeg"/><Relationship Id="rId5" Type="http://schemas.openxmlformats.org/officeDocument/2006/relationships/image" Target="../media/image3.png"/><Relationship Id="rId6" Type="http://schemas.openxmlformats.org/officeDocument/2006/relationships/image" Target="../media/image4.png"/><Relationship Id="rId7" Type="http://schemas.openxmlformats.org/officeDocument/2006/relationships/image" Target="../media/image5.png"/><Relationship Id="rId8" Type="http://schemas.openxmlformats.org/officeDocument/2006/relationships/image" Target="../media/image6.png"/><Relationship Id="rId9" Type="http://schemas.openxmlformats.org/officeDocument/2006/relationships/image" Target="../media/image7.png"/><Relationship Id="rId10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10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8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image" Target="../media/image7.png"/><Relationship Id="rId7" Type="http://schemas.openxmlformats.org/officeDocument/2006/relationships/image" Target="../media/image8.png"/><Relationship Id="rId8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8.png"/><Relationship Id="rId12" Type="http://schemas.openxmlformats.org/officeDocument/2006/relationships/image" Target="../media/image9.png"/><Relationship Id="rId13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jpg"/><Relationship Id="rId3" Type="http://schemas.openxmlformats.org/officeDocument/2006/relationships/image" Target="../media/image31.JPG"/><Relationship Id="rId4" Type="http://schemas.openxmlformats.org/officeDocument/2006/relationships/image" Target="../media/image32.JPG"/><Relationship Id="rId5" Type="http://schemas.openxmlformats.org/officeDocument/2006/relationships/image" Target="../media/image33.png"/><Relationship Id="rId6" Type="http://schemas.openxmlformats.org/officeDocument/2006/relationships/image" Target="../media/image34.png"/><Relationship Id="rId7" Type="http://schemas.openxmlformats.org/officeDocument/2006/relationships/image" Target="../media/image11.jpeg"/><Relationship Id="rId8" Type="http://schemas.openxmlformats.org/officeDocument/2006/relationships/image" Target="../media/image35.png"/><Relationship Id="rId9" Type="http://schemas.openxmlformats.org/officeDocument/2006/relationships/image" Target="../media/image36.png"/><Relationship Id="rId10" Type="http://schemas.openxmlformats.org/officeDocument/2006/relationships/image" Target="../media/image3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43.emf"/><Relationship Id="rId13" Type="http://schemas.openxmlformats.org/officeDocument/2006/relationships/oleObject" Target="../embeddings/oleObject4.bin"/><Relationship Id="rId14" Type="http://schemas.openxmlformats.org/officeDocument/2006/relationships/image" Target="../media/image44.emf"/><Relationship Id="rId15" Type="http://schemas.openxmlformats.org/officeDocument/2006/relationships/oleObject" Target="../embeddings/oleObject5.bin"/><Relationship Id="rId16" Type="http://schemas.openxmlformats.org/officeDocument/2006/relationships/image" Target="../media/image48.png"/><Relationship Id="rId17" Type="http://schemas.openxmlformats.org/officeDocument/2006/relationships/image" Target="../media/image49.png"/><Relationship Id="rId18" Type="http://schemas.openxmlformats.org/officeDocument/2006/relationships/image" Target="../media/image1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4" Type="http://schemas.openxmlformats.org/officeDocument/2006/relationships/image" Target="../media/image45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41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42.emf"/><Relationship Id="rId9" Type="http://schemas.openxmlformats.org/officeDocument/2006/relationships/image" Target="../media/image46.png"/><Relationship Id="rId10" Type="http://schemas.openxmlformats.org/officeDocument/2006/relationships/image" Target="../media/image47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5" Type="http://schemas.openxmlformats.org/officeDocument/2006/relationships/image" Target="../media/image53.png"/><Relationship Id="rId6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4.png"/><Relationship Id="rId3" Type="http://schemas.openxmlformats.org/officeDocument/2006/relationships/image" Target="../media/image5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4" Type="http://schemas.openxmlformats.org/officeDocument/2006/relationships/image" Target="../media/image53.png"/><Relationship Id="rId5" Type="http://schemas.openxmlformats.org/officeDocument/2006/relationships/image" Target="../media/image56.png"/><Relationship Id="rId6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emf"/><Relationship Id="rId3" Type="http://schemas.openxmlformats.org/officeDocument/2006/relationships/image" Target="../media/image5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4" Type="http://schemas.openxmlformats.org/officeDocument/2006/relationships/image" Target="../media/image53.png"/><Relationship Id="rId5" Type="http://schemas.openxmlformats.org/officeDocument/2006/relationships/image" Target="../media/image61.png"/><Relationship Id="rId6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4" Type="http://schemas.openxmlformats.org/officeDocument/2006/relationships/image" Target="../media/image64.png"/><Relationship Id="rId5" Type="http://schemas.openxmlformats.org/officeDocument/2006/relationships/image" Target="../media/image53.png"/><Relationship Id="rId6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4" Type="http://schemas.openxmlformats.org/officeDocument/2006/relationships/image" Target="../media/image67.png"/><Relationship Id="rId5" Type="http://schemas.openxmlformats.org/officeDocument/2006/relationships/image" Target="../media/image53.png"/><Relationship Id="rId6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4" Type="http://schemas.openxmlformats.org/officeDocument/2006/relationships/image" Target="../media/image69.png"/><Relationship Id="rId5" Type="http://schemas.openxmlformats.org/officeDocument/2006/relationships/image" Target="../media/image70.png"/><Relationship Id="rId6" Type="http://schemas.openxmlformats.org/officeDocument/2006/relationships/image" Target="../media/image71.png"/><Relationship Id="rId7" Type="http://schemas.openxmlformats.org/officeDocument/2006/relationships/image" Target="../media/image72.png"/><Relationship Id="rId8" Type="http://schemas.openxmlformats.org/officeDocument/2006/relationships/image" Target="../media/image73.png"/><Relationship Id="rId9" Type="http://schemas.openxmlformats.org/officeDocument/2006/relationships/image" Target="../media/image13.png"/><Relationship Id="rId10" Type="http://schemas.openxmlformats.org/officeDocument/2006/relationships/image" Target="../media/image20.emf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4" Type="http://schemas.openxmlformats.org/officeDocument/2006/relationships/image" Target="../media/image76.png"/><Relationship Id="rId5" Type="http://schemas.openxmlformats.org/officeDocument/2006/relationships/image" Target="../media/image53.png"/><Relationship Id="rId6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4" Type="http://schemas.openxmlformats.org/officeDocument/2006/relationships/image" Target="../media/image53.png"/><Relationship Id="rId5" Type="http://schemas.openxmlformats.org/officeDocument/2006/relationships/image" Target="../media/image79.png"/><Relationship Id="rId6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4" Type="http://schemas.openxmlformats.org/officeDocument/2006/relationships/image" Target="../media/image76.png"/><Relationship Id="rId5" Type="http://schemas.openxmlformats.org/officeDocument/2006/relationships/image" Target="../media/image53.png"/><Relationship Id="rId6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0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diagramLayout" Target="../diagrams/layout2.xml"/><Relationship Id="rId20" Type="http://schemas.openxmlformats.org/officeDocument/2006/relationships/diagramQuickStyle" Target="../diagrams/quickStyle4.xml"/><Relationship Id="rId21" Type="http://schemas.openxmlformats.org/officeDocument/2006/relationships/diagramColors" Target="../diagrams/colors4.xml"/><Relationship Id="rId22" Type="http://schemas.microsoft.com/office/2007/relationships/diagramDrawing" Target="../diagrams/drawing4.xml"/><Relationship Id="rId10" Type="http://schemas.openxmlformats.org/officeDocument/2006/relationships/diagramQuickStyle" Target="../diagrams/quickStyle2.xml"/><Relationship Id="rId11" Type="http://schemas.openxmlformats.org/officeDocument/2006/relationships/diagramColors" Target="../diagrams/colors2.xml"/><Relationship Id="rId12" Type="http://schemas.microsoft.com/office/2007/relationships/diagramDrawing" Target="../diagrams/drawing2.xml"/><Relationship Id="rId13" Type="http://schemas.openxmlformats.org/officeDocument/2006/relationships/diagramData" Target="../diagrams/data3.xml"/><Relationship Id="rId14" Type="http://schemas.openxmlformats.org/officeDocument/2006/relationships/diagramLayout" Target="../diagrams/layout3.xml"/><Relationship Id="rId15" Type="http://schemas.openxmlformats.org/officeDocument/2006/relationships/diagramQuickStyle" Target="../diagrams/quickStyle3.xml"/><Relationship Id="rId16" Type="http://schemas.openxmlformats.org/officeDocument/2006/relationships/diagramColors" Target="../diagrams/colors3.xml"/><Relationship Id="rId17" Type="http://schemas.microsoft.com/office/2007/relationships/diagramDrawing" Target="../diagrams/drawing3.xml"/><Relationship Id="rId18" Type="http://schemas.openxmlformats.org/officeDocument/2006/relationships/diagramData" Target="../diagrams/data4.xml"/><Relationship Id="rId19" Type="http://schemas.openxmlformats.org/officeDocument/2006/relationships/diagramLayout" Target="../diagrams/layout4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8" Type="http://schemas.openxmlformats.org/officeDocument/2006/relationships/diagramData" Target="../diagrams/data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4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6.png"/><Relationship Id="rId5" Type="http://schemas.openxmlformats.org/officeDocument/2006/relationships/image" Target="../media/image17.jpeg"/><Relationship Id="rId6" Type="http://schemas.openxmlformats.org/officeDocument/2006/relationships/image" Target="../media/image18.png"/><Relationship Id="rId7" Type="http://schemas.openxmlformats.org/officeDocument/2006/relationships/image" Target="../media/image19.jpg"/><Relationship Id="rId8" Type="http://schemas.openxmlformats.org/officeDocument/2006/relationships/image" Target="../media/image13.png"/><Relationship Id="rId1" Type="http://schemas.openxmlformats.org/officeDocument/2006/relationships/slideLayout" Target="../slideLayouts/slideLayout25.xml"/><Relationship Id="rId2" Type="http://schemas.openxmlformats.org/officeDocument/2006/relationships/image" Target="../media/image1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4" Type="http://schemas.openxmlformats.org/officeDocument/2006/relationships/image" Target="../media/image86.png"/><Relationship Id="rId5" Type="http://schemas.openxmlformats.org/officeDocument/2006/relationships/image" Target="../media/image83.png"/><Relationship Id="rId6" Type="http://schemas.openxmlformats.org/officeDocument/2006/relationships/image" Target="../media/image53.png"/><Relationship Id="rId7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4" Type="http://schemas.openxmlformats.org/officeDocument/2006/relationships/image" Target="../media/image89.png"/><Relationship Id="rId5" Type="http://schemas.openxmlformats.org/officeDocument/2006/relationships/image" Target="../media/image90.png"/><Relationship Id="rId6" Type="http://schemas.openxmlformats.org/officeDocument/2006/relationships/image" Target="../media/image91.png"/><Relationship Id="rId7" Type="http://schemas.openxmlformats.org/officeDocument/2006/relationships/image" Target="../media/image53.png"/><Relationship Id="rId8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4" Type="http://schemas.openxmlformats.org/officeDocument/2006/relationships/image" Target="../media/image95.png"/><Relationship Id="rId5" Type="http://schemas.openxmlformats.org/officeDocument/2006/relationships/image" Target="../media/image96.png"/><Relationship Id="rId6" Type="http://schemas.openxmlformats.org/officeDocument/2006/relationships/image" Target="../media/image53.png"/><Relationship Id="rId7" Type="http://schemas.openxmlformats.org/officeDocument/2006/relationships/image" Target="../media/image97.png"/><Relationship Id="rId8" Type="http://schemas.openxmlformats.org/officeDocument/2006/relationships/image" Target="../media/image98.png"/><Relationship Id="rId9" Type="http://schemas.openxmlformats.org/officeDocument/2006/relationships/image" Target="../media/image99.png"/><Relationship Id="rId10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4" Type="http://schemas.openxmlformats.org/officeDocument/2006/relationships/image" Target="../media/image102.png"/><Relationship Id="rId5" Type="http://schemas.openxmlformats.org/officeDocument/2006/relationships/image" Target="../media/image103.png"/><Relationship Id="rId6" Type="http://schemas.openxmlformats.org/officeDocument/2006/relationships/image" Target="../media/image104.jpeg"/><Relationship Id="rId7" Type="http://schemas.openxmlformats.org/officeDocument/2006/relationships/image" Target="../media/image105.png"/><Relationship Id="rId8" Type="http://schemas.openxmlformats.org/officeDocument/2006/relationships/image" Target="../media/image106.png"/><Relationship Id="rId9" Type="http://schemas.openxmlformats.org/officeDocument/2006/relationships/image" Target="../media/image107.png"/><Relationship Id="rId10" Type="http://schemas.openxmlformats.org/officeDocument/2006/relationships/image" Target="../media/image108.png"/><Relationship Id="rId11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0.png"/><Relationship Id="rId3" Type="http://schemas.openxmlformats.org/officeDocument/2006/relationships/image" Target="../media/image11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jpeg"/><Relationship Id="rId4" Type="http://schemas.openxmlformats.org/officeDocument/2006/relationships/image" Target="../media/image105.png"/><Relationship Id="rId5" Type="http://schemas.openxmlformats.org/officeDocument/2006/relationships/image" Target="../media/image106.png"/><Relationship Id="rId6" Type="http://schemas.openxmlformats.org/officeDocument/2006/relationships/image" Target="../media/image107.png"/><Relationship Id="rId7" Type="http://schemas.openxmlformats.org/officeDocument/2006/relationships/image" Target="../media/image112.png"/><Relationship Id="rId8" Type="http://schemas.openxmlformats.org/officeDocument/2006/relationships/image" Target="../media/image113.png"/><Relationship Id="rId9" Type="http://schemas.openxmlformats.org/officeDocument/2006/relationships/image" Target="../media/image101.png"/><Relationship Id="rId10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4" Type="http://schemas.openxmlformats.org/officeDocument/2006/relationships/image" Target="../media/image87.png"/><Relationship Id="rId5" Type="http://schemas.openxmlformats.org/officeDocument/2006/relationships/image" Target="../media/image88.png"/><Relationship Id="rId6" Type="http://schemas.openxmlformats.org/officeDocument/2006/relationships/image" Target="../media/image89.png"/><Relationship Id="rId7" Type="http://schemas.openxmlformats.org/officeDocument/2006/relationships/image" Target="../media/image20.emf"/><Relationship Id="rId8" Type="http://schemas.openxmlformats.org/officeDocument/2006/relationships/oleObject" Target="../embeddings/oleObject6.bin"/><Relationship Id="rId9" Type="http://schemas.openxmlformats.org/officeDocument/2006/relationships/image" Target="../media/image11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4" Type="http://schemas.openxmlformats.org/officeDocument/2006/relationships/image" Target="../media/image21.png"/><Relationship Id="rId5" Type="http://schemas.openxmlformats.org/officeDocument/2006/relationships/image" Target="../media/image22.png"/><Relationship Id="rId6" Type="http://schemas.openxmlformats.org/officeDocument/2006/relationships/image" Target="../media/image23.png"/><Relationship Id="rId7" Type="http://schemas.openxmlformats.org/officeDocument/2006/relationships/image" Target="../media/image18.png"/><Relationship Id="rId8" Type="http://schemas.openxmlformats.org/officeDocument/2006/relationships/image" Target="../media/image24.png"/><Relationship Id="rId9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18.emf"/><Relationship Id="rId5" Type="http://schemas.openxmlformats.org/officeDocument/2006/relationships/image" Target="../media/image87.png"/><Relationship Id="rId6" Type="http://schemas.openxmlformats.org/officeDocument/2006/relationships/image" Target="../media/image88.png"/><Relationship Id="rId7" Type="http://schemas.openxmlformats.org/officeDocument/2006/relationships/image" Target="../media/image89.png"/><Relationship Id="rId8" Type="http://schemas.openxmlformats.org/officeDocument/2006/relationships/image" Target="../media/image91.png"/><Relationship Id="rId9" Type="http://schemas.openxmlformats.org/officeDocument/2006/relationships/image" Target="../media/image20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4" Type="http://schemas.openxmlformats.org/officeDocument/2006/relationships/image" Target="../media/image121.png"/><Relationship Id="rId5" Type="http://schemas.openxmlformats.org/officeDocument/2006/relationships/image" Target="../media/image122.png"/><Relationship Id="rId6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9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3.png"/><Relationship Id="rId3" Type="http://schemas.openxmlformats.org/officeDocument/2006/relationships/image" Target="../media/image124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5.png"/><Relationship Id="rId3" Type="http://schemas.openxmlformats.org/officeDocument/2006/relationships/image" Target="../media/image12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4" Type="http://schemas.openxmlformats.org/officeDocument/2006/relationships/image" Target="../media/image12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4" Type="http://schemas.openxmlformats.org/officeDocument/2006/relationships/image" Target="../media/image126.png"/><Relationship Id="rId5" Type="http://schemas.openxmlformats.org/officeDocument/2006/relationships/image" Target="../media/image127.png"/><Relationship Id="rId6" Type="http://schemas.openxmlformats.org/officeDocument/2006/relationships/image" Target="../media/image12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4" Type="http://schemas.openxmlformats.org/officeDocument/2006/relationships/image" Target="../media/image127.png"/><Relationship Id="rId5" Type="http://schemas.openxmlformats.org/officeDocument/2006/relationships/image" Target="../media/image128.png"/><Relationship Id="rId6" Type="http://schemas.openxmlformats.org/officeDocument/2006/relationships/image" Target="../media/image129.png"/><Relationship Id="rId7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4" Type="http://schemas.openxmlformats.org/officeDocument/2006/relationships/image" Target="../media/image128.png"/><Relationship Id="rId5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4" Type="http://schemas.openxmlformats.org/officeDocument/2006/relationships/image" Target="../media/image25.png"/><Relationship Id="rId5" Type="http://schemas.openxmlformats.org/officeDocument/2006/relationships/image" Target="../media/image26.png"/><Relationship Id="rId6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4" Type="http://schemas.openxmlformats.org/officeDocument/2006/relationships/image" Target="../media/image128.png"/><Relationship Id="rId5" Type="http://schemas.openxmlformats.org/officeDocument/2006/relationships/image" Target="../media/image131.png"/><Relationship Id="rId6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6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4" Type="http://schemas.openxmlformats.org/officeDocument/2006/relationships/image" Target="../media/image13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135.emf"/><Relationship Id="rId6" Type="http://schemas.openxmlformats.org/officeDocument/2006/relationships/oleObject" Target="../embeddings/oleObject9.bin"/><Relationship Id="rId7" Type="http://schemas.openxmlformats.org/officeDocument/2006/relationships/image" Target="../media/image136.emf"/><Relationship Id="rId8" Type="http://schemas.openxmlformats.org/officeDocument/2006/relationships/oleObject" Target="../embeddings/oleObject10.bin"/><Relationship Id="rId9" Type="http://schemas.openxmlformats.org/officeDocument/2006/relationships/image" Target="../media/image137.emf"/><Relationship Id="rId10" Type="http://schemas.openxmlformats.org/officeDocument/2006/relationships/image" Target="../media/image138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39.e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40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emf"/><Relationship Id="rId4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140.emf"/><Relationship Id="rId6" Type="http://schemas.openxmlformats.org/officeDocument/2006/relationships/image" Target="../media/image142.emf"/><Relationship Id="rId7" Type="http://schemas.openxmlformats.org/officeDocument/2006/relationships/image" Target="../media/image20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140.emf"/><Relationship Id="rId6" Type="http://schemas.openxmlformats.org/officeDocument/2006/relationships/image" Target="../media/image142.emf"/><Relationship Id="rId7" Type="http://schemas.openxmlformats.org/officeDocument/2006/relationships/image" Target="../media/image143.png"/><Relationship Id="rId8" Type="http://schemas.openxmlformats.org/officeDocument/2006/relationships/image" Target="../media/image20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4" Type="http://schemas.openxmlformats.org/officeDocument/2006/relationships/image" Target="../media/image21.png"/><Relationship Id="rId5" Type="http://schemas.openxmlformats.org/officeDocument/2006/relationships/image" Target="../media/image27.png"/><Relationship Id="rId6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36.png"/><Relationship Id="rId5" Type="http://schemas.openxmlformats.org/officeDocument/2006/relationships/image" Target="../media/image14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5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4" Type="http://schemas.openxmlformats.org/officeDocument/2006/relationships/image" Target="../media/image146.png"/><Relationship Id="rId5" Type="http://schemas.openxmlformats.org/officeDocument/2006/relationships/image" Target="../media/image36.png"/><Relationship Id="rId6" Type="http://schemas.openxmlformats.org/officeDocument/2006/relationships/image" Target="../media/image9.png"/><Relationship Id="rId7" Type="http://schemas.openxmlformats.org/officeDocument/2006/relationships/image" Target="../media/image148.png"/><Relationship Id="rId8" Type="http://schemas.openxmlformats.org/officeDocument/2006/relationships/image" Target="../media/image149.png"/><Relationship Id="rId9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7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4" Type="http://schemas.openxmlformats.org/officeDocument/2006/relationships/image" Target="../media/image151.png"/><Relationship Id="rId5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2.png"/><Relationship Id="rId3" Type="http://schemas.openxmlformats.org/officeDocument/2006/relationships/image" Target="../media/image153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4.png"/><Relationship Id="rId3" Type="http://schemas.openxmlformats.org/officeDocument/2006/relationships/image" Target="../media/image20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4" Type="http://schemas.openxmlformats.org/officeDocument/2006/relationships/image" Target="../media/image157.png"/><Relationship Id="rId5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5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8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4" Type="http://schemas.openxmlformats.org/officeDocument/2006/relationships/image" Target="../media/image160.png"/><Relationship Id="rId5" Type="http://schemas.openxmlformats.org/officeDocument/2006/relationships/image" Target="../media/image161.png"/><Relationship Id="rId6" Type="http://schemas.openxmlformats.org/officeDocument/2006/relationships/image" Target="../media/image73.png"/><Relationship Id="rId7" Type="http://schemas.openxmlformats.org/officeDocument/2006/relationships/image" Target="../media/image162.png"/><Relationship Id="rId8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emf"/><Relationship Id="rId4" Type="http://schemas.openxmlformats.org/officeDocument/2006/relationships/image" Target="../media/image160.png"/><Relationship Id="rId5" Type="http://schemas.openxmlformats.org/officeDocument/2006/relationships/image" Target="../media/image161.png"/><Relationship Id="rId6" Type="http://schemas.openxmlformats.org/officeDocument/2006/relationships/image" Target="../media/image162.png"/><Relationship Id="rId7" Type="http://schemas.openxmlformats.org/officeDocument/2006/relationships/image" Target="../media/image73.png"/><Relationship Id="rId8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4.png"/><Relationship Id="rId3" Type="http://schemas.openxmlformats.org/officeDocument/2006/relationships/image" Target="../media/image13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emf"/><Relationship Id="rId4" Type="http://schemas.openxmlformats.org/officeDocument/2006/relationships/image" Target="../media/image167.emf"/><Relationship Id="rId5" Type="http://schemas.openxmlformats.org/officeDocument/2006/relationships/image" Target="../media/image168.png"/><Relationship Id="rId6" Type="http://schemas.openxmlformats.org/officeDocument/2006/relationships/image" Target="../media/image16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5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4" Type="http://schemas.openxmlformats.org/officeDocument/2006/relationships/image" Target="../media/image170.png"/><Relationship Id="rId5" Type="http://schemas.openxmlformats.org/officeDocument/2006/relationships/image" Target="../media/image17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6.e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jpeg"/><Relationship Id="rId3" Type="http://schemas.openxmlformats.org/officeDocument/2006/relationships/image" Target="../media/image172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163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73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image" Target="../media/image174.png"/></Relationships>
</file>

<file path=ppt/slides/_rels/slide7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84.png"/><Relationship Id="rId12" Type="http://schemas.openxmlformats.org/officeDocument/2006/relationships/image" Target="../media/image185.png"/><Relationship Id="rId13" Type="http://schemas.openxmlformats.org/officeDocument/2006/relationships/image" Target="../media/image18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5.png"/><Relationship Id="rId3" Type="http://schemas.openxmlformats.org/officeDocument/2006/relationships/image" Target="../media/image176.png"/><Relationship Id="rId4" Type="http://schemas.openxmlformats.org/officeDocument/2006/relationships/image" Target="../media/image177.png"/><Relationship Id="rId5" Type="http://schemas.openxmlformats.org/officeDocument/2006/relationships/image" Target="../media/image178.png"/><Relationship Id="rId6" Type="http://schemas.openxmlformats.org/officeDocument/2006/relationships/image" Target="../media/image179.png"/><Relationship Id="rId7" Type="http://schemas.openxmlformats.org/officeDocument/2006/relationships/image" Target="../media/image180.png"/><Relationship Id="rId8" Type="http://schemas.openxmlformats.org/officeDocument/2006/relationships/image" Target="../media/image181.png"/><Relationship Id="rId9" Type="http://schemas.openxmlformats.org/officeDocument/2006/relationships/image" Target="../media/image182.jpg"/><Relationship Id="rId10" Type="http://schemas.openxmlformats.org/officeDocument/2006/relationships/image" Target="../media/image183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3.png"/><Relationship Id="rId3" Type="http://schemas.openxmlformats.org/officeDocument/2006/relationships/image" Target="../media/image187.e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3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8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emf"/><Relationship Id="rId4" Type="http://schemas.openxmlformats.org/officeDocument/2006/relationships/image" Target="../media/image191.emf"/><Relationship Id="rId5" Type="http://schemas.openxmlformats.org/officeDocument/2006/relationships/image" Target="../media/image192.emf"/><Relationship Id="rId6" Type="http://schemas.openxmlformats.org/officeDocument/2006/relationships/image" Target="../media/image193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9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4" Type="http://schemas.openxmlformats.org/officeDocument/2006/relationships/image" Target="../media/image195.png"/><Relationship Id="rId5" Type="http://schemas.openxmlformats.org/officeDocument/2006/relationships/image" Target="../media/image196.jpeg"/><Relationship Id="rId6" Type="http://schemas.openxmlformats.org/officeDocument/2006/relationships/image" Target="../media/image197.jpg"/><Relationship Id="rId7" Type="http://schemas.openxmlformats.org/officeDocument/2006/relationships/image" Target="../media/image12.jpg"/><Relationship Id="rId8" Type="http://schemas.openxmlformats.org/officeDocument/2006/relationships/image" Target="../media/image198.gif"/><Relationship Id="rId9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8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2.jpg"/><Relationship Id="rId12" Type="http://schemas.openxmlformats.org/officeDocument/2006/relationships/image" Target="../media/image198.gif"/><Relationship Id="rId13" Type="http://schemas.openxmlformats.org/officeDocument/2006/relationships/image" Target="../media/image199.png"/><Relationship Id="rId14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5.xml"/><Relationship Id="rId3" Type="http://schemas.openxmlformats.org/officeDocument/2006/relationships/diagramLayout" Target="../diagrams/layout5.xml"/><Relationship Id="rId4" Type="http://schemas.openxmlformats.org/officeDocument/2006/relationships/diagramQuickStyle" Target="../diagrams/quickStyle5.xml"/><Relationship Id="rId5" Type="http://schemas.openxmlformats.org/officeDocument/2006/relationships/diagramColors" Target="../diagrams/colors5.xml"/><Relationship Id="rId6" Type="http://schemas.microsoft.com/office/2007/relationships/diagramDrawing" Target="../diagrams/drawing5.xml"/><Relationship Id="rId7" Type="http://schemas.openxmlformats.org/officeDocument/2006/relationships/image" Target="../media/image194.png"/><Relationship Id="rId8" Type="http://schemas.openxmlformats.org/officeDocument/2006/relationships/image" Target="../media/image195.png"/><Relationship Id="rId9" Type="http://schemas.openxmlformats.org/officeDocument/2006/relationships/image" Target="../media/image196.jpeg"/><Relationship Id="rId10" Type="http://schemas.openxmlformats.org/officeDocument/2006/relationships/image" Target="../media/image197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6.png"/><Relationship Id="rId5" Type="http://schemas.openxmlformats.org/officeDocument/2006/relationships/image" Target="../media/image17.jpeg"/><Relationship Id="rId6" Type="http://schemas.openxmlformats.org/officeDocument/2006/relationships/image" Target="../media/image18.png"/><Relationship Id="rId7" Type="http://schemas.openxmlformats.org/officeDocument/2006/relationships/image" Target="../media/image19.jpg"/><Relationship Id="rId8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0" y="3573016"/>
            <a:ext cx="8856984" cy="2636912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Mathieu Acher</a:t>
            </a:r>
            <a:endParaRPr lang="en-US" sz="4000" dirty="0"/>
          </a:p>
        </p:txBody>
      </p:sp>
      <p:pic>
        <p:nvPicPr>
          <p:cNvPr id="4" name="Picture 3" descr="logo-inria-scientifique-couleur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6289421"/>
            <a:ext cx="1328678" cy="568579"/>
          </a:xfrm>
          <a:prstGeom prst="rect">
            <a:avLst/>
          </a:prstGeom>
        </p:spPr>
      </p:pic>
      <p:pic>
        <p:nvPicPr>
          <p:cNvPr id="6" name="Picture 5" descr="logoUR1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6165304"/>
            <a:ext cx="1440160" cy="585828"/>
          </a:xfrm>
          <a:prstGeom prst="rect">
            <a:avLst/>
          </a:prstGeom>
        </p:spPr>
      </p:pic>
      <p:sp>
        <p:nvSpPr>
          <p:cNvPr id="46" name="Titre 1"/>
          <p:cNvSpPr>
            <a:spLocks noGrp="1"/>
          </p:cNvSpPr>
          <p:nvPr>
            <p:ph type="ctrTitle"/>
          </p:nvPr>
        </p:nvSpPr>
        <p:spPr>
          <a:xfrm>
            <a:off x="-180528" y="1772816"/>
            <a:ext cx="9144000" cy="1800200"/>
          </a:xfrm>
          <a:ln>
            <a:noFill/>
          </a:ln>
        </p:spPr>
        <p:txBody>
          <a:bodyPr>
            <a:noAutofit/>
          </a:bodyPr>
          <a:lstStyle/>
          <a:p>
            <a:r>
              <a:rPr lang="en-US" sz="6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naging Feature Models</a:t>
            </a: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grpSp>
        <p:nvGrpSpPr>
          <p:cNvPr id="47" name="Group 46"/>
          <p:cNvGrpSpPr/>
          <p:nvPr/>
        </p:nvGrpSpPr>
        <p:grpSpPr>
          <a:xfrm>
            <a:off x="323528" y="116632"/>
            <a:ext cx="3888432" cy="1368152"/>
            <a:chOff x="-3699414" y="2132856"/>
            <a:chExt cx="4653086" cy="2016224"/>
          </a:xfrm>
        </p:grpSpPr>
        <p:pic>
          <p:nvPicPr>
            <p:cNvPr id="48" name="Picture 10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49058" y="2780928"/>
              <a:ext cx="360040" cy="395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9" name="Picture 1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-243030" y="2455044"/>
              <a:ext cx="718370" cy="5360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50" name="Group 49"/>
            <p:cNvGrpSpPr/>
            <p:nvPr/>
          </p:nvGrpSpPr>
          <p:grpSpPr>
            <a:xfrm>
              <a:off x="-3699414" y="2186622"/>
              <a:ext cx="4653086" cy="1962458"/>
              <a:chOff x="0" y="1052736"/>
              <a:chExt cx="9147218" cy="5256584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0" y="1052736"/>
                <a:ext cx="4572000" cy="4320480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54" name="Picture 3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60032" y="1916832"/>
                <a:ext cx="4127784" cy="3312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flat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" name="Picture 54" descr="Capture d’écran 2012-09-02 à 15.34.24.png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51520" y="2060848"/>
                <a:ext cx="2016224" cy="1576596"/>
              </a:xfrm>
              <a:prstGeom prst="rect">
                <a:avLst/>
              </a:prstGeom>
              <a:ln>
                <a:solidFill>
                  <a:srgbClr val="000000"/>
                </a:solidFill>
              </a:ln>
            </p:spPr>
          </p:pic>
          <p:sp>
            <p:nvSpPr>
              <p:cNvPr id="56" name="Curved Up Arrow 55"/>
              <p:cNvSpPr/>
              <p:nvPr/>
            </p:nvSpPr>
            <p:spPr>
              <a:xfrm>
                <a:off x="2915816" y="5157192"/>
                <a:ext cx="2880320" cy="1152128"/>
              </a:xfrm>
              <a:prstGeom prst="curvedUpArrow">
                <a:avLst/>
              </a:prstGeom>
              <a:solidFill>
                <a:srgbClr val="C3D69B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pic>
            <p:nvPicPr>
              <p:cNvPr id="57" name="Image 30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386832" y="1123697"/>
                <a:ext cx="2760386" cy="1259772"/>
              </a:xfrm>
              <a:prstGeom prst="rect">
                <a:avLst/>
              </a:prstGeom>
            </p:spPr>
          </p:pic>
          <p:pic>
            <p:nvPicPr>
              <p:cNvPr id="58" name="Image 31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752070" y="3609020"/>
                <a:ext cx="1735602" cy="792086"/>
              </a:xfrm>
              <a:prstGeom prst="rect">
                <a:avLst/>
              </a:prstGeom>
            </p:spPr>
          </p:pic>
          <p:pic>
            <p:nvPicPr>
              <p:cNvPr id="59" name="Picture 58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940152" y="4509120"/>
                <a:ext cx="2278112" cy="1356692"/>
              </a:xfrm>
              <a:prstGeom prst="rect">
                <a:avLst/>
              </a:prstGeom>
            </p:spPr>
          </p:pic>
          <p:pic>
            <p:nvPicPr>
              <p:cNvPr id="60" name="Picture 59" descr="Capture d’écran 2012-09-02 à 15.34.24.png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83768" y="1484784"/>
                <a:ext cx="2016224" cy="1576596"/>
              </a:xfrm>
              <a:prstGeom prst="rect">
                <a:avLst/>
              </a:prstGeom>
              <a:ln>
                <a:solidFill>
                  <a:srgbClr val="000000"/>
                </a:solidFill>
              </a:ln>
            </p:spPr>
          </p:pic>
          <p:pic>
            <p:nvPicPr>
              <p:cNvPr id="61" name="Picture 60" descr="Capture d’écran 2012-09-02 à 15.34.24.png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47664" y="3356992"/>
                <a:ext cx="2016224" cy="1576596"/>
              </a:xfrm>
              <a:prstGeom prst="rect">
                <a:avLst/>
              </a:prstGeom>
              <a:ln>
                <a:solidFill>
                  <a:srgbClr val="000000"/>
                </a:solidFill>
              </a:ln>
            </p:spPr>
          </p:pic>
          <p:pic>
            <p:nvPicPr>
              <p:cNvPr id="62" name="Picture 61" descr="Capture d’écran 2012-09-02 à 15.34.24.png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835696" y="2564904"/>
                <a:ext cx="2016224" cy="1576596"/>
              </a:xfrm>
              <a:prstGeom prst="rect">
                <a:avLst/>
              </a:prstGeom>
              <a:ln>
                <a:solidFill>
                  <a:srgbClr val="000000"/>
                </a:solidFill>
              </a:ln>
            </p:spPr>
          </p:pic>
        </p:grpSp>
        <p:pic>
          <p:nvPicPr>
            <p:cNvPr id="51" name="Image 28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-675078" y="2708920"/>
              <a:ext cx="1080120" cy="492941"/>
            </a:xfrm>
            <a:prstGeom prst="rect">
              <a:avLst/>
            </a:prstGeom>
          </p:spPr>
        </p:pic>
        <p:pic>
          <p:nvPicPr>
            <p:cNvPr id="52" name="Picture 3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260648" y="2132856"/>
              <a:ext cx="946089" cy="675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</p:grpSp>
      <p:pic>
        <p:nvPicPr>
          <p:cNvPr id="5" name="Image 4" descr="logoirisa2010.jp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6309321"/>
            <a:ext cx="1728192" cy="403140"/>
          </a:xfrm>
          <a:prstGeom prst="rect">
            <a:avLst/>
          </a:prstGeom>
        </p:spPr>
      </p:pic>
      <p:pic>
        <p:nvPicPr>
          <p:cNvPr id="33" name="Image 3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4788024" y="404664"/>
            <a:ext cx="3977653" cy="792088"/>
          </a:xfrm>
          <a:prstGeom prst="rect">
            <a:avLst/>
          </a:prstGeom>
        </p:spPr>
      </p:pic>
      <p:pic>
        <p:nvPicPr>
          <p:cNvPr id="34" name="Picture 10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948264" y="3789040"/>
            <a:ext cx="1150687" cy="1728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7359818"/>
      </p:ext>
    </p:extLst>
  </p:cSld>
  <p:clrMapOvr>
    <a:masterClrMapping/>
  </p:clrMapOvr>
  <p:transition xmlns:p14="http://schemas.microsoft.com/office/powerpoint/2010/main" advTm="85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1052736"/>
            <a:ext cx="4572000" cy="432048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536" y="-243408"/>
            <a:ext cx="8229600" cy="1143000"/>
          </a:xfrm>
        </p:spPr>
        <p:txBody>
          <a:bodyPr>
            <a:noAutofit/>
          </a:bodyPr>
          <a:lstStyle/>
          <a:p>
            <a:r>
              <a:rPr lang="en-US" sz="4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#1 Automated Analysis</a:t>
            </a:r>
            <a:endParaRPr lang="en-US" sz="4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62FF1-46BC-4B84-96D7-96E58FD6030E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916832"/>
            <a:ext cx="4127784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urved Up Arrow 7"/>
          <p:cNvSpPr/>
          <p:nvPr/>
        </p:nvSpPr>
        <p:spPr>
          <a:xfrm>
            <a:off x="2915816" y="5157192"/>
            <a:ext cx="2880320" cy="1152128"/>
          </a:xfrm>
          <a:prstGeom prst="curvedUpArrow">
            <a:avLst/>
          </a:prstGeom>
          <a:solidFill>
            <a:srgbClr val="C3D69B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8" name="Imag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2040" y="836712"/>
            <a:ext cx="1893190" cy="864006"/>
          </a:xfrm>
          <a:prstGeom prst="rect">
            <a:avLst/>
          </a:prstGeom>
        </p:spPr>
      </p:pic>
      <p:pic>
        <p:nvPicPr>
          <p:cNvPr id="19" name="Image 3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4128" y="1569005"/>
            <a:ext cx="1736217" cy="792368"/>
          </a:xfrm>
          <a:prstGeom prst="rect">
            <a:avLst/>
          </a:prstGeom>
        </p:spPr>
      </p:pic>
      <p:pic>
        <p:nvPicPr>
          <p:cNvPr id="20" name="Image 3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48264" y="908720"/>
            <a:ext cx="1735602" cy="792087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40152" y="4509120"/>
            <a:ext cx="2278112" cy="1356692"/>
          </a:xfrm>
          <a:prstGeom prst="rect">
            <a:avLst/>
          </a:prstGeom>
        </p:spPr>
      </p:pic>
      <p:pic>
        <p:nvPicPr>
          <p:cNvPr id="14" name="Picture 13" descr="Capture d’écran 2012-09-02 à 15.34.24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844824"/>
            <a:ext cx="3499312" cy="2736304"/>
          </a:xfrm>
          <a:prstGeom prst="rect">
            <a:avLst/>
          </a:prstGeo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18803721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536" y="-243408"/>
            <a:ext cx="8229600" cy="1143000"/>
          </a:xfrm>
        </p:spPr>
        <p:txBody>
          <a:bodyPr>
            <a:noAutofit/>
          </a:bodyPr>
          <a:lstStyle/>
          <a:p>
            <a:r>
              <a:rPr lang="en-US" sz="4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#2 </a:t>
            </a:r>
            <a:r>
              <a:rPr lang="en-US" sz="4000" b="1" u="sng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ultiple</a:t>
            </a:r>
            <a:r>
              <a:rPr lang="en-US" sz="4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Feature Models</a:t>
            </a:r>
            <a:endParaRPr lang="en-US" sz="4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62FF1-46BC-4B84-96D7-96E58FD6030E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18" name="Image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836712"/>
            <a:ext cx="1893190" cy="864006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0" y="908720"/>
            <a:ext cx="8987816" cy="5400600"/>
            <a:chOff x="0" y="908720"/>
            <a:chExt cx="8987816" cy="5400600"/>
          </a:xfrm>
        </p:grpSpPr>
        <p:sp>
          <p:nvSpPr>
            <p:cNvPr id="6" name="Rectangle 5"/>
            <p:cNvSpPr/>
            <p:nvPr/>
          </p:nvSpPr>
          <p:spPr>
            <a:xfrm>
              <a:off x="0" y="1052736"/>
              <a:ext cx="4572000" cy="432048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1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0032" y="1916832"/>
              <a:ext cx="4127784" cy="3312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16" descr="Capture d’écran 2012-09-02 à 15.34.24.pn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1520" y="2060848"/>
              <a:ext cx="2016224" cy="1576596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sp>
          <p:nvSpPr>
            <p:cNvPr id="8" name="Curved Up Arrow 7"/>
            <p:cNvSpPr/>
            <p:nvPr/>
          </p:nvSpPr>
          <p:spPr>
            <a:xfrm>
              <a:off x="2915816" y="5157192"/>
              <a:ext cx="2880320" cy="1152128"/>
            </a:xfrm>
            <a:prstGeom prst="curvedUpArrow">
              <a:avLst/>
            </a:prstGeom>
            <a:solidFill>
              <a:srgbClr val="C3D69B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pic>
          <p:nvPicPr>
            <p:cNvPr id="19" name="Image 3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724128" y="1569005"/>
              <a:ext cx="1736217" cy="792368"/>
            </a:xfrm>
            <a:prstGeom prst="rect">
              <a:avLst/>
            </a:prstGeom>
          </p:spPr>
        </p:pic>
        <p:pic>
          <p:nvPicPr>
            <p:cNvPr id="20" name="Image 31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948264" y="908720"/>
              <a:ext cx="1735602" cy="792087"/>
            </a:xfrm>
            <a:prstGeom prst="rect">
              <a:avLst/>
            </a:prstGeom>
          </p:spPr>
        </p:pic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940152" y="4509120"/>
              <a:ext cx="2278112" cy="1356692"/>
            </a:xfrm>
            <a:prstGeom prst="rect">
              <a:avLst/>
            </a:prstGeom>
          </p:spPr>
        </p:pic>
        <p:pic>
          <p:nvPicPr>
            <p:cNvPr id="12" name="Picture 11" descr="Capture d’écran 2012-09-02 à 15.34.24.pn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83768" y="1484784"/>
              <a:ext cx="2016224" cy="1576596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pic>
          <p:nvPicPr>
            <p:cNvPr id="13" name="Picture 12" descr="Capture d’écran 2012-09-02 à 15.34.24.pn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47664" y="3356992"/>
              <a:ext cx="2016224" cy="1576596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pic>
          <p:nvPicPr>
            <p:cNvPr id="14" name="Picture 13" descr="Capture d’écran 2012-09-02 à 15.34.24.pn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35696" y="2564904"/>
              <a:ext cx="2016224" cy="1576596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3909924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1" descr="corporate-social-responsibility_multi-stakeholder-forum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48680"/>
            <a:ext cx="9047712" cy="5992640"/>
          </a:xfrm>
          <a:prstGeom prst="rect">
            <a:avLst/>
          </a:prstGeom>
        </p:spPr>
      </p:pic>
      <p:pic>
        <p:nvPicPr>
          <p:cNvPr id="7" name="Image 6" descr="classDiagramSketch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0040" y="2564904"/>
            <a:ext cx="1373960" cy="1008112"/>
          </a:xfrm>
          <a:prstGeom prst="rect">
            <a:avLst/>
          </a:prstGeom>
        </p:spPr>
      </p:pic>
      <p:pic>
        <p:nvPicPr>
          <p:cNvPr id="6" name="Image 5" descr="stateMachineBeingTaught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8" y="4437111"/>
            <a:ext cx="1224135" cy="918101"/>
          </a:xfrm>
          <a:prstGeom prst="rect">
            <a:avLst/>
          </a:prstGeom>
        </p:spPr>
      </p:pic>
      <p:pic>
        <p:nvPicPr>
          <p:cNvPr id="30" name="Image 29" descr="adobe-comparison-table-1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855" y="1124744"/>
            <a:ext cx="1008112" cy="755258"/>
          </a:xfrm>
          <a:prstGeom prst="rect">
            <a:avLst/>
          </a:prstGeom>
        </p:spPr>
      </p:pic>
      <p:pic>
        <p:nvPicPr>
          <p:cNvPr id="5" name="Image 4" descr="Capture d’écran 2013-06-25 à 07.50.26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4293096"/>
            <a:ext cx="1008112" cy="784962"/>
          </a:xfrm>
          <a:prstGeom prst="rect">
            <a:avLst/>
          </a:prstGeom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3" y="2060848"/>
            <a:ext cx="1891309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211EFDB-F62C-4A30-B29E-1164F362D52A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076056" y="1484784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Slide Number Placeholder 2"/>
          <p:cNvSpPr txBox="1">
            <a:spLocks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0" latinLnBrk="0" hangingPunct="0">
              <a:defRPr sz="1200" kern="12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algn="l" defTabSz="914400" rtl="0" eaLnBrk="0" latinLnBrk="0" hangingPunct="0">
              <a:defRPr sz="1800" kern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25C5CA2-5420-7A4A-B6B9-D9D03B2B4D37}" type="slidenum">
              <a:rPr lang="de-DE" smtClean="0">
                <a:solidFill>
                  <a:srgbClr val="1F497D"/>
                </a:solidFill>
                <a:latin typeface="Calibri" charset="0"/>
              </a:rPr>
              <a:pPr eaLnBrk="1" hangingPunct="1"/>
              <a:t>12</a:t>
            </a:fld>
            <a:endParaRPr lang="de-DE">
              <a:solidFill>
                <a:srgbClr val="1F497D"/>
              </a:solidFill>
              <a:latin typeface="Calibri" charset="0"/>
            </a:endParaRP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0"/>
            <a:ext cx="792088" cy="1420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 descr="Capture d’écran 2012-03-28 à 07.40.16.png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0"/>
            <a:ext cx="1274028" cy="975136"/>
          </a:xfrm>
          <a:prstGeom prst="rect">
            <a:avLst/>
          </a:prstGeom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5049"/>
            <a:ext cx="1152128" cy="870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4941168"/>
            <a:ext cx="1008112" cy="1143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6300192" y="18273"/>
            <a:ext cx="1333954" cy="794413"/>
          </a:xfrm>
          <a:prstGeom prst="rect">
            <a:avLst/>
          </a:prstGeom>
        </p:spPr>
      </p:pic>
      <p:pic>
        <p:nvPicPr>
          <p:cNvPr id="23" name="Espace réservé du contenu 3" descr="runtime.pdf"/>
          <p:cNvPicPr>
            <a:picLocks noChangeAspect="1"/>
          </p:cNvPicPr>
          <p:nvPr/>
        </p:nvPicPr>
        <p:blipFill>
          <a:blip r:embed="rId13" cstate="print"/>
          <a:srcRect l="-3699" r="-3699"/>
          <a:stretch>
            <a:fillRect/>
          </a:stretch>
        </p:blipFill>
        <p:spPr>
          <a:xfrm>
            <a:off x="7919864" y="548680"/>
            <a:ext cx="1224136" cy="955519"/>
          </a:xfrm>
          <a:prstGeom prst="rect">
            <a:avLst/>
          </a:prstGeom>
        </p:spPr>
      </p:pic>
      <p:sp>
        <p:nvSpPr>
          <p:cNvPr id="32" name="TextBox 19"/>
          <p:cNvSpPr txBox="1"/>
          <p:nvPr/>
        </p:nvSpPr>
        <p:spPr>
          <a:xfrm>
            <a:off x="1763688" y="1772816"/>
            <a:ext cx="7083840" cy="51090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sz="6600" b="1" dirty="0" smtClean="0">
                <a:solidFill>
                  <a:srgbClr val="FF0000"/>
                </a:solidFill>
                <a:latin typeface="Calibri"/>
              </a:rPr>
              <a:t>Multi-* variability</a:t>
            </a:r>
            <a:endParaRPr lang="en-US" sz="6600" b="1" dirty="0">
              <a:solidFill>
                <a:srgbClr val="FF0000"/>
              </a:solidFill>
              <a:latin typeface="Calibri"/>
            </a:endParaRPr>
          </a:p>
          <a:p>
            <a:pPr defTabSz="914400"/>
            <a:endParaRPr lang="en-US" sz="5400" b="1" dirty="0" smtClean="0">
              <a:solidFill>
                <a:srgbClr val="FF0000"/>
              </a:solidFill>
              <a:latin typeface="Calibri"/>
            </a:endParaRPr>
          </a:p>
          <a:p>
            <a:pPr defTabSz="914400"/>
            <a:endParaRPr lang="en-US" sz="5400" b="1" dirty="0" smtClean="0">
              <a:solidFill>
                <a:srgbClr val="FF0000"/>
              </a:solidFill>
              <a:latin typeface="Calibri"/>
            </a:endParaRPr>
          </a:p>
          <a:p>
            <a:pPr defTabSz="914400"/>
            <a:endParaRPr lang="en-US" sz="5400" b="1" dirty="0" smtClean="0">
              <a:solidFill>
                <a:srgbClr val="FF0000"/>
              </a:solidFill>
              <a:latin typeface="Calibri"/>
            </a:endParaRPr>
          </a:p>
          <a:p>
            <a:pPr defTabSz="914400"/>
            <a:endParaRPr lang="en-US" sz="4400" b="1" dirty="0" smtClean="0">
              <a:solidFill>
                <a:srgbClr val="FF0000"/>
              </a:solidFill>
              <a:latin typeface="Calibri"/>
            </a:endParaRPr>
          </a:p>
          <a:p>
            <a:pPr defTabSz="914400"/>
            <a:r>
              <a:rPr lang="en-US" sz="5400" b="1" dirty="0" smtClean="0">
                <a:solidFill>
                  <a:srgbClr val="FF0000"/>
                </a:solidFill>
                <a:latin typeface="Calibri"/>
              </a:rPr>
              <a:t>*</a:t>
            </a:r>
            <a:r>
              <a:rPr lang="en-US" sz="3200" b="1" dirty="0" smtClean="0">
                <a:solidFill>
                  <a:srgbClr val="FF0000"/>
                </a:solidFill>
                <a:latin typeface="Calibri"/>
              </a:rPr>
              <a:t>systems, perspectives, or stakeholders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83533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636912"/>
            <a:ext cx="8640960" cy="5256584"/>
          </a:xfrm>
        </p:spPr>
        <p:txBody>
          <a:bodyPr>
            <a:normAutofit/>
          </a:bodyPr>
          <a:lstStyle/>
          <a:p>
            <a:r>
              <a:rPr lang="de-DE" sz="2800" b="1" dirty="0" smtClean="0">
                <a:latin typeface="Calibri" charset="0"/>
              </a:rPr>
              <a:t>#1 </a:t>
            </a:r>
            <a:r>
              <a:rPr lang="de-DE" sz="2800" b="1" dirty="0" err="1" smtClean="0">
                <a:latin typeface="Calibri" charset="0"/>
              </a:rPr>
              <a:t>Automated</a:t>
            </a:r>
            <a:r>
              <a:rPr lang="de-DE" sz="2800" b="1" dirty="0" smtClean="0">
                <a:latin typeface="Calibri" charset="0"/>
              </a:rPr>
              <a:t> </a:t>
            </a:r>
            <a:r>
              <a:rPr lang="de-DE" sz="2800" b="1" dirty="0" err="1" smtClean="0">
                <a:latin typeface="Calibri" charset="0"/>
              </a:rPr>
              <a:t>analysis</a:t>
            </a:r>
            <a:r>
              <a:rPr lang="de-DE" sz="2800" b="1" dirty="0" smtClean="0">
                <a:latin typeface="Calibri" charset="0"/>
              </a:rPr>
              <a:t> </a:t>
            </a:r>
          </a:p>
          <a:p>
            <a:pPr lvl="1"/>
            <a:r>
              <a:rPr lang="en-US" sz="2400" dirty="0" smtClean="0">
                <a:latin typeface="Calibri" charset="0"/>
              </a:rPr>
              <a:t>A</a:t>
            </a:r>
            <a:r>
              <a:rPr lang="de-DE" sz="2400" dirty="0" err="1" smtClean="0">
                <a:latin typeface="Calibri" charset="0"/>
              </a:rPr>
              <a:t>ka</a:t>
            </a:r>
            <a:r>
              <a:rPr lang="de-DE" sz="2400" dirty="0" smtClean="0">
                <a:latin typeface="Calibri" charset="0"/>
              </a:rPr>
              <a:t> </a:t>
            </a:r>
            <a:r>
              <a:rPr lang="de-DE" sz="2400" dirty="0" err="1" smtClean="0">
                <a:latin typeface="Calibri" charset="0"/>
              </a:rPr>
              <a:t>support</a:t>
            </a:r>
            <a:r>
              <a:rPr lang="de-DE" sz="2400" dirty="0" smtClean="0">
                <a:latin typeface="Calibri" charset="0"/>
              </a:rPr>
              <a:t> </a:t>
            </a:r>
            <a:r>
              <a:rPr lang="de-DE" sz="2400" dirty="0" err="1">
                <a:latin typeface="Calibri" charset="0"/>
              </a:rPr>
              <a:t>to</a:t>
            </a:r>
            <a:r>
              <a:rPr lang="de-DE" sz="2400" dirty="0">
                <a:latin typeface="Calibri" charset="0"/>
              </a:rPr>
              <a:t> </a:t>
            </a:r>
            <a:r>
              <a:rPr lang="de-DE" sz="2400" dirty="0" err="1">
                <a:latin typeface="Calibri" charset="0"/>
              </a:rPr>
              <a:t>better</a:t>
            </a:r>
            <a:r>
              <a:rPr lang="de-DE" sz="2400" dirty="0">
                <a:latin typeface="Calibri" charset="0"/>
              </a:rPr>
              <a:t> </a:t>
            </a:r>
            <a:r>
              <a:rPr lang="de-DE" sz="2400" dirty="0" err="1">
                <a:latin typeface="Calibri" charset="0"/>
              </a:rPr>
              <a:t>understand</a:t>
            </a:r>
            <a:r>
              <a:rPr lang="de-DE" sz="2400" dirty="0">
                <a:latin typeface="Calibri" charset="0"/>
              </a:rPr>
              <a:t> </a:t>
            </a:r>
            <a:r>
              <a:rPr lang="de-DE" sz="2400" dirty="0" err="1">
                <a:latin typeface="Calibri" charset="0"/>
              </a:rPr>
              <a:t>and</a:t>
            </a:r>
            <a:r>
              <a:rPr lang="de-DE" sz="2400" dirty="0">
                <a:latin typeface="Calibri" charset="0"/>
              </a:rPr>
              <a:t> </a:t>
            </a:r>
            <a:r>
              <a:rPr lang="de-DE" sz="2400" dirty="0" err="1">
                <a:latin typeface="Calibri" charset="0"/>
              </a:rPr>
              <a:t>play</a:t>
            </a:r>
            <a:r>
              <a:rPr lang="de-DE" sz="2400" dirty="0">
                <a:latin typeface="Calibri" charset="0"/>
              </a:rPr>
              <a:t> </a:t>
            </a:r>
            <a:r>
              <a:rPr lang="de-DE" sz="2400" dirty="0" err="1">
                <a:latin typeface="Calibri" charset="0"/>
              </a:rPr>
              <a:t>with</a:t>
            </a:r>
            <a:r>
              <a:rPr lang="de-DE" sz="2400" dirty="0">
                <a:latin typeface="Calibri" charset="0"/>
              </a:rPr>
              <a:t> </a:t>
            </a:r>
            <a:r>
              <a:rPr lang="de-DE" sz="2400" dirty="0" err="1">
                <a:latin typeface="Calibri" charset="0"/>
              </a:rPr>
              <a:t>your</a:t>
            </a:r>
            <a:r>
              <a:rPr lang="de-DE" sz="2400" dirty="0">
                <a:latin typeface="Calibri" charset="0"/>
              </a:rPr>
              <a:t> </a:t>
            </a:r>
            <a:r>
              <a:rPr lang="de-DE" sz="2400" dirty="0" err="1" smtClean="0">
                <a:latin typeface="Calibri" charset="0"/>
              </a:rPr>
              <a:t>feature</a:t>
            </a:r>
            <a:r>
              <a:rPr lang="de-DE" sz="2400" dirty="0" smtClean="0">
                <a:latin typeface="Calibri" charset="0"/>
              </a:rPr>
              <a:t> </a:t>
            </a:r>
            <a:r>
              <a:rPr lang="de-DE" sz="2400" dirty="0" err="1" smtClean="0">
                <a:latin typeface="Calibri" charset="0"/>
              </a:rPr>
              <a:t>model</a:t>
            </a:r>
            <a:r>
              <a:rPr lang="de-DE" sz="2400" dirty="0" smtClean="0">
                <a:latin typeface="Calibri" charset="0"/>
              </a:rPr>
              <a:t> (TVL </a:t>
            </a:r>
            <a:r>
              <a:rPr lang="de-DE" sz="2400" dirty="0" err="1" smtClean="0">
                <a:latin typeface="Calibri" charset="0"/>
              </a:rPr>
              <a:t>model</a:t>
            </a:r>
            <a:r>
              <a:rPr lang="de-DE" sz="2400" dirty="0" smtClean="0">
                <a:latin typeface="Calibri" charset="0"/>
              </a:rPr>
              <a:t>)</a:t>
            </a:r>
            <a:endParaRPr lang="de-DE" sz="2400" dirty="0">
              <a:latin typeface="Calibri" charset="0"/>
            </a:endParaRPr>
          </a:p>
          <a:p>
            <a:pPr lvl="1"/>
            <a:endParaRPr lang="en-US" sz="2400" dirty="0"/>
          </a:p>
          <a:p>
            <a:pPr lvl="1"/>
            <a:endParaRPr lang="en-US" sz="2400" dirty="0" smtClean="0"/>
          </a:p>
          <a:p>
            <a:r>
              <a:rPr lang="en-US" sz="2800" b="1" dirty="0" smtClean="0"/>
              <a:t>#2 Managing </a:t>
            </a:r>
            <a:r>
              <a:rPr lang="en-US" sz="2800" b="1" u="sng" dirty="0" smtClean="0"/>
              <a:t>multiple</a:t>
            </a:r>
            <a:r>
              <a:rPr lang="en-US" sz="2800" b="1" dirty="0" smtClean="0"/>
              <a:t> feature models</a:t>
            </a:r>
          </a:p>
          <a:p>
            <a:pPr lvl="1"/>
            <a:r>
              <a:rPr lang="en-US" sz="2400" dirty="0" smtClean="0"/>
              <a:t>Composing / Decomposing / Diff and Reasoning about their relationships</a:t>
            </a:r>
          </a:p>
          <a:p>
            <a:pPr lvl="1"/>
            <a:r>
              <a:rPr lang="en-US" sz="2400" dirty="0" smtClean="0"/>
              <a:t>Combining these opera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0" y="7144"/>
            <a:ext cx="9144000" cy="541536"/>
          </a:xfrm>
        </p:spPr>
        <p:txBody>
          <a:bodyPr>
            <a:noAutofit/>
          </a:bodyPr>
          <a:lstStyle/>
          <a:p>
            <a:r>
              <a:rPr lang="en-US" sz="4000" b="1" dirty="0" smtClean="0">
                <a:solidFill>
                  <a:srgbClr val="558ED5"/>
                </a:solidFill>
              </a:rPr>
              <a:t>Two </a:t>
            </a:r>
            <a:r>
              <a:rPr lang="en-US" sz="4000" b="1" dirty="0">
                <a:solidFill>
                  <a:srgbClr val="558ED5"/>
                </a:solidFill>
              </a:rPr>
              <a:t>K</a:t>
            </a:r>
            <a:r>
              <a:rPr lang="en-US" sz="4000" b="1" dirty="0" smtClean="0">
                <a:solidFill>
                  <a:srgbClr val="558ED5"/>
                </a:solidFill>
              </a:rPr>
              <a:t>ey </a:t>
            </a:r>
            <a:r>
              <a:rPr lang="en-US" sz="4000" b="1" dirty="0">
                <a:solidFill>
                  <a:srgbClr val="558ED5"/>
                </a:solidFill>
              </a:rPr>
              <a:t>R</a:t>
            </a:r>
            <a:r>
              <a:rPr lang="en-US" sz="4000" b="1" dirty="0" smtClean="0">
                <a:solidFill>
                  <a:srgbClr val="558ED5"/>
                </a:solidFill>
              </a:rPr>
              <a:t>equirements</a:t>
            </a:r>
            <a:endParaRPr lang="en-US" sz="2400" b="1" dirty="0">
              <a:solidFill>
                <a:srgbClr val="558ED5"/>
              </a:solidFill>
            </a:endParaRPr>
          </a:p>
        </p:txBody>
      </p:sp>
      <p:pic>
        <p:nvPicPr>
          <p:cNvPr id="7" name="Picture 6" descr="Capture d’écran 2012-06-13 à 08.12.5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3645024"/>
            <a:ext cx="5472608" cy="1051291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2339752" y="836712"/>
            <a:ext cx="4572000" cy="2016224"/>
            <a:chOff x="0" y="908720"/>
            <a:chExt cx="8987816" cy="5400600"/>
          </a:xfrm>
        </p:grpSpPr>
        <p:sp>
          <p:nvSpPr>
            <p:cNvPr id="9" name="Rectangle 8"/>
            <p:cNvSpPr/>
            <p:nvPr/>
          </p:nvSpPr>
          <p:spPr>
            <a:xfrm>
              <a:off x="0" y="1052736"/>
              <a:ext cx="4572000" cy="432048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0032" y="1916832"/>
              <a:ext cx="4127784" cy="3312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0" descr="Capture d’écran 2012-09-02 à 15.34.24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1520" y="2060848"/>
              <a:ext cx="2016224" cy="1576596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sp>
          <p:nvSpPr>
            <p:cNvPr id="12" name="Curved Up Arrow 11"/>
            <p:cNvSpPr/>
            <p:nvPr/>
          </p:nvSpPr>
          <p:spPr>
            <a:xfrm>
              <a:off x="2915816" y="5157192"/>
              <a:ext cx="2880320" cy="1152128"/>
            </a:xfrm>
            <a:prstGeom prst="curvedUpArrow">
              <a:avLst/>
            </a:prstGeom>
            <a:solidFill>
              <a:srgbClr val="C3D69B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pic>
          <p:nvPicPr>
            <p:cNvPr id="13" name="Image 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724128" y="1569005"/>
              <a:ext cx="1736217" cy="792368"/>
            </a:xfrm>
            <a:prstGeom prst="rect">
              <a:avLst/>
            </a:prstGeom>
          </p:spPr>
        </p:pic>
        <p:pic>
          <p:nvPicPr>
            <p:cNvPr id="14" name="Image 3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948264" y="908720"/>
              <a:ext cx="1735602" cy="792087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940152" y="4509120"/>
              <a:ext cx="2278112" cy="1356692"/>
            </a:xfrm>
            <a:prstGeom prst="rect">
              <a:avLst/>
            </a:prstGeom>
          </p:spPr>
        </p:pic>
        <p:pic>
          <p:nvPicPr>
            <p:cNvPr id="16" name="Picture 15" descr="Capture d’écran 2012-09-02 à 15.34.24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83768" y="1484784"/>
              <a:ext cx="2016224" cy="1576596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pic>
          <p:nvPicPr>
            <p:cNvPr id="17" name="Picture 16" descr="Capture d’écran 2012-09-02 à 15.34.24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47664" y="3356992"/>
              <a:ext cx="2016224" cy="1576596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pic>
          <p:nvPicPr>
            <p:cNvPr id="18" name="Picture 17" descr="Capture d’écran 2012-09-02 à 15.34.24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35696" y="2564904"/>
              <a:ext cx="2016224" cy="1576596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20737478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2987824" y="0"/>
            <a:ext cx="6156176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de-DE" sz="36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language</a:t>
            </a:r>
            <a:r>
              <a:rPr lang="de-DE" sz="3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 </a:t>
            </a:r>
            <a:r>
              <a:rPr lang="de-DE" sz="36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and</a:t>
            </a:r>
            <a:r>
              <a:rPr lang="de-DE" sz="3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 </a:t>
            </a:r>
            <a:r>
              <a:rPr lang="de-DE" sz="36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environment</a:t>
            </a:r>
            <a:endParaRPr lang="de-DE" sz="3600" b="1" dirty="0">
              <a:solidFill>
                <a:schemeClr val="tx2">
                  <a:lumMod val="60000"/>
                  <a:lumOff val="40000"/>
                </a:schemeClr>
              </a:solidFill>
              <a:latin typeface="Calibri" charset="0"/>
            </a:endParaRPr>
          </a:p>
        </p:txBody>
      </p:sp>
      <p:pic>
        <p:nvPicPr>
          <p:cNvPr id="2" name="Content Placeholder 1" descr="FML-env.png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97" b="8997"/>
          <a:stretch>
            <a:fillRect/>
          </a:stretch>
        </p:blipFill>
        <p:spPr>
          <a:xfrm>
            <a:off x="7308304" y="5445224"/>
            <a:ext cx="2088232" cy="1252778"/>
          </a:xfrm>
        </p:spPr>
      </p:pic>
      <p:pic>
        <p:nvPicPr>
          <p:cNvPr id="3584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5229200"/>
            <a:ext cx="2736304" cy="1821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257916" y="1412776"/>
            <a:ext cx="3339588" cy="324699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 dirty="0" smtClean="0">
              <a:solidFill>
                <a:srgbClr val="333333"/>
              </a:solidFill>
            </a:endParaRPr>
          </a:p>
          <a:p>
            <a:pPr algn="ctr"/>
            <a:endParaRPr lang="en-US" sz="3600" b="1" dirty="0" smtClean="0">
              <a:solidFill>
                <a:srgbClr val="333333"/>
              </a:solidFill>
            </a:endParaRPr>
          </a:p>
          <a:p>
            <a:pPr algn="ctr"/>
            <a:endParaRPr lang="en-US" sz="3600" b="1" dirty="0" smtClean="0">
              <a:solidFill>
                <a:srgbClr val="333333"/>
              </a:solidFill>
            </a:endParaRPr>
          </a:p>
          <a:p>
            <a:pPr algn="ctr"/>
            <a:endParaRPr lang="en-US" sz="3600" b="1" dirty="0" smtClean="0">
              <a:solidFill>
                <a:srgbClr val="333333"/>
              </a:solidFill>
            </a:endParaRPr>
          </a:p>
          <a:p>
            <a:pPr algn="ctr"/>
            <a:endParaRPr lang="en-US" sz="3600" b="1" dirty="0" smtClean="0">
              <a:solidFill>
                <a:srgbClr val="333333"/>
              </a:solidFill>
            </a:endParaRPr>
          </a:p>
          <a:p>
            <a:pPr algn="ctr"/>
            <a:endParaRPr lang="en-US" sz="2000" b="1" dirty="0" smtClean="0">
              <a:solidFill>
                <a:srgbClr val="333333"/>
              </a:solidFill>
            </a:endParaRPr>
          </a:p>
          <a:p>
            <a:pPr algn="ctr"/>
            <a:endParaRPr lang="en-US" b="1" dirty="0">
              <a:solidFill>
                <a:srgbClr val="333333"/>
              </a:solidFill>
            </a:endParaRP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304046"/>
              </p:ext>
            </p:extLst>
          </p:nvPr>
        </p:nvGraphicFramePr>
        <p:xfrm>
          <a:off x="6514254" y="3461946"/>
          <a:ext cx="1329658" cy="549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512" name="Visio" r:id="rId5" imgW="9407890" imgH="4663083" progId="Visio.Drawing.11">
                  <p:embed/>
                </p:oleObj>
              </mc:Choice>
              <mc:Fallback>
                <p:oleObj name="Visio" r:id="rId5" imgW="9407890" imgH="46630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4254" y="3461946"/>
                        <a:ext cx="1329658" cy="5497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86194"/>
              </p:ext>
            </p:extLst>
          </p:nvPr>
        </p:nvGraphicFramePr>
        <p:xfrm>
          <a:off x="5920081" y="1851458"/>
          <a:ext cx="1544758" cy="480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513" name="Visio" r:id="rId7" imgW="9407890" imgH="4663083" progId="Visio.Drawing.11">
                  <p:embed/>
                </p:oleObj>
              </mc:Choice>
              <mc:Fallback>
                <p:oleObj name="Visio" r:id="rId7" imgW="9407890" imgH="46630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0081" y="1851458"/>
                        <a:ext cx="1544758" cy="480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381360" y="2150607"/>
            <a:ext cx="55774" cy="34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660230" y="2124383"/>
            <a:ext cx="55774" cy="34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144320" y="2115641"/>
            <a:ext cx="63210" cy="3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55869" y="2124383"/>
            <a:ext cx="63210" cy="3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1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492909" y="2115641"/>
            <a:ext cx="63210" cy="3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1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97699" y="2203056"/>
            <a:ext cx="63210" cy="3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1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046716" y="2194315"/>
            <a:ext cx="63210" cy="3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48252" y="2036967"/>
            <a:ext cx="55774" cy="34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064592" y="2133124"/>
            <a:ext cx="55774" cy="34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841496" y="2124383"/>
            <a:ext cx="55774" cy="34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Groupe 45"/>
          <p:cNvGrpSpPr/>
          <p:nvPr/>
        </p:nvGrpSpPr>
        <p:grpSpPr>
          <a:xfrm>
            <a:off x="31552" y="1412776"/>
            <a:ext cx="1460593" cy="3092622"/>
            <a:chOff x="357158" y="2308006"/>
            <a:chExt cx="1647914" cy="4179457"/>
          </a:xfrm>
        </p:grpSpPr>
        <p:graphicFrame>
          <p:nvGraphicFramePr>
            <p:cNvPr id="21" name="Object 2"/>
            <p:cNvGraphicFramePr>
              <a:graphicFrameLocks noChangeAspect="1"/>
            </p:cNvGraphicFramePr>
            <p:nvPr/>
          </p:nvGraphicFramePr>
          <p:xfrm>
            <a:off x="357158" y="4026261"/>
            <a:ext cx="1500187" cy="742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2514" name="Visio" r:id="rId11" imgW="9407890" imgH="4663083" progId="Visio.Drawing.11">
                    <p:embed/>
                  </p:oleObj>
                </mc:Choice>
                <mc:Fallback>
                  <p:oleObj name="Visio" r:id="rId11" imgW="9407890" imgH="466308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158" y="4026261"/>
                          <a:ext cx="1500187" cy="742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2"/>
            <p:cNvGraphicFramePr>
              <a:graphicFrameLocks noChangeAspect="1"/>
            </p:cNvGraphicFramePr>
            <p:nvPr/>
          </p:nvGraphicFramePr>
          <p:xfrm>
            <a:off x="504885" y="5744513"/>
            <a:ext cx="1500187" cy="742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2515" name="Visio" r:id="rId13" imgW="9407890" imgH="4663083" progId="Visio.Drawing.11">
                    <p:embed/>
                  </p:oleObj>
                </mc:Choice>
                <mc:Fallback>
                  <p:oleObj name="Visio" r:id="rId13" imgW="9407890" imgH="466308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885" y="5744513"/>
                          <a:ext cx="1500187" cy="742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2"/>
            <p:cNvGraphicFramePr>
              <a:graphicFrameLocks noChangeAspect="1"/>
            </p:cNvGraphicFramePr>
            <p:nvPr/>
          </p:nvGraphicFramePr>
          <p:xfrm>
            <a:off x="504885" y="2308006"/>
            <a:ext cx="1500186" cy="742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2516" name="Visio" r:id="rId15" imgW="9407890" imgH="4663083" progId="Visio.Drawing.11">
                    <p:embed/>
                  </p:oleObj>
                </mc:Choice>
                <mc:Fallback>
                  <p:oleObj name="Visio" r:id="rId15" imgW="9407890" imgH="466308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885" y="2308006"/>
                          <a:ext cx="1500186" cy="742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ZoneTexte 27"/>
          <p:cNvSpPr txBox="1"/>
          <p:nvPr/>
        </p:nvSpPr>
        <p:spPr>
          <a:xfrm>
            <a:off x="2460411" y="1401336"/>
            <a:ext cx="3339589" cy="246221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333333"/>
                </a:solidFill>
              </a:rPr>
              <a:t>// </a:t>
            </a:r>
            <a:r>
              <a:rPr lang="en-US" sz="1400" b="1" dirty="0" err="1" smtClean="0">
                <a:solidFill>
                  <a:srgbClr val="333333"/>
                </a:solidFill>
              </a:rPr>
              <a:t>foo.fml</a:t>
            </a:r>
            <a:endParaRPr lang="en-US" sz="1400" b="1" dirty="0" smtClean="0">
              <a:solidFill>
                <a:srgbClr val="333333"/>
              </a:solidFill>
            </a:endParaRPr>
          </a:p>
          <a:p>
            <a:r>
              <a:rPr lang="en-US" sz="1400" b="1" dirty="0" smtClean="0">
                <a:solidFill>
                  <a:srgbClr val="333333"/>
                </a:solidFill>
              </a:rPr>
              <a:t>fm1 = </a:t>
            </a:r>
            <a:r>
              <a:rPr lang="en-US" sz="1400" b="1" dirty="0" smtClean="0">
                <a:solidFill>
                  <a:srgbClr val="558ED5"/>
                </a:solidFill>
              </a:rPr>
              <a:t>FM</a:t>
            </a:r>
            <a:r>
              <a:rPr lang="en-US" sz="1400" b="1" dirty="0" smtClean="0">
                <a:solidFill>
                  <a:srgbClr val="333333"/>
                </a:solidFill>
              </a:rPr>
              <a:t> (“foo1.tvl”)</a:t>
            </a:r>
          </a:p>
          <a:p>
            <a:r>
              <a:rPr lang="en-US" sz="1400" b="1" dirty="0" smtClean="0">
                <a:solidFill>
                  <a:srgbClr val="333333"/>
                </a:solidFill>
              </a:rPr>
              <a:t>fm2 = </a:t>
            </a:r>
            <a:r>
              <a:rPr lang="en-US" sz="1400" b="1" dirty="0" smtClean="0">
                <a:solidFill>
                  <a:srgbClr val="558ED5"/>
                </a:solidFill>
              </a:rPr>
              <a:t>FM</a:t>
            </a:r>
            <a:r>
              <a:rPr lang="en-US" sz="1400" b="1" dirty="0" smtClean="0">
                <a:solidFill>
                  <a:srgbClr val="333333"/>
                </a:solidFill>
              </a:rPr>
              <a:t> (“foo2.m”)</a:t>
            </a:r>
          </a:p>
          <a:p>
            <a:r>
              <a:rPr lang="en-US" sz="1400" b="1" dirty="0" smtClean="0">
                <a:solidFill>
                  <a:srgbClr val="333333"/>
                </a:solidFill>
              </a:rPr>
              <a:t>fm3 = </a:t>
            </a:r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rge intersection </a:t>
            </a:r>
            <a:r>
              <a:rPr lang="en-US" sz="1400" b="1" dirty="0" smtClean="0">
                <a:solidFill>
                  <a:srgbClr val="333333"/>
                </a:solidFill>
              </a:rPr>
              <a:t>{ fm1 fm2 }</a:t>
            </a:r>
          </a:p>
          <a:p>
            <a:r>
              <a:rPr lang="en-US" sz="1400" b="1" dirty="0" smtClean="0">
                <a:solidFill>
                  <a:srgbClr val="333333"/>
                </a:solidFill>
              </a:rPr>
              <a:t>c3 = </a:t>
            </a:r>
            <a:r>
              <a:rPr lang="en-US" sz="1400" b="1" dirty="0" smtClean="0">
                <a:solidFill>
                  <a:srgbClr val="558ED5"/>
                </a:solidFill>
              </a:rPr>
              <a:t>counting</a:t>
            </a:r>
            <a:r>
              <a:rPr lang="en-US" sz="1400" b="1" dirty="0" smtClean="0">
                <a:solidFill>
                  <a:srgbClr val="333333"/>
                </a:solidFill>
              </a:rPr>
              <a:t> fm3</a:t>
            </a:r>
          </a:p>
          <a:p>
            <a:r>
              <a:rPr lang="en-US" sz="1400" b="1" dirty="0" err="1" smtClean="0">
                <a:solidFill>
                  <a:srgbClr val="558ED5"/>
                </a:solidFill>
              </a:rPr>
              <a:t>renameFeature</a:t>
            </a:r>
            <a:r>
              <a:rPr lang="en-US" sz="1400" b="1" dirty="0" smtClean="0">
                <a:solidFill>
                  <a:srgbClr val="333333"/>
                </a:solidFill>
              </a:rPr>
              <a:t> fm3.TV as “</a:t>
            </a:r>
            <a:r>
              <a:rPr lang="en-US" sz="1400" b="1" dirty="0" err="1" smtClean="0">
                <a:solidFill>
                  <a:srgbClr val="333333"/>
                </a:solidFill>
              </a:rPr>
              <a:t>OutputTV</a:t>
            </a:r>
            <a:r>
              <a:rPr lang="en-US" sz="1400" b="1" dirty="0" smtClean="0">
                <a:solidFill>
                  <a:srgbClr val="333333"/>
                </a:solidFill>
              </a:rPr>
              <a:t>”</a:t>
            </a:r>
          </a:p>
          <a:p>
            <a:r>
              <a:rPr lang="en-US" sz="1400" b="1" dirty="0" smtClean="0">
                <a:solidFill>
                  <a:srgbClr val="333333"/>
                </a:solidFill>
              </a:rPr>
              <a:t>fm5 = </a:t>
            </a:r>
            <a:r>
              <a:rPr lang="en-US" sz="1400" b="1" dirty="0" smtClean="0">
                <a:solidFill>
                  <a:srgbClr val="558ED5"/>
                </a:solidFill>
              </a:rPr>
              <a:t>aggregate</a:t>
            </a:r>
            <a:r>
              <a:rPr lang="en-US" sz="1400" b="1" dirty="0" smtClean="0">
                <a:solidFill>
                  <a:srgbClr val="333333"/>
                </a:solidFill>
              </a:rPr>
              <a:t> { fm3 FM (“foo4.xml”) }</a:t>
            </a:r>
          </a:p>
          <a:p>
            <a:r>
              <a:rPr lang="en-US" sz="1400" b="1" dirty="0" smtClean="0">
                <a:solidFill>
                  <a:srgbClr val="333333"/>
                </a:solidFill>
              </a:rPr>
              <a:t>assert</a:t>
            </a:r>
            <a:r>
              <a:rPr lang="en-US" sz="1400" b="1" dirty="0" smtClean="0">
                <a:solidFill>
                  <a:srgbClr val="558ED5"/>
                </a:solidFill>
              </a:rPr>
              <a:t> (</a:t>
            </a:r>
            <a:r>
              <a:rPr lang="en-US" sz="1400" b="1" dirty="0" err="1" smtClean="0">
                <a:solidFill>
                  <a:srgbClr val="558ED5"/>
                </a:solidFill>
              </a:rPr>
              <a:t>isValid</a:t>
            </a:r>
            <a:r>
              <a:rPr lang="en-US" sz="1400" b="1" dirty="0" smtClean="0">
                <a:solidFill>
                  <a:srgbClr val="558ED5"/>
                </a:solidFill>
              </a:rPr>
              <a:t> </a:t>
            </a:r>
            <a:r>
              <a:rPr lang="en-US" sz="1400" b="1" dirty="0" smtClean="0">
                <a:solidFill>
                  <a:srgbClr val="333333"/>
                </a:solidFill>
              </a:rPr>
              <a:t>fm5)  </a:t>
            </a:r>
          </a:p>
          <a:p>
            <a:r>
              <a:rPr lang="en-US" sz="1400" b="1" dirty="0" smtClean="0">
                <a:solidFill>
                  <a:srgbClr val="333333"/>
                </a:solidFill>
              </a:rPr>
              <a:t>fm6 = </a:t>
            </a:r>
            <a:r>
              <a:rPr lang="en-US" sz="1400" b="1" dirty="0" smtClean="0">
                <a:solidFill>
                  <a:srgbClr val="558ED5"/>
                </a:solidFill>
              </a:rPr>
              <a:t>slice</a:t>
            </a:r>
            <a:r>
              <a:rPr lang="en-US" sz="1400" b="1" dirty="0" smtClean="0">
                <a:solidFill>
                  <a:srgbClr val="333333"/>
                </a:solidFill>
              </a:rPr>
              <a:t> fm5 </a:t>
            </a:r>
            <a:r>
              <a:rPr lang="en-US" sz="1400" b="1" dirty="0" smtClean="0">
                <a:solidFill>
                  <a:srgbClr val="558ED5"/>
                </a:solidFill>
              </a:rPr>
              <a:t>including</a:t>
            </a:r>
            <a:r>
              <a:rPr lang="en-US" sz="1400" b="1" dirty="0" smtClean="0">
                <a:solidFill>
                  <a:srgbClr val="333333"/>
                </a:solidFill>
              </a:rPr>
              <a:t> fm5.TV.* </a:t>
            </a:r>
          </a:p>
          <a:p>
            <a:r>
              <a:rPr lang="en-US" sz="1400" b="1" dirty="0" smtClean="0">
                <a:solidFill>
                  <a:srgbClr val="558ED5"/>
                </a:solidFill>
              </a:rPr>
              <a:t>export</a:t>
            </a:r>
            <a:r>
              <a:rPr lang="en-US" sz="1400" b="1" dirty="0" smtClean="0">
                <a:solidFill>
                  <a:srgbClr val="333333"/>
                </a:solidFill>
              </a:rPr>
              <a:t> fm6</a:t>
            </a:r>
          </a:p>
          <a:p>
            <a:endParaRPr lang="en-US" sz="1400" b="1" dirty="0" smtClean="0">
              <a:solidFill>
                <a:srgbClr val="333333"/>
              </a:solidFill>
            </a:endParaRPr>
          </a:p>
        </p:txBody>
      </p:sp>
      <p:sp>
        <p:nvSpPr>
          <p:cNvPr id="25" name="ZoneTexte 29"/>
          <p:cNvSpPr txBox="1"/>
          <p:nvPr/>
        </p:nvSpPr>
        <p:spPr>
          <a:xfrm>
            <a:off x="7246725" y="2472906"/>
            <a:ext cx="17680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smtClean="0">
                <a:solidFill>
                  <a:srgbClr val="333333"/>
                </a:solidFill>
              </a:rPr>
              <a:t>True/False</a:t>
            </a:r>
          </a:p>
          <a:p>
            <a:r>
              <a:rPr lang="en-US" sz="1600" i="1" smtClean="0">
                <a:solidFill>
                  <a:srgbClr val="333333"/>
                </a:solidFill>
              </a:rPr>
              <a:t>8759</a:t>
            </a:r>
          </a:p>
          <a:p>
            <a:r>
              <a:rPr lang="en-US" sz="1600" i="1" smtClean="0">
                <a:solidFill>
                  <a:srgbClr val="333333"/>
                </a:solidFill>
              </a:rPr>
              <a:t>“OutputTV”, “TV” </a:t>
            </a:r>
            <a:endParaRPr lang="en-US" sz="1600" i="1">
              <a:solidFill>
                <a:srgbClr val="333333"/>
              </a:solidFill>
            </a:endParaRPr>
          </a:p>
        </p:txBody>
      </p:sp>
      <p:cxnSp>
        <p:nvCxnSpPr>
          <p:cNvPr id="26" name="Connecteur droit avec flèche 34"/>
          <p:cNvCxnSpPr/>
          <p:nvPr/>
        </p:nvCxnSpPr>
        <p:spPr>
          <a:xfrm rot="5400000">
            <a:off x="406666" y="2231921"/>
            <a:ext cx="688917" cy="72007"/>
          </a:xfrm>
          <a:prstGeom prst="curvedConnector3">
            <a:avLst>
              <a:gd name="adj1" fmla="val 50000"/>
            </a:avLst>
          </a:prstGeom>
          <a:ln w="34925">
            <a:solidFill>
              <a:srgbClr val="00B050"/>
            </a:solidFill>
            <a:headEnd type="arrow" w="lg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34"/>
          <p:cNvCxnSpPr/>
          <p:nvPr/>
        </p:nvCxnSpPr>
        <p:spPr>
          <a:xfrm rot="16200000" flipH="1">
            <a:off x="293888" y="3208793"/>
            <a:ext cx="908168" cy="785786"/>
          </a:xfrm>
          <a:prstGeom prst="curvedConnector3">
            <a:avLst>
              <a:gd name="adj1" fmla="val 50000"/>
            </a:avLst>
          </a:prstGeom>
          <a:ln w="34925">
            <a:solidFill>
              <a:srgbClr val="00B050"/>
            </a:solidFill>
            <a:headEnd type="arrow" w="lg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Picture 4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299295" y="4135913"/>
            <a:ext cx="589339" cy="44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9" name="Picture 4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891583" y="4063905"/>
            <a:ext cx="699376" cy="523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" name="Flèche droite rayée 36"/>
          <p:cNvSpPr/>
          <p:nvPr/>
        </p:nvSpPr>
        <p:spPr bwMode="auto">
          <a:xfrm rot="583531">
            <a:off x="1435199" y="1635434"/>
            <a:ext cx="792088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31" name="Flèche droite rayée 37"/>
          <p:cNvSpPr/>
          <p:nvPr/>
        </p:nvSpPr>
        <p:spPr bwMode="auto">
          <a:xfrm>
            <a:off x="1435199" y="2852394"/>
            <a:ext cx="792088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32" name="Flèche droite rayée 39"/>
          <p:cNvSpPr/>
          <p:nvPr/>
        </p:nvSpPr>
        <p:spPr bwMode="auto">
          <a:xfrm rot="20729049">
            <a:off x="1458653" y="3818336"/>
            <a:ext cx="792088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33" name="Flèche droite rayée 40"/>
          <p:cNvSpPr/>
          <p:nvPr/>
        </p:nvSpPr>
        <p:spPr bwMode="auto">
          <a:xfrm rot="20060878">
            <a:off x="5505121" y="2286592"/>
            <a:ext cx="504678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34" name="Flèche droite rayée 41"/>
          <p:cNvSpPr/>
          <p:nvPr/>
        </p:nvSpPr>
        <p:spPr bwMode="auto">
          <a:xfrm>
            <a:off x="5971703" y="2787562"/>
            <a:ext cx="1098757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35" name="Flèche droite rayée 43"/>
          <p:cNvSpPr/>
          <p:nvPr/>
        </p:nvSpPr>
        <p:spPr bwMode="auto">
          <a:xfrm rot="291070">
            <a:off x="5702307" y="3546673"/>
            <a:ext cx="792088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grpSp>
        <p:nvGrpSpPr>
          <p:cNvPr id="36" name="Groupe 54"/>
          <p:cNvGrpSpPr/>
          <p:nvPr/>
        </p:nvGrpSpPr>
        <p:grpSpPr>
          <a:xfrm>
            <a:off x="283071" y="4641696"/>
            <a:ext cx="8208913" cy="446208"/>
            <a:chOff x="251520" y="764704"/>
            <a:chExt cx="8208913" cy="446208"/>
          </a:xfrm>
        </p:grpSpPr>
        <p:sp>
          <p:nvSpPr>
            <p:cNvPr id="37" name="ZoneTexte 51"/>
            <p:cNvSpPr txBox="1"/>
            <p:nvPr/>
          </p:nvSpPr>
          <p:spPr>
            <a:xfrm>
              <a:off x="251520" y="836712"/>
              <a:ext cx="18517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accent6">
                      <a:lumMod val="75000"/>
                    </a:schemeClr>
                  </a:solidFill>
                </a:rPr>
                <a:t>Interoperability</a:t>
              </a:r>
              <a:endParaRPr lang="en-US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pic>
          <p:nvPicPr>
            <p:cNvPr id="38" name="Picture 7"/>
            <p:cNvPicPr>
              <a:picLocks noChangeAspect="1" noChangeArrowheads="1"/>
            </p:cNvPicPr>
            <p:nvPr/>
          </p:nvPicPr>
          <p:blipFill>
            <a:blip r:embed="rId17" cstate="print"/>
            <a:srcRect t="12094" r="3780" b="17386"/>
            <a:stretch>
              <a:fillRect/>
            </a:stretch>
          </p:blipFill>
          <p:spPr bwMode="auto">
            <a:xfrm>
              <a:off x="7740353" y="764704"/>
              <a:ext cx="720080" cy="446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ZoneTexte 52"/>
            <p:cNvSpPr txBox="1"/>
            <p:nvPr/>
          </p:nvSpPr>
          <p:spPr>
            <a:xfrm>
              <a:off x="2843808" y="827420"/>
              <a:ext cx="22621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accent6">
                      <a:lumMod val="75000"/>
                    </a:schemeClr>
                  </a:solidFill>
                </a:rPr>
                <a:t>Language facilities</a:t>
              </a:r>
              <a:endParaRPr lang="en-US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0" name="ZoneTexte 53"/>
            <p:cNvSpPr txBox="1"/>
            <p:nvPr/>
          </p:nvSpPr>
          <p:spPr>
            <a:xfrm>
              <a:off x="6001027" y="827420"/>
              <a:ext cx="159530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accent6">
                      <a:lumMod val="75000"/>
                    </a:schemeClr>
                  </a:solidFill>
                </a:rPr>
                <a:t>Environment</a:t>
              </a:r>
              <a:endParaRPr lang="en-US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pic>
        <p:nvPicPr>
          <p:cNvPr id="41" name="Image 40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-1" y="260648"/>
            <a:ext cx="3254445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7075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4B55B-02B3-4251-9692-4468BA7CB4BC}" type="slidenum">
              <a:rPr lang="en-US" smtClean="0"/>
              <a:pPr/>
              <a:t>15</a:t>
            </a:fld>
            <a:endParaRPr lang="en-US" dirty="0"/>
          </a:p>
        </p:txBody>
      </p:sp>
      <p:grpSp>
        <p:nvGrpSpPr>
          <p:cNvPr id="3" name="Groupe 47"/>
          <p:cNvGrpSpPr/>
          <p:nvPr/>
        </p:nvGrpSpPr>
        <p:grpSpPr>
          <a:xfrm>
            <a:off x="0" y="857232"/>
            <a:ext cx="9001156" cy="5363498"/>
            <a:chOff x="0" y="1703220"/>
            <a:chExt cx="9001156" cy="4517510"/>
          </a:xfrm>
        </p:grpSpPr>
        <p:grpSp>
          <p:nvGrpSpPr>
            <p:cNvPr id="6" name="Groupe 26"/>
            <p:cNvGrpSpPr/>
            <p:nvPr/>
          </p:nvGrpSpPr>
          <p:grpSpPr>
            <a:xfrm>
              <a:off x="500034" y="1703220"/>
              <a:ext cx="8501122" cy="1178557"/>
              <a:chOff x="428596" y="3700020"/>
              <a:chExt cx="6595698" cy="1541189"/>
            </a:xfrm>
          </p:grpSpPr>
          <p:grpSp>
            <p:nvGrpSpPr>
              <p:cNvPr id="7" name="Groupe 12"/>
              <p:cNvGrpSpPr/>
              <p:nvPr/>
            </p:nvGrpSpPr>
            <p:grpSpPr>
              <a:xfrm>
                <a:off x="428596" y="3714752"/>
                <a:ext cx="6429420" cy="1214449"/>
                <a:chOff x="428596" y="1643050"/>
                <a:chExt cx="6429420" cy="1107939"/>
              </a:xfrm>
              <a:solidFill>
                <a:schemeClr val="accent6">
                  <a:lumMod val="75000"/>
                </a:schemeClr>
              </a:solidFill>
            </p:grpSpPr>
            <p:sp>
              <p:nvSpPr>
                <p:cNvPr id="14" name="Rectangle 13"/>
                <p:cNvSpPr/>
                <p:nvPr/>
              </p:nvSpPr>
              <p:spPr>
                <a:xfrm>
                  <a:off x="428596" y="1643050"/>
                  <a:ext cx="6429420" cy="1107939"/>
                </a:xfrm>
                <a:prstGeom prst="rect">
                  <a:avLst/>
                </a:prstGeom>
                <a:solidFill>
                  <a:schemeClr val="accent3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numCol="1" rtlCol="0" anchor="ctr"/>
                <a:lstStyle/>
                <a:p>
                  <a:pPr algn="r"/>
                  <a:endParaRPr lang="en-US" sz="1400" b="1" dirty="0"/>
                </a:p>
              </p:txBody>
            </p:sp>
            <p:sp>
              <p:nvSpPr>
                <p:cNvPr id="15" name="ZoneTexte 14"/>
                <p:cNvSpPr txBox="1"/>
                <p:nvPr/>
              </p:nvSpPr>
              <p:spPr>
                <a:xfrm>
                  <a:off x="1911832" y="1813501"/>
                  <a:ext cx="3145454" cy="773158"/>
                </a:xfrm>
                <a:prstGeom prst="rect">
                  <a:avLst/>
                </a:prstGeom>
                <a:solidFill>
                  <a:schemeClr val="accent3">
                    <a:lumMod val="75000"/>
                  </a:schemeClr>
                </a:solidFill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chemeClr val="bg1">
                          <a:lumMod val="95000"/>
                        </a:schemeClr>
                      </a:solidFill>
                    </a:rPr>
                    <a:t>Interoperability</a:t>
                  </a:r>
                  <a:endParaRPr lang="en-US" sz="4400" b="1" dirty="0">
                    <a:solidFill>
                      <a:schemeClr val="bg1">
                        <a:lumMod val="95000"/>
                      </a:schemeClr>
                    </a:solidFill>
                  </a:endParaRPr>
                </a:p>
              </p:txBody>
            </p:sp>
          </p:grpSp>
          <p:sp>
            <p:nvSpPr>
              <p:cNvPr id="24" name="ZoneTexte 23"/>
              <p:cNvSpPr txBox="1"/>
              <p:nvPr/>
            </p:nvSpPr>
            <p:spPr>
              <a:xfrm>
                <a:off x="484022" y="3700020"/>
                <a:ext cx="2143140" cy="9659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solidFill>
                      <a:schemeClr val="bg1">
                        <a:lumMod val="95000"/>
                      </a:schemeClr>
                    </a:solidFill>
                  </a:rPr>
                  <a:t>fm1 = FM(“foo.tvl”)</a:t>
                </a:r>
              </a:p>
              <a:p>
                <a:r>
                  <a:rPr lang="en-US" sz="1400" dirty="0" smtClean="0">
                    <a:solidFill>
                      <a:schemeClr val="bg1">
                        <a:lumMod val="95000"/>
                      </a:schemeClr>
                    </a:solidFill>
                  </a:rPr>
                  <a:t>fm2 = FM (“</a:t>
                </a:r>
                <a:r>
                  <a:rPr lang="en-US" sz="1400" dirty="0" err="1" smtClean="0">
                    <a:solidFill>
                      <a:schemeClr val="bg1">
                        <a:lumMod val="95000"/>
                      </a:schemeClr>
                    </a:solidFill>
                  </a:rPr>
                  <a:t>foo.m</a:t>
                </a:r>
                <a:r>
                  <a:rPr lang="en-US" sz="1400" dirty="0" smtClean="0">
                    <a:solidFill>
                      <a:schemeClr val="bg1">
                        <a:lumMod val="95000"/>
                      </a:schemeClr>
                    </a:solidFill>
                  </a:rPr>
                  <a:t>”)</a:t>
                </a:r>
              </a:p>
              <a:p>
                <a:endParaRPr lang="en-US" sz="1400" dirty="0">
                  <a:solidFill>
                    <a:schemeClr val="bg1">
                      <a:lumMod val="95000"/>
                    </a:schemeClr>
                  </a:solidFill>
                </a:endParaRPr>
              </a:p>
            </p:txBody>
          </p:sp>
          <p:sp>
            <p:nvSpPr>
              <p:cNvPr id="25" name="ZoneTexte 24"/>
              <p:cNvSpPr txBox="1"/>
              <p:nvPr/>
            </p:nvSpPr>
            <p:spPr>
              <a:xfrm>
                <a:off x="4973531" y="3936071"/>
                <a:ext cx="2050763" cy="6440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>
                    <a:solidFill>
                      <a:schemeClr val="bg1">
                        <a:lumMod val="95000"/>
                      </a:schemeClr>
                    </a:solidFill>
                  </a:rPr>
                  <a:t>serialize fm4 into SPLOT</a:t>
                </a:r>
              </a:p>
              <a:p>
                <a:r>
                  <a:rPr lang="en-US" sz="1600" dirty="0" smtClean="0">
                    <a:solidFill>
                      <a:schemeClr val="bg1">
                        <a:lumMod val="95000"/>
                      </a:schemeClr>
                    </a:solidFill>
                  </a:rPr>
                  <a:t>serialize fm1 into </a:t>
                </a:r>
                <a:r>
                  <a:rPr lang="en-US" sz="1600" dirty="0" err="1" smtClean="0">
                    <a:solidFill>
                      <a:schemeClr val="bg1">
                        <a:lumMod val="95000"/>
                      </a:schemeClr>
                    </a:solidFill>
                  </a:rPr>
                  <a:t>featureide</a:t>
                </a:r>
                <a:endParaRPr lang="en-US" sz="1600" dirty="0">
                  <a:solidFill>
                    <a:schemeClr val="bg1">
                      <a:lumMod val="95000"/>
                    </a:schemeClr>
                  </a:solidFill>
                </a:endParaRPr>
              </a:p>
            </p:txBody>
          </p:sp>
          <p:sp>
            <p:nvSpPr>
              <p:cNvPr id="26" name="ZoneTexte 25"/>
              <p:cNvSpPr txBox="1"/>
              <p:nvPr/>
            </p:nvSpPr>
            <p:spPr>
              <a:xfrm>
                <a:off x="484022" y="4275264"/>
                <a:ext cx="2007692" cy="9659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solidFill>
                      <a:schemeClr val="bg1">
                        <a:lumMod val="95000"/>
                      </a:schemeClr>
                    </a:solidFill>
                  </a:rPr>
                  <a:t>fm3 = FM (“foo.xmi”)</a:t>
                </a:r>
              </a:p>
              <a:p>
                <a:r>
                  <a:rPr lang="en-US" sz="1400" dirty="0" smtClean="0">
                    <a:solidFill>
                      <a:schemeClr val="bg1">
                        <a:lumMod val="95000"/>
                      </a:schemeClr>
                    </a:solidFill>
                  </a:rPr>
                  <a:t>fm4 = FM (A : B ….)</a:t>
                </a:r>
              </a:p>
              <a:p>
                <a:endParaRPr lang="en-US" sz="1400" dirty="0"/>
              </a:p>
            </p:txBody>
          </p:sp>
        </p:grpSp>
        <p:sp>
          <p:nvSpPr>
            <p:cNvPr id="29" name="Rectangle 28"/>
            <p:cNvSpPr/>
            <p:nvPr/>
          </p:nvSpPr>
          <p:spPr>
            <a:xfrm>
              <a:off x="500034" y="3571876"/>
              <a:ext cx="8286808" cy="819436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4800" b="1" dirty="0" smtClean="0"/>
                <a:t>  De/Composition</a:t>
              </a:r>
              <a:endParaRPr lang="en-US" sz="4800" b="1" dirty="0"/>
            </a:p>
          </p:txBody>
        </p:sp>
        <p:sp>
          <p:nvSpPr>
            <p:cNvPr id="30" name="ZoneTexte 29"/>
            <p:cNvSpPr txBox="1"/>
            <p:nvPr/>
          </p:nvSpPr>
          <p:spPr>
            <a:xfrm>
              <a:off x="571472" y="3500438"/>
              <a:ext cx="2143140" cy="9850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merge</a:t>
              </a:r>
            </a:p>
            <a:p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           diff</a:t>
              </a:r>
            </a:p>
            <a:p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           intersection</a:t>
              </a:r>
            </a:p>
            <a:p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           </a:t>
              </a:r>
              <a:r>
                <a:rPr lang="en-US" sz="1400" dirty="0" err="1" smtClean="0">
                  <a:solidFill>
                    <a:schemeClr val="bg1">
                      <a:lumMod val="95000"/>
                    </a:schemeClr>
                  </a:solidFill>
                </a:rPr>
                <a:t>sunion</a:t>
              </a:r>
              <a:endParaRPr lang="en-US" sz="1400" dirty="0" smtClean="0">
                <a:solidFill>
                  <a:schemeClr val="bg1">
                    <a:lumMod val="95000"/>
                  </a:schemeClr>
                </a:solidFill>
              </a:endParaRPr>
            </a:p>
            <a:p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	</a:t>
              </a:r>
              <a:endParaRPr lang="en-US" sz="1400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6660232" y="3566091"/>
              <a:ext cx="2286016" cy="8036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aggregate</a:t>
              </a:r>
            </a:p>
            <a:p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	map</a:t>
              </a:r>
            </a:p>
            <a:p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	</a:t>
              </a:r>
              <a:r>
                <a:rPr lang="en-US" sz="1400" dirty="0" err="1" smtClean="0">
                  <a:solidFill>
                    <a:schemeClr val="bg1">
                      <a:lumMod val="95000"/>
                    </a:schemeClr>
                  </a:solidFill>
                </a:rPr>
                <a:t>unmap</a:t>
              </a:r>
              <a:endParaRPr lang="en-US" sz="1400" dirty="0" smtClean="0">
                <a:solidFill>
                  <a:schemeClr val="bg1">
                    <a:lumMod val="95000"/>
                  </a:schemeClr>
                </a:solidFill>
              </a:endParaRPr>
            </a:p>
            <a:p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extract                           slicing</a:t>
              </a:r>
              <a:endParaRPr lang="en-US" sz="1400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grpSp>
          <p:nvGrpSpPr>
            <p:cNvPr id="8" name="Groupe 38"/>
            <p:cNvGrpSpPr/>
            <p:nvPr/>
          </p:nvGrpSpPr>
          <p:grpSpPr>
            <a:xfrm>
              <a:off x="500034" y="4410872"/>
              <a:ext cx="8286808" cy="770577"/>
              <a:chOff x="500034" y="4410872"/>
              <a:chExt cx="8286808" cy="770577"/>
            </a:xfrm>
          </p:grpSpPr>
          <p:sp>
            <p:nvSpPr>
              <p:cNvPr id="32" name="Rectangle 31"/>
              <p:cNvSpPr/>
              <p:nvPr/>
            </p:nvSpPr>
            <p:spPr>
              <a:xfrm>
                <a:off x="500034" y="4429132"/>
                <a:ext cx="8286808" cy="752317"/>
              </a:xfrm>
              <a:prstGeom prst="rect">
                <a:avLst/>
              </a:prstGeom>
              <a:solidFill>
                <a:schemeClr val="accent4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4800" b="1" dirty="0" smtClean="0"/>
                  <a:t>Editing</a:t>
                </a:r>
                <a:endParaRPr lang="en-US" sz="4800" b="1" dirty="0"/>
              </a:p>
            </p:txBody>
          </p:sp>
          <p:sp>
            <p:nvSpPr>
              <p:cNvPr id="33" name="ZoneTexte 32"/>
              <p:cNvSpPr txBox="1"/>
              <p:nvPr/>
            </p:nvSpPr>
            <p:spPr>
              <a:xfrm>
                <a:off x="642910" y="4410872"/>
                <a:ext cx="3165747" cy="751769"/>
              </a:xfrm>
              <a:prstGeom prst="rect">
                <a:avLst/>
              </a:prstGeom>
              <a:solidFill>
                <a:schemeClr val="accent4">
                  <a:lumMod val="75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1300" dirty="0" err="1" smtClean="0">
                    <a:solidFill>
                      <a:schemeClr val="bg1">
                        <a:lumMod val="95000"/>
                      </a:schemeClr>
                    </a:solidFill>
                  </a:rPr>
                  <a:t>renameFeature</a:t>
                </a:r>
                <a:endParaRPr lang="en-US" sz="1300" dirty="0" smtClean="0">
                  <a:solidFill>
                    <a:schemeClr val="bg1">
                      <a:lumMod val="95000"/>
                    </a:schemeClr>
                  </a:solidFill>
                </a:endParaRPr>
              </a:p>
              <a:p>
                <a:r>
                  <a:rPr lang="en-US" sz="1300" dirty="0" smtClean="0">
                    <a:solidFill>
                      <a:schemeClr val="bg1">
                        <a:lumMod val="95000"/>
                      </a:schemeClr>
                    </a:solidFill>
                  </a:rPr>
                  <a:t>	</a:t>
                </a:r>
                <a:r>
                  <a:rPr lang="en-US" sz="1300" dirty="0" err="1" smtClean="0">
                    <a:solidFill>
                      <a:schemeClr val="bg1">
                        <a:lumMod val="95000"/>
                      </a:schemeClr>
                    </a:solidFill>
                  </a:rPr>
                  <a:t>removeFeature</a:t>
                </a:r>
                <a:endParaRPr lang="en-US" sz="1300" dirty="0" smtClean="0">
                  <a:solidFill>
                    <a:schemeClr val="bg1">
                      <a:lumMod val="95000"/>
                    </a:schemeClr>
                  </a:solidFill>
                </a:endParaRPr>
              </a:p>
              <a:p>
                <a:r>
                  <a:rPr lang="en-US" sz="1300" dirty="0" err="1" smtClean="0">
                    <a:solidFill>
                      <a:schemeClr val="bg1">
                        <a:lumMod val="95000"/>
                      </a:schemeClr>
                    </a:solidFill>
                  </a:rPr>
                  <a:t>accessors</a:t>
                </a:r>
                <a:r>
                  <a:rPr lang="en-US" sz="1300" dirty="0" smtClean="0">
                    <a:solidFill>
                      <a:schemeClr val="bg1">
                        <a:lumMod val="95000"/>
                      </a:schemeClr>
                    </a:solidFill>
                  </a:rPr>
                  <a:t> </a:t>
                </a:r>
              </a:p>
              <a:p>
                <a:r>
                  <a:rPr lang="en-US" sz="1300" dirty="0" smtClean="0">
                    <a:solidFill>
                      <a:schemeClr val="bg1">
                        <a:lumMod val="95000"/>
                      </a:schemeClr>
                    </a:solidFill>
                  </a:rPr>
                  <a:t>	copy</a:t>
                </a:r>
              </a:p>
            </p:txBody>
          </p:sp>
        </p:grpSp>
        <p:grpSp>
          <p:nvGrpSpPr>
            <p:cNvPr id="11" name="Groupe 37"/>
            <p:cNvGrpSpPr/>
            <p:nvPr/>
          </p:nvGrpSpPr>
          <p:grpSpPr>
            <a:xfrm>
              <a:off x="500034" y="2571744"/>
              <a:ext cx="8501122" cy="1077218"/>
              <a:chOff x="500034" y="1549630"/>
              <a:chExt cx="8501122" cy="1408670"/>
            </a:xfrm>
          </p:grpSpPr>
          <p:grpSp>
            <p:nvGrpSpPr>
              <p:cNvPr id="12" name="Groupe 27"/>
              <p:cNvGrpSpPr/>
              <p:nvPr/>
            </p:nvGrpSpPr>
            <p:grpSpPr>
              <a:xfrm>
                <a:off x="500034" y="1643050"/>
                <a:ext cx="8286808" cy="1286449"/>
                <a:chOff x="500034" y="1643050"/>
                <a:chExt cx="6357982" cy="1286449"/>
              </a:xfrm>
            </p:grpSpPr>
            <p:sp>
              <p:nvSpPr>
                <p:cNvPr id="9" name="Rectangle 8"/>
                <p:cNvSpPr/>
                <p:nvPr/>
              </p:nvSpPr>
              <p:spPr>
                <a:xfrm>
                  <a:off x="500034" y="1643050"/>
                  <a:ext cx="6357982" cy="1214446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numCol="2" rtlCol="0" anchor="ctr"/>
                <a:lstStyle/>
                <a:p>
                  <a:pPr algn="ctr"/>
                  <a:r>
                    <a:rPr lang="en-US" sz="1400" b="1" dirty="0" smtClean="0"/>
                    <a:t>						</a:t>
                  </a:r>
                  <a:endParaRPr lang="en-US" sz="1400" b="1" dirty="0"/>
                </a:p>
              </p:txBody>
            </p:sp>
            <p:sp>
              <p:nvSpPr>
                <p:cNvPr id="10" name="ZoneTexte 9"/>
                <p:cNvSpPr txBox="1"/>
                <p:nvPr/>
              </p:nvSpPr>
              <p:spPr>
                <a:xfrm>
                  <a:off x="2144340" y="1923306"/>
                  <a:ext cx="3836713" cy="100619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400" b="1" dirty="0" smtClean="0">
                      <a:solidFill>
                        <a:schemeClr val="bg1">
                          <a:lumMod val="95000"/>
                        </a:schemeClr>
                      </a:solidFill>
                    </a:rPr>
                    <a:t>Reasoning </a:t>
                  </a:r>
                </a:p>
              </p:txBody>
            </p:sp>
            <p:sp>
              <p:nvSpPr>
                <p:cNvPr id="16" name="ZoneTexte 15"/>
                <p:cNvSpPr txBox="1"/>
                <p:nvPr/>
              </p:nvSpPr>
              <p:spPr>
                <a:xfrm>
                  <a:off x="1571604" y="1785926"/>
                  <a:ext cx="101656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chemeClr val="bg1">
                          <a:lumMod val="95000"/>
                        </a:schemeClr>
                      </a:solidFill>
                    </a:rPr>
                    <a:t>counting</a:t>
                  </a:r>
                  <a:endParaRPr lang="en-US" dirty="0">
                    <a:solidFill>
                      <a:schemeClr val="bg1">
                        <a:lumMod val="95000"/>
                      </a:schemeClr>
                    </a:solidFill>
                  </a:endParaRPr>
                </a:p>
              </p:txBody>
            </p:sp>
            <p:sp>
              <p:nvSpPr>
                <p:cNvPr id="17" name="ZoneTexte 16"/>
                <p:cNvSpPr txBox="1"/>
                <p:nvPr/>
              </p:nvSpPr>
              <p:spPr>
                <a:xfrm>
                  <a:off x="2528011" y="1736468"/>
                  <a:ext cx="85555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chemeClr val="bg1">
                          <a:lumMod val="95000"/>
                        </a:schemeClr>
                      </a:solidFill>
                    </a:rPr>
                    <a:t>configs</a:t>
                  </a:r>
                  <a:endParaRPr lang="en-US" dirty="0">
                    <a:solidFill>
                      <a:schemeClr val="bg1">
                        <a:lumMod val="95000"/>
                      </a:schemeClr>
                    </a:solidFill>
                  </a:endParaRPr>
                </a:p>
              </p:txBody>
            </p:sp>
            <p:sp>
              <p:nvSpPr>
                <p:cNvPr id="18" name="ZoneTexte 17"/>
                <p:cNvSpPr txBox="1"/>
                <p:nvPr/>
              </p:nvSpPr>
              <p:spPr>
                <a:xfrm>
                  <a:off x="642910" y="1928802"/>
                  <a:ext cx="81297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chemeClr val="bg1">
                          <a:lumMod val="95000"/>
                        </a:schemeClr>
                      </a:solidFill>
                    </a:rPr>
                    <a:t>isValid</a:t>
                  </a:r>
                  <a:endParaRPr lang="en-US" dirty="0">
                    <a:solidFill>
                      <a:schemeClr val="bg1">
                        <a:lumMod val="95000"/>
                      </a:schemeClr>
                    </a:solidFill>
                  </a:endParaRPr>
                </a:p>
              </p:txBody>
            </p:sp>
            <p:sp>
              <p:nvSpPr>
                <p:cNvPr id="19" name="ZoneTexte 18"/>
                <p:cNvSpPr txBox="1"/>
                <p:nvPr/>
              </p:nvSpPr>
              <p:spPr>
                <a:xfrm>
                  <a:off x="4438607" y="1714488"/>
                  <a:ext cx="75212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chemeClr val="bg1">
                          <a:lumMod val="95000"/>
                        </a:schemeClr>
                      </a:solidFill>
                    </a:rPr>
                    <a:t>deads</a:t>
                  </a:r>
                  <a:endParaRPr lang="en-US" dirty="0">
                    <a:solidFill>
                      <a:schemeClr val="bg1">
                        <a:lumMod val="95000"/>
                      </a:schemeClr>
                    </a:solidFill>
                  </a:endParaRPr>
                </a:p>
              </p:txBody>
            </p:sp>
            <p:sp>
              <p:nvSpPr>
                <p:cNvPr id="20" name="ZoneTexte 19"/>
                <p:cNvSpPr txBox="1"/>
                <p:nvPr/>
              </p:nvSpPr>
              <p:spPr>
                <a:xfrm>
                  <a:off x="3679025" y="1829887"/>
                  <a:ext cx="6846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chemeClr val="bg1">
                          <a:lumMod val="95000"/>
                        </a:schemeClr>
                      </a:solidFill>
                    </a:rPr>
                    <a:t>cores</a:t>
                  </a:r>
                  <a:endParaRPr lang="en-US" dirty="0">
                    <a:solidFill>
                      <a:schemeClr val="bg1">
                        <a:lumMod val="95000"/>
                      </a:schemeClr>
                    </a:solidFill>
                  </a:endParaRPr>
                </a:p>
              </p:txBody>
            </p:sp>
            <p:sp>
              <p:nvSpPr>
                <p:cNvPr id="21" name="ZoneTexte 20"/>
                <p:cNvSpPr txBox="1"/>
                <p:nvPr/>
              </p:nvSpPr>
              <p:spPr>
                <a:xfrm>
                  <a:off x="4494872" y="2071678"/>
                  <a:ext cx="155382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err="1" smtClean="0">
                      <a:solidFill>
                        <a:schemeClr val="bg1">
                          <a:lumMod val="95000"/>
                        </a:schemeClr>
                      </a:solidFill>
                    </a:rPr>
                    <a:t>falseOptionals</a:t>
                  </a:r>
                  <a:endParaRPr lang="en-US" dirty="0">
                    <a:solidFill>
                      <a:schemeClr val="bg1">
                        <a:lumMod val="95000"/>
                      </a:schemeClr>
                    </a:solidFill>
                  </a:endParaRPr>
                </a:p>
              </p:txBody>
            </p:sp>
            <p:sp>
              <p:nvSpPr>
                <p:cNvPr id="22" name="ZoneTexte 21"/>
                <p:cNvSpPr txBox="1"/>
                <p:nvPr/>
              </p:nvSpPr>
              <p:spPr>
                <a:xfrm>
                  <a:off x="5049280" y="2390400"/>
                  <a:ext cx="936475" cy="36933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chemeClr val="bg1">
                          <a:lumMod val="95000"/>
                        </a:schemeClr>
                      </a:solidFill>
                    </a:rPr>
                    <a:t>cleanup</a:t>
                  </a:r>
                  <a:endParaRPr lang="en-US" dirty="0">
                    <a:solidFill>
                      <a:schemeClr val="bg1">
                        <a:lumMod val="95000"/>
                      </a:schemeClr>
                    </a:solidFill>
                  </a:endParaRPr>
                </a:p>
              </p:txBody>
            </p:sp>
          </p:grpSp>
          <p:sp>
            <p:nvSpPr>
              <p:cNvPr id="36" name="ZoneTexte 35"/>
              <p:cNvSpPr txBox="1"/>
              <p:nvPr/>
            </p:nvSpPr>
            <p:spPr>
              <a:xfrm>
                <a:off x="6929454" y="1549630"/>
                <a:ext cx="2071702" cy="14086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>
                    <a:solidFill>
                      <a:schemeClr val="bg1">
                        <a:lumMod val="95000"/>
                      </a:schemeClr>
                    </a:solidFill>
                  </a:rPr>
                  <a:t>configuration </a:t>
                </a:r>
              </a:p>
              <a:p>
                <a:r>
                  <a:rPr lang="en-US" sz="1600" dirty="0" smtClean="0">
                    <a:solidFill>
                      <a:schemeClr val="bg1">
                        <a:lumMod val="95000"/>
                      </a:schemeClr>
                    </a:solidFill>
                  </a:rPr>
                  <a:t>	select</a:t>
                </a:r>
              </a:p>
              <a:p>
                <a:r>
                  <a:rPr lang="en-US" sz="1600" dirty="0" smtClean="0">
                    <a:solidFill>
                      <a:schemeClr val="bg1">
                        <a:lumMod val="95000"/>
                      </a:schemeClr>
                    </a:solidFill>
                  </a:rPr>
                  <a:t>	deselect</a:t>
                </a:r>
              </a:p>
              <a:p>
                <a:r>
                  <a:rPr lang="en-US" sz="1600" dirty="0" smtClean="0">
                    <a:solidFill>
                      <a:schemeClr val="bg1">
                        <a:lumMod val="95000"/>
                      </a:schemeClr>
                    </a:solidFill>
                  </a:rPr>
                  <a:t>	</a:t>
                </a:r>
                <a:r>
                  <a:rPr lang="en-US" sz="1600" dirty="0" err="1" smtClean="0">
                    <a:solidFill>
                      <a:schemeClr val="bg1">
                        <a:lumMod val="95000"/>
                      </a:schemeClr>
                    </a:solidFill>
                  </a:rPr>
                  <a:t>asFM</a:t>
                </a:r>
                <a:endParaRPr lang="en-US" sz="1600" dirty="0">
                  <a:solidFill>
                    <a:schemeClr val="bg1">
                      <a:lumMod val="95000"/>
                    </a:schemeClr>
                  </a:solidFill>
                </a:endParaRPr>
              </a:p>
            </p:txBody>
          </p:sp>
          <p:sp>
            <p:nvSpPr>
              <p:cNvPr id="37" name="ZoneTexte 36"/>
              <p:cNvSpPr txBox="1"/>
              <p:nvPr/>
            </p:nvSpPr>
            <p:spPr>
              <a:xfrm>
                <a:off x="779365" y="2357430"/>
                <a:ext cx="13327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chemeClr val="bg1">
                        <a:lumMod val="95000"/>
                      </a:schemeClr>
                    </a:solidFill>
                  </a:rPr>
                  <a:t>compare</a:t>
                </a:r>
                <a:endParaRPr lang="en-US" dirty="0">
                  <a:solidFill>
                    <a:schemeClr val="bg1">
                      <a:lumMod val="95000"/>
                    </a:schemeClr>
                  </a:solidFill>
                </a:endParaRPr>
              </a:p>
            </p:txBody>
          </p:sp>
        </p:grpSp>
        <p:sp>
          <p:nvSpPr>
            <p:cNvPr id="40" name="ZoneTexte 39"/>
            <p:cNvSpPr txBox="1"/>
            <p:nvPr/>
          </p:nvSpPr>
          <p:spPr>
            <a:xfrm>
              <a:off x="5715008" y="4357694"/>
              <a:ext cx="278608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err="1" smtClean="0">
                  <a:solidFill>
                    <a:schemeClr val="bg1">
                      <a:lumMod val="95000"/>
                    </a:schemeClr>
                  </a:solidFill>
                </a:rPr>
                <a:t>setOptional</a:t>
              </a:r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	</a:t>
              </a:r>
            </a:p>
            <a:p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	          </a:t>
              </a:r>
              <a:r>
                <a:rPr lang="en-US" sz="1400" dirty="0" err="1" smtClean="0">
                  <a:solidFill>
                    <a:schemeClr val="bg1">
                      <a:lumMod val="95000"/>
                    </a:schemeClr>
                  </a:solidFill>
                </a:rPr>
                <a:t>setMandatory</a:t>
              </a:r>
              <a:endParaRPr lang="en-US" sz="1400" dirty="0" smtClean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5643570" y="4714884"/>
              <a:ext cx="3071834" cy="800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err="1" smtClean="0">
                  <a:solidFill>
                    <a:schemeClr val="bg1">
                      <a:lumMod val="95000"/>
                    </a:schemeClr>
                  </a:solidFill>
                </a:rPr>
                <a:t>setAlternatives</a:t>
              </a:r>
              <a:endParaRPr lang="en-US" sz="1400" dirty="0" smtClean="0">
                <a:solidFill>
                  <a:schemeClr val="bg1">
                    <a:lumMod val="95000"/>
                  </a:schemeClr>
                </a:solidFill>
              </a:endParaRPr>
            </a:p>
            <a:p>
              <a:r>
                <a:rPr lang="en-US" sz="1400" dirty="0" smtClean="0">
                  <a:solidFill>
                    <a:schemeClr val="bg1">
                      <a:lumMod val="95000"/>
                    </a:schemeClr>
                  </a:solidFill>
                </a:rPr>
                <a:t>		</a:t>
              </a:r>
              <a:r>
                <a:rPr lang="en-US" sz="1400" dirty="0" err="1" smtClean="0">
                  <a:solidFill>
                    <a:schemeClr val="bg1">
                      <a:lumMod val="95000"/>
                    </a:schemeClr>
                  </a:solidFill>
                </a:rPr>
                <a:t>setOr</a:t>
              </a:r>
              <a:endParaRPr lang="en-US" sz="1400" dirty="0" smtClean="0"/>
            </a:p>
            <a:p>
              <a:endParaRPr lang="en-US" dirty="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500034" y="5214950"/>
              <a:ext cx="8286808" cy="1000132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4400" b="1" dirty="0" smtClean="0"/>
                <a:t> Language Facilities</a:t>
              </a:r>
              <a:endParaRPr lang="en-US" sz="4400" b="1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714348" y="5214950"/>
              <a:ext cx="7393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95000"/>
                    </a:schemeClr>
                  </a:solidFill>
                </a:rPr>
                <a:t>fm1.*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500166" y="5286388"/>
              <a:ext cx="7393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95000"/>
                    </a:schemeClr>
                  </a:solidFill>
                </a:rPr>
                <a:t>fm1.B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6786578" y="5143512"/>
              <a:ext cx="2000264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>
                      <a:lumMod val="95000"/>
                    </a:schemeClr>
                  </a:solidFill>
                </a:rPr>
                <a:t>modular mechanisms</a:t>
              </a:r>
            </a:p>
            <a:p>
              <a:pPr algn="ctr"/>
              <a:endParaRPr lang="en-US" sz="1600" dirty="0" smtClean="0">
                <a:solidFill>
                  <a:schemeClr val="bg1">
                    <a:lumMod val="95000"/>
                  </a:schemeClr>
                </a:solidFill>
              </a:endParaRPr>
            </a:p>
            <a:p>
              <a:pPr algn="ctr"/>
              <a:endParaRPr lang="en-US" sz="1600" dirty="0" smtClean="0">
                <a:solidFill>
                  <a:schemeClr val="bg1">
                    <a:lumMod val="95000"/>
                  </a:schemeClr>
                </a:solidFill>
              </a:endParaRPr>
            </a:p>
            <a:p>
              <a:pPr algn="ctr"/>
              <a:r>
                <a:rPr lang="en-US" sz="1600" dirty="0" smtClean="0">
                  <a:solidFill>
                    <a:schemeClr val="bg1">
                      <a:lumMod val="95000"/>
                    </a:schemeClr>
                  </a:solidFill>
                </a:rPr>
                <a:t>restricted set of types</a:t>
              </a:r>
              <a:endParaRPr lang="en-US" sz="1600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0" y="5572140"/>
              <a:ext cx="307180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err="1" smtClean="0">
                  <a:solidFill>
                    <a:schemeClr val="bg1">
                      <a:lumMod val="95000"/>
                    </a:schemeClr>
                  </a:solidFill>
                </a:rPr>
                <a:t>iterator</a:t>
              </a:r>
              <a:r>
                <a:rPr lang="en-US" dirty="0" smtClean="0">
                  <a:solidFill>
                    <a:schemeClr val="bg1">
                      <a:lumMod val="95000"/>
                    </a:schemeClr>
                  </a:solidFill>
                </a:rPr>
                <a:t>/conditional</a:t>
              </a:r>
            </a:p>
            <a:p>
              <a:pPr algn="ctr"/>
              <a:r>
                <a:rPr lang="en-US" dirty="0" smtClean="0">
                  <a:solidFill>
                    <a:schemeClr val="bg1">
                      <a:lumMod val="95000"/>
                    </a:schemeClr>
                  </a:solidFill>
                </a:rPr>
                <a:t>assertion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</p:grpSp>
      <p:sp>
        <p:nvSpPr>
          <p:cNvPr id="49" name="ZoneTexte 48"/>
          <p:cNvSpPr txBox="1"/>
          <p:nvPr/>
        </p:nvSpPr>
        <p:spPr>
          <a:xfrm>
            <a:off x="1979712" y="3212976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>
                    <a:lumMod val="95000"/>
                  </a:schemeClr>
                </a:solidFill>
              </a:rPr>
              <a:t>insert</a:t>
            </a:r>
            <a:endParaRPr lang="en-US" sz="14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45" name="Title 1"/>
          <p:cNvSpPr txBox="1">
            <a:spLocks/>
          </p:cNvSpPr>
          <p:nvPr/>
        </p:nvSpPr>
        <p:spPr>
          <a:xfrm>
            <a:off x="395536" y="-99392"/>
            <a:ext cx="892899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>
                <a:solidFill>
                  <a:srgbClr val="558ED5"/>
                </a:solidFill>
              </a:rPr>
              <a:t>features</a:t>
            </a:r>
            <a:endParaRPr lang="en-US" b="1" dirty="0">
              <a:solidFill>
                <a:srgbClr val="558ED5"/>
              </a:solidFill>
            </a:endParaRPr>
          </a:p>
        </p:txBody>
      </p:sp>
      <p:pic>
        <p:nvPicPr>
          <p:cNvPr id="39" name="Image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116632"/>
            <a:ext cx="3254445" cy="648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69036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-1714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rgbClr val="558ED5"/>
                </a:solidFill>
              </a:rPr>
              <a:t>Hello World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3" name="Picture 2" descr="Capture d’écran 2012-06-18 à 12.42.3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908720"/>
            <a:ext cx="7152794" cy="374441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Capture d’écran 2012-06-19 à 15.15.20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8178" y="4728476"/>
            <a:ext cx="9144000" cy="2124747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6" name="Folded Corner 5"/>
          <p:cNvSpPr/>
          <p:nvPr/>
        </p:nvSpPr>
        <p:spPr>
          <a:xfrm>
            <a:off x="-23168" y="0"/>
            <a:ext cx="2002880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chemeClr val="tx1"/>
                </a:solidFill>
              </a:rPr>
              <a:t>h</a:t>
            </a:r>
            <a:r>
              <a:rPr lang="en-US" sz="2000" dirty="0" err="1" smtClean="0">
                <a:solidFill>
                  <a:schemeClr val="tx1"/>
                </a:solidFill>
              </a:rPr>
              <a:t>elloworld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7" name="Picture 6" descr="Capture d’écran 2012-09-04 à 13.35.3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508" y="1052736"/>
            <a:ext cx="1561049" cy="237626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3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427712">
            <a:off x="6114558" y="1606044"/>
            <a:ext cx="1366122" cy="33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58378" y="188640"/>
            <a:ext cx="1670902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5923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-171400"/>
            <a:ext cx="8229600" cy="1143000"/>
          </a:xfrm>
        </p:spPr>
        <p:txBody>
          <a:bodyPr/>
          <a:lstStyle/>
          <a:p>
            <a:r>
              <a:rPr lang="en-US" b="1" dirty="0">
                <a:solidFill>
                  <a:srgbClr val="558ED5"/>
                </a:solidFill>
              </a:rPr>
              <a:t>Typed languag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908720"/>
            <a:ext cx="8964488" cy="5688632"/>
          </a:xfrm>
        </p:spPr>
        <p:txBody>
          <a:bodyPr>
            <a:noAutofit/>
          </a:bodyPr>
          <a:lstStyle/>
          <a:p>
            <a:r>
              <a:rPr lang="en-US" sz="2400" dirty="0" smtClean="0"/>
              <a:t>Domain</a:t>
            </a:r>
            <a:r>
              <a:rPr lang="en-US" sz="2400" dirty="0"/>
              <a:t>-</a:t>
            </a:r>
            <a:r>
              <a:rPr lang="en-US" sz="2400" dirty="0" smtClean="0"/>
              <a:t>specific types</a:t>
            </a:r>
          </a:p>
          <a:p>
            <a:pPr lvl="1"/>
            <a:r>
              <a:rPr lang="en-US" sz="2400" dirty="0" smtClean="0"/>
              <a:t>Feature </a:t>
            </a:r>
            <a:r>
              <a:rPr lang="en-US" sz="2400" dirty="0"/>
              <a:t>Model, </a:t>
            </a:r>
            <a:endParaRPr lang="en-US" sz="2400" dirty="0" smtClean="0"/>
          </a:p>
          <a:p>
            <a:pPr lvl="1"/>
            <a:r>
              <a:rPr lang="en-US" sz="2400" dirty="0" smtClean="0"/>
              <a:t>Configuration</a:t>
            </a:r>
            <a:r>
              <a:rPr lang="en-US" sz="2400" dirty="0"/>
              <a:t>, </a:t>
            </a:r>
            <a:endParaRPr lang="en-US" sz="2400" dirty="0" smtClean="0"/>
          </a:p>
          <a:p>
            <a:pPr lvl="1"/>
            <a:r>
              <a:rPr lang="en-US" sz="2400" dirty="0" smtClean="0"/>
              <a:t>Feature</a:t>
            </a:r>
            <a:r>
              <a:rPr lang="en-US" sz="2400" dirty="0"/>
              <a:t>, </a:t>
            </a:r>
            <a:endParaRPr lang="en-US" sz="2400" dirty="0" smtClean="0"/>
          </a:p>
          <a:p>
            <a:pPr lvl="1"/>
            <a:r>
              <a:rPr lang="en-US" sz="2400" dirty="0" smtClean="0"/>
              <a:t>Constraint </a:t>
            </a:r>
          </a:p>
          <a:p>
            <a:r>
              <a:rPr lang="en-US" sz="2400" dirty="0" smtClean="0"/>
              <a:t>Other </a:t>
            </a:r>
            <a:r>
              <a:rPr lang="en-US" sz="2400" dirty="0"/>
              <a:t>types include </a:t>
            </a:r>
            <a:endParaRPr lang="en-US" sz="2400" dirty="0" smtClean="0"/>
          </a:p>
          <a:p>
            <a:pPr lvl="1"/>
            <a:r>
              <a:rPr lang="en-US" sz="2400" dirty="0" smtClean="0"/>
              <a:t>Set</a:t>
            </a:r>
          </a:p>
          <a:p>
            <a:pPr lvl="1"/>
            <a:r>
              <a:rPr lang="en-US" sz="2400" dirty="0" smtClean="0"/>
              <a:t>String </a:t>
            </a:r>
          </a:p>
          <a:p>
            <a:pPr lvl="1"/>
            <a:r>
              <a:rPr lang="en-US" sz="2400" dirty="0" smtClean="0"/>
              <a:t>Boolean</a:t>
            </a:r>
            <a:r>
              <a:rPr lang="en-US" sz="2400" dirty="0"/>
              <a:t>, </a:t>
            </a:r>
            <a:endParaRPr lang="en-US" sz="2400" dirty="0" smtClean="0"/>
          </a:p>
          <a:p>
            <a:pPr lvl="1"/>
            <a:r>
              <a:rPr lang="en-US" sz="2400" dirty="0" err="1" smtClean="0"/>
              <a:t>Enum</a:t>
            </a:r>
            <a:r>
              <a:rPr lang="en-US" sz="2400" dirty="0"/>
              <a:t>, </a:t>
            </a:r>
            <a:endParaRPr lang="en-US" sz="2400" dirty="0" smtClean="0"/>
          </a:p>
          <a:p>
            <a:pPr lvl="1"/>
            <a:r>
              <a:rPr lang="en-US" sz="2400" dirty="0" smtClean="0"/>
              <a:t>Integer </a:t>
            </a:r>
            <a:r>
              <a:rPr lang="en-US" sz="2400" dirty="0"/>
              <a:t>and Real. </a:t>
            </a:r>
          </a:p>
          <a:p>
            <a:r>
              <a:rPr lang="en-US" sz="2400" dirty="0"/>
              <a:t>A set of operations, called </a:t>
            </a:r>
            <a:r>
              <a:rPr lang="en-US" sz="2400" b="1" dirty="0">
                <a:solidFill>
                  <a:srgbClr val="558ED5"/>
                </a:solidFill>
              </a:rPr>
              <a:t>operators</a:t>
            </a:r>
            <a:r>
              <a:rPr lang="en-US" sz="2400" dirty="0"/>
              <a:t>, are defined for a given typ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8" name="Picture 7" descr="Capture d’écran 2012-06-18 à 12.47.00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5" y="908720"/>
            <a:ext cx="4566787" cy="4824536"/>
          </a:xfrm>
          <a:prstGeom prst="rect">
            <a:avLst/>
          </a:prstGeom>
        </p:spPr>
      </p:pic>
      <p:sp>
        <p:nvSpPr>
          <p:cNvPr id="6" name="Folded Corner 5"/>
          <p:cNvSpPr/>
          <p:nvPr/>
        </p:nvSpPr>
        <p:spPr>
          <a:xfrm>
            <a:off x="-23168" y="0"/>
            <a:ext cx="2002880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basics2.fml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16265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-171400"/>
            <a:ext cx="8229600" cy="1143000"/>
          </a:xfrm>
        </p:spPr>
        <p:txBody>
          <a:bodyPr/>
          <a:lstStyle/>
          <a:p>
            <a:r>
              <a:rPr lang="en-US" b="1" dirty="0">
                <a:solidFill>
                  <a:srgbClr val="558ED5"/>
                </a:solidFill>
              </a:rPr>
              <a:t>Typed languag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8" name="Picture 7" descr="Capture d’écran 2012-06-18 à 12.47.00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052736"/>
            <a:ext cx="5043914" cy="5328592"/>
          </a:xfrm>
          <a:prstGeom prst="rect">
            <a:avLst/>
          </a:prstGeom>
        </p:spPr>
      </p:pic>
      <p:sp>
        <p:nvSpPr>
          <p:cNvPr id="6" name="Folded Corner 5"/>
          <p:cNvSpPr/>
          <p:nvPr/>
        </p:nvSpPr>
        <p:spPr>
          <a:xfrm>
            <a:off x="-23168" y="0"/>
            <a:ext cx="2002880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basics2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3" name="Picture 2" descr="Capture d’écran 2012-09-04 à 13.44.37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5" y="1844824"/>
            <a:ext cx="3786493" cy="3096344"/>
          </a:xfrm>
          <a:prstGeom prst="rect">
            <a:avLst/>
          </a:prstGeo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18992694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-171400"/>
            <a:ext cx="8229600" cy="1143000"/>
          </a:xfrm>
        </p:spPr>
        <p:txBody>
          <a:bodyPr/>
          <a:lstStyle/>
          <a:p>
            <a:r>
              <a:rPr lang="en-US" b="1" dirty="0">
                <a:solidFill>
                  <a:srgbClr val="558ED5"/>
                </a:solidFill>
              </a:rPr>
              <a:t>Typed languag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8" name="Picture 7" descr="Capture d’écran 2012-06-18 à 12.47.00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52736"/>
            <a:ext cx="4634948" cy="4896544"/>
          </a:xfrm>
          <a:prstGeom prst="rect">
            <a:avLst/>
          </a:prstGeom>
        </p:spPr>
      </p:pic>
      <p:sp>
        <p:nvSpPr>
          <p:cNvPr id="6" name="Folded Corner 5"/>
          <p:cNvSpPr/>
          <p:nvPr/>
        </p:nvSpPr>
        <p:spPr>
          <a:xfrm>
            <a:off x="-23168" y="0"/>
            <a:ext cx="2002880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basics2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9" name="Picture 8" descr="Capture d’écran 2012-09-04 à 13.35.3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404664"/>
            <a:ext cx="1324526" cy="201622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427712">
            <a:off x="3581966" y="1289313"/>
            <a:ext cx="2646157" cy="441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 descr="Capture d’écran 2012-09-04 à 13.47.51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5976" y="2492896"/>
            <a:ext cx="4905325" cy="2736304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1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73098" y="5517232"/>
            <a:ext cx="1670902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21713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268760"/>
            <a:ext cx="9144000" cy="572464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457200"/>
            <a:r>
              <a:rPr lang="nl-BE" sz="54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Learning</a:t>
            </a:r>
          </a:p>
          <a:p>
            <a:pPr algn="ctr" defTabSz="457200"/>
            <a:r>
              <a:rPr lang="nl-BE" sz="54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Feature Models with</a:t>
            </a:r>
          </a:p>
          <a:p>
            <a:pPr algn="ctr" defTabSz="457200"/>
            <a:endParaRPr lang="nl-BE" sz="54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5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32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r>
              <a:rPr lang="nl-BE" sz="32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(a.k.a implementing the introductory example)</a:t>
            </a:r>
          </a:p>
          <a:p>
            <a:pPr algn="ctr" defTabSz="457200"/>
            <a:endParaRPr lang="nl-BE" sz="5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3212976"/>
            <a:ext cx="6768752" cy="134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4040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16632"/>
            <a:ext cx="8229600" cy="1143000"/>
          </a:xfrm>
        </p:spPr>
        <p:txBody>
          <a:bodyPr>
            <a:noAutofit/>
          </a:bodyPr>
          <a:lstStyle/>
          <a:p>
            <a:r>
              <a:rPr lang="en-US" sz="4000" b="1" dirty="0" smtClean="0">
                <a:solidFill>
                  <a:srgbClr val="558ED5"/>
                </a:solidFill>
              </a:rPr>
              <a:t>Importing/Exporting feature models</a:t>
            </a:r>
            <a:endParaRPr lang="en-US" sz="4000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t="-18745" b="-18745"/>
          <a:stretch>
            <a:fillRect/>
          </a:stretch>
        </p:blipFill>
        <p:spPr>
          <a:xfrm>
            <a:off x="1475656" y="908720"/>
            <a:ext cx="5904656" cy="3247333"/>
          </a:xfrm>
        </p:spPr>
      </p:pic>
      <p:sp>
        <p:nvSpPr>
          <p:cNvPr id="11" name="TextBox 10"/>
          <p:cNvSpPr txBox="1"/>
          <p:nvPr/>
        </p:nvSpPr>
        <p:spPr>
          <a:xfrm>
            <a:off x="1187624" y="3717032"/>
            <a:ext cx="67917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Internal notation </a:t>
            </a:r>
            <a:r>
              <a:rPr lang="en-US" sz="2800" i="1" dirty="0" smtClean="0"/>
              <a:t>or </a:t>
            </a:r>
            <a:r>
              <a:rPr lang="en-US" sz="2800" dirty="0" smtClean="0"/>
              <a:t>by “filename extensions” </a:t>
            </a:r>
            <a:endParaRPr lang="en-US" sz="2800" dirty="0"/>
          </a:p>
        </p:txBody>
      </p:sp>
      <p:pic>
        <p:nvPicPr>
          <p:cNvPr id="8" name="Picture 7" descr="Capture d’écran 2012-06-18 à 12.48.00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4437112"/>
            <a:ext cx="8424936" cy="2232998"/>
          </a:xfrm>
          <a:prstGeom prst="rect">
            <a:avLst/>
          </a:prstGeom>
        </p:spPr>
      </p:pic>
      <p:sp>
        <p:nvSpPr>
          <p:cNvPr id="7" name="Folded Corner 6"/>
          <p:cNvSpPr/>
          <p:nvPr/>
        </p:nvSpPr>
        <p:spPr>
          <a:xfrm>
            <a:off x="-23168" y="0"/>
            <a:ext cx="2002880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basics3.fml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65236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apture d’écran 2012-09-04 à 13.51.4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36821" y="476672"/>
            <a:ext cx="1626427" cy="2371873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9307"/>
            <a:ext cx="9036496" cy="764704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558ED5"/>
                </a:solidFill>
              </a:rPr>
              <a:t>Feature </a:t>
            </a:r>
            <a:r>
              <a:rPr lang="en-US" b="1" dirty="0" err="1" smtClean="0">
                <a:solidFill>
                  <a:srgbClr val="558ED5"/>
                </a:solidFill>
              </a:rPr>
              <a:t>Accessors</a:t>
            </a:r>
            <a:r>
              <a:rPr lang="en-US" b="1" dirty="0" smtClean="0">
                <a:solidFill>
                  <a:srgbClr val="558ED5"/>
                </a:solidFill>
              </a:rPr>
              <a:t> (1)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7" name="Picture 6" descr="Capture d’écran 2012-06-18 à 12.50.57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0" y="980729"/>
            <a:ext cx="7830867" cy="5400599"/>
          </a:xfrm>
          <a:prstGeom prst="rect">
            <a:avLst/>
          </a:prstGeom>
        </p:spPr>
      </p:pic>
      <p:sp>
        <p:nvSpPr>
          <p:cNvPr id="5" name="Folded Corner 4"/>
          <p:cNvSpPr/>
          <p:nvPr/>
        </p:nvSpPr>
        <p:spPr>
          <a:xfrm>
            <a:off x="-23168" y="0"/>
            <a:ext cx="2002880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ftAccessors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8" name="Picture 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142734">
            <a:off x="5684846" y="1505186"/>
            <a:ext cx="1891578" cy="694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Capture d’écran 2012-09-04 à 13.54.06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4221088"/>
            <a:ext cx="1646799" cy="218970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9" name="Picture 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142734" flipV="1">
            <a:off x="5011606" y="4682569"/>
            <a:ext cx="2271312" cy="623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99412" y="3140968"/>
            <a:ext cx="1670902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3140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20688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558ED5"/>
                </a:solidFill>
              </a:rPr>
              <a:t>Other constructs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5" name="Picture 4" descr="Capture d’écran 2012-06-13 à 09.55.0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7" y="3140968"/>
            <a:ext cx="7387197" cy="360040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6" name="Picture 5" descr="Capture d’écran 2012-06-18 à 12.51.5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30" y="620688"/>
            <a:ext cx="7920883" cy="2448272"/>
          </a:xfrm>
          <a:prstGeom prst="rect">
            <a:avLst/>
          </a:prstGeom>
        </p:spPr>
      </p:pic>
      <p:sp>
        <p:nvSpPr>
          <p:cNvPr id="7" name="Folded Corner 6"/>
          <p:cNvSpPr/>
          <p:nvPr/>
        </p:nvSpPr>
        <p:spPr>
          <a:xfrm>
            <a:off x="-23168" y="0"/>
            <a:ext cx="2002880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ftAccessors2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3" name="Picture 2" descr="Capture d’écran 2012-09-04 à 14.48.38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5" y="2060847"/>
            <a:ext cx="1475656" cy="2202791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8" name="Picture 3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522948" flipV="1">
            <a:off x="3868720" y="1597620"/>
            <a:ext cx="3901086" cy="572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73098" y="4293096"/>
            <a:ext cx="1670902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1930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20688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558ED5"/>
                </a:solidFill>
              </a:rPr>
              <a:t>Configuration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7" name="Picture 6" descr="Capture d’écran 2012-06-19 à 14.59.0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0" y="3284984"/>
            <a:ext cx="9144000" cy="3179741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8" name="Picture 7" descr="Capture d’écran 2012-06-19 à 14.59.5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22406"/>
            <a:ext cx="9144000" cy="1717589"/>
          </a:xfrm>
          <a:prstGeom prst="rect">
            <a:avLst/>
          </a:prstGeom>
        </p:spPr>
      </p:pic>
      <p:sp>
        <p:nvSpPr>
          <p:cNvPr id="6" name="Folded Corner 5"/>
          <p:cNvSpPr/>
          <p:nvPr/>
        </p:nvSpPr>
        <p:spPr>
          <a:xfrm>
            <a:off x="-23168" y="0"/>
            <a:ext cx="2002880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conf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3" name="Picture 2" descr="Capture d’écran 2012-09-04 à 14.54.12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2700" y="2060848"/>
            <a:ext cx="1511300" cy="337820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9" name="Picture 3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522948" flipV="1">
            <a:off x="4940502" y="1492721"/>
            <a:ext cx="2876219" cy="384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96059" y="0"/>
            <a:ext cx="1670902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80522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60571" y="27509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CA2EF2-CFEE-48D4-8DBF-30A8CEFA5186}" type="slidenum">
              <a:rPr lang="en-US" smtClean="0"/>
              <a:t>24</a:t>
            </a:fld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0" y="1917678"/>
            <a:ext cx="1935165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6600" b="1" dirty="0" smtClean="0">
                <a:latin typeface="Arial"/>
                <a:cs typeface="Arial"/>
              </a:rPr>
              <a:t>φ</a:t>
            </a:r>
            <a:endParaRPr lang="fr-FR" sz="6600" b="1" dirty="0" smtClean="0">
              <a:latin typeface="Arial"/>
              <a:cs typeface="Arial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6156176" y="2276872"/>
            <a:ext cx="155324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FR" sz="3600" b="1" dirty="0" smtClean="0">
                <a:latin typeface="Arial"/>
                <a:cs typeface="Arial"/>
              </a:rPr>
              <a:t>FM</a:t>
            </a:r>
          </a:p>
        </p:txBody>
      </p:sp>
      <p:pic>
        <p:nvPicPr>
          <p:cNvPr id="6" name="Image 5" descr="Capture d’écran 2013-01-24 à 14.14.1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25792"/>
            <a:ext cx="3200622" cy="393727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3" name="Image 12" descr="Capture d’écran 2013-01-24 à 14.16.0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373" y="3303629"/>
            <a:ext cx="2819627" cy="1879752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4" name="Image 13" descr="Capture d’écran 2013-01-24 à 14.17.45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1507" y="4905249"/>
            <a:ext cx="4559616" cy="1816226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5" name="Image 14" descr="Capture d’écran 2013-01-24 à 14.19.39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7972" y="4691602"/>
            <a:ext cx="2844997" cy="1816226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7" name="Image 16" descr="Capture d’écran 2013-01-24 à 14.21.56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5165" y="5314083"/>
            <a:ext cx="3022810" cy="749352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8" name="Image 17" descr="Capture d’écran 2013-01-24 à 17.02.12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785" y="16431"/>
            <a:ext cx="2671810" cy="2270465"/>
          </a:xfrm>
          <a:prstGeom prst="rect">
            <a:avLst/>
          </a:prstGeom>
        </p:spPr>
      </p:pic>
      <p:sp>
        <p:nvSpPr>
          <p:cNvPr id="20" name="ZoneTexte 19"/>
          <p:cNvSpPr txBox="1"/>
          <p:nvPr/>
        </p:nvSpPr>
        <p:spPr>
          <a:xfrm>
            <a:off x="312443" y="161280"/>
            <a:ext cx="1159064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fr-FR" dirty="0" smtClean="0"/>
              <a:t>A ^</a:t>
            </a:r>
          </a:p>
          <a:p>
            <a:r>
              <a:rPr lang="fr-FR" dirty="0" smtClean="0"/>
              <a:t>A </a:t>
            </a:r>
            <a:r>
              <a:rPr lang="fr-FR" dirty="0" smtClean="0">
                <a:sym typeface="Wingdings"/>
              </a:rPr>
              <a:t></a:t>
            </a:r>
            <a:r>
              <a:rPr lang="fr-FR" dirty="0" smtClean="0"/>
              <a:t> B ^ </a:t>
            </a:r>
          </a:p>
          <a:p>
            <a:r>
              <a:rPr lang="fr-FR" dirty="0" smtClean="0"/>
              <a:t>C =&gt; A ^</a:t>
            </a:r>
          </a:p>
          <a:p>
            <a:r>
              <a:rPr lang="fr-FR" dirty="0" smtClean="0"/>
              <a:t>D =&gt; A </a:t>
            </a:r>
            <a:endParaRPr lang="fr-FR" dirty="0"/>
          </a:p>
        </p:txBody>
      </p:sp>
      <p:pic>
        <p:nvPicPr>
          <p:cNvPr id="21" name="Image 2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79712" y="260648"/>
            <a:ext cx="4608512" cy="917713"/>
          </a:xfrm>
          <a:prstGeom prst="rect">
            <a:avLst/>
          </a:prstGeom>
        </p:spPr>
      </p:pic>
      <p:pic>
        <p:nvPicPr>
          <p:cNvPr id="16" name="Picture 2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470034" y="2276872"/>
            <a:ext cx="1670902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8177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1" y="188640"/>
            <a:ext cx="91440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558ED5"/>
                </a:solidFill>
              </a:rPr>
              <a:t>Operations for Feature Models (1)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" name="Picture 4" descr="Capture d’écran 2012-06-13 à 10.01.0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73016"/>
            <a:ext cx="12313368" cy="2475368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6" name="Picture 5" descr="Capture d’écran 2012-06-18 à 12.54.1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40" y="1340768"/>
            <a:ext cx="9144000" cy="1082319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7020272" y="5589240"/>
            <a:ext cx="71438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6000" b="1" dirty="0" smtClean="0">
                <a:latin typeface="Arial"/>
                <a:cs typeface="Arial"/>
              </a:rPr>
              <a:t>φ</a:t>
            </a:r>
            <a:endParaRPr lang="fr-FR" sz="6000" b="1" dirty="0" smtClean="0">
              <a:latin typeface="Arial"/>
              <a:cs typeface="Arial"/>
            </a:endParaRPr>
          </a:p>
        </p:txBody>
      </p:sp>
      <p:sp>
        <p:nvSpPr>
          <p:cNvPr id="8" name="Folded Corner 7"/>
          <p:cNvSpPr/>
          <p:nvPr/>
        </p:nvSpPr>
        <p:spPr>
          <a:xfrm>
            <a:off x="-23168" y="0"/>
            <a:ext cx="2002880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operatorsFM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3" name="Picture 2" descr="Capture d’écran 2012-09-04 à 14.57.4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1772815"/>
            <a:ext cx="1519932" cy="1707965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9" name="Picture 3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522948" flipV="1">
            <a:off x="4081517" y="1918923"/>
            <a:ext cx="2559682" cy="23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60032" y="2636912"/>
            <a:ext cx="1670902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1930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987" y="84667"/>
            <a:ext cx="91440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558ED5"/>
                </a:solidFill>
              </a:rPr>
              <a:t>Operations for Feature Models (2)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6" name="Picture 5" descr="operatorsFM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26725"/>
            <a:ext cx="8887520" cy="1908203"/>
          </a:xfrm>
          <a:prstGeom prst="rect">
            <a:avLst/>
          </a:prstGeom>
        </p:spPr>
      </p:pic>
      <p:pic>
        <p:nvPicPr>
          <p:cNvPr id="7" name="Picture 6" descr="Capture d’écran 2012-06-13 à 10.44.2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28" y="2924944"/>
            <a:ext cx="8391272" cy="3678932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8" name="Rectangle 7"/>
          <p:cNvSpPr/>
          <p:nvPr/>
        </p:nvSpPr>
        <p:spPr>
          <a:xfrm>
            <a:off x="7308304" y="5301208"/>
            <a:ext cx="71438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6000" b="1" dirty="0" smtClean="0">
                <a:latin typeface="Arial"/>
                <a:cs typeface="Arial"/>
              </a:rPr>
              <a:t>φ</a:t>
            </a:r>
            <a:endParaRPr lang="fr-FR" sz="6000" b="1" dirty="0" smtClean="0">
              <a:latin typeface="Arial"/>
              <a:cs typeface="Arial"/>
            </a:endParaRPr>
          </a:p>
        </p:txBody>
      </p:sp>
      <p:sp>
        <p:nvSpPr>
          <p:cNvPr id="9" name="Folded Corner 8"/>
          <p:cNvSpPr/>
          <p:nvPr/>
        </p:nvSpPr>
        <p:spPr>
          <a:xfrm>
            <a:off x="-23168" y="0"/>
            <a:ext cx="2146896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operatorsFM2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10" name="Picture 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945003" flipV="1">
            <a:off x="3146652" y="1550618"/>
            <a:ext cx="1556615" cy="30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Capture d’écran 2012-09-04 à 16.25.30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2132856"/>
            <a:ext cx="1701800" cy="345440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1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4208" y="1988840"/>
            <a:ext cx="1670902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8505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79" y="188640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 smtClean="0">
                <a:solidFill>
                  <a:srgbClr val="558ED5"/>
                </a:solidFill>
              </a:rPr>
              <a:t>Operations for Feature Models (3)</a:t>
            </a:r>
            <a:endParaRPr lang="en-US" sz="3600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6" name="Picture 5" descr="Capture d’écran 2012-06-18 à 13.03.1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268760"/>
            <a:ext cx="8064896" cy="2732495"/>
          </a:xfrm>
          <a:prstGeom prst="rect">
            <a:avLst/>
          </a:prstGeom>
        </p:spPr>
      </p:pic>
      <p:pic>
        <p:nvPicPr>
          <p:cNvPr id="7" name="Picture 6" descr="Capture d’écran 2012-06-18 à 13.03.5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41" y="4221088"/>
            <a:ext cx="9144000" cy="1480099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8" name="Folded Corner 7"/>
          <p:cNvSpPr/>
          <p:nvPr/>
        </p:nvSpPr>
        <p:spPr>
          <a:xfrm>
            <a:off x="-23168" y="0"/>
            <a:ext cx="2146896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operatorsFM3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9" name="Picture 8" descr="Capture d’écran 2012-09-04 à 14.57.4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1484784"/>
            <a:ext cx="1519932" cy="1707965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0" name="Picture 3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522948" flipV="1">
            <a:off x="4513565" y="1630892"/>
            <a:ext cx="2559682" cy="23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9502" y="548680"/>
            <a:ext cx="1670902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5490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Groupe 25"/>
          <p:cNvGrpSpPr/>
          <p:nvPr/>
        </p:nvGrpSpPr>
        <p:grpSpPr>
          <a:xfrm>
            <a:off x="-1300" y="-2187623"/>
            <a:ext cx="8887692" cy="8637905"/>
            <a:chOff x="1296353" y="1473633"/>
            <a:chExt cx="6674019" cy="2002202"/>
          </a:xfrm>
        </p:grpSpPr>
        <p:graphicFrame>
          <p:nvGraphicFramePr>
            <p:cNvPr id="25" name="Diagramme 24"/>
            <p:cNvGraphicFramePr/>
            <p:nvPr>
              <p:extLst>
                <p:ext uri="{D42A27DB-BD31-4B8C-83A1-F6EECF244321}">
                  <p14:modId xmlns:p14="http://schemas.microsoft.com/office/powerpoint/2010/main" val="3795353473"/>
                </p:ext>
              </p:extLst>
            </p:nvPr>
          </p:nvGraphicFramePr>
          <p:xfrm>
            <a:off x="1432130" y="1473633"/>
            <a:ext cx="3077580" cy="1484784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graphicFrame>
          <p:nvGraphicFramePr>
            <p:cNvPr id="22" name="Diagramme 21"/>
            <p:cNvGraphicFramePr/>
            <p:nvPr>
              <p:extLst>
                <p:ext uri="{D42A27DB-BD31-4B8C-83A1-F6EECF244321}">
                  <p14:modId xmlns:p14="http://schemas.microsoft.com/office/powerpoint/2010/main" val="3366782678"/>
                </p:ext>
              </p:extLst>
            </p:nvPr>
          </p:nvGraphicFramePr>
          <p:xfrm>
            <a:off x="4892792" y="1573778"/>
            <a:ext cx="3077580" cy="1484784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8" r:lo="rId9" r:qs="rId10" r:cs="rId11"/>
            </a:graphicData>
          </a:graphic>
        </p:graphicFrame>
        <p:graphicFrame>
          <p:nvGraphicFramePr>
            <p:cNvPr id="24" name="Diagramme 23"/>
            <p:cNvGraphicFramePr/>
            <p:nvPr>
              <p:extLst>
                <p:ext uri="{D42A27DB-BD31-4B8C-83A1-F6EECF244321}">
                  <p14:modId xmlns:p14="http://schemas.microsoft.com/office/powerpoint/2010/main" val="1707089210"/>
                </p:ext>
              </p:extLst>
            </p:nvPr>
          </p:nvGraphicFramePr>
          <p:xfrm>
            <a:off x="1296353" y="1991051"/>
            <a:ext cx="3217929" cy="1484784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13" r:lo="rId14" r:qs="rId15" r:cs="rId16"/>
            </a:graphicData>
          </a:graphic>
        </p:graphicFrame>
      </p:grpSp>
      <p:graphicFrame>
        <p:nvGraphicFramePr>
          <p:cNvPr id="27" name="Diagramme 26"/>
          <p:cNvGraphicFramePr/>
          <p:nvPr>
            <p:extLst>
              <p:ext uri="{D42A27DB-BD31-4B8C-83A1-F6EECF244321}">
                <p14:modId xmlns:p14="http://schemas.microsoft.com/office/powerpoint/2010/main" val="441516568"/>
              </p:ext>
            </p:extLst>
          </p:nvPr>
        </p:nvGraphicFramePr>
        <p:xfrm>
          <a:off x="3751489" y="2276872"/>
          <a:ext cx="5342658" cy="31768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-1548680" y="1600200"/>
            <a:ext cx="11593288" cy="7229400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3499" y="4581128"/>
            <a:ext cx="742882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558ED5"/>
                </a:solidFill>
              </a:rPr>
              <a:t>SoC</a:t>
            </a:r>
            <a:r>
              <a:rPr lang="en-US" sz="2400" b="1" dirty="0" smtClean="0">
                <a:solidFill>
                  <a:srgbClr val="558ED5"/>
                </a:solidFill>
              </a:rPr>
              <a:t> support = Composition/Decomposition</a:t>
            </a:r>
          </a:p>
          <a:p>
            <a:r>
              <a:rPr lang="en-US" sz="2400" dirty="0" smtClean="0">
                <a:solidFill>
                  <a:srgbClr val="558ED5"/>
                </a:solidFill>
              </a:rPr>
              <a:t>for managing</a:t>
            </a:r>
          </a:p>
          <a:p>
            <a:r>
              <a:rPr lang="en-US" sz="2400" b="1" dirty="0" smtClean="0">
                <a:solidFill>
                  <a:srgbClr val="558ED5"/>
                </a:solidFill>
              </a:rPr>
              <a:t>large, complex and multiple</a:t>
            </a:r>
          </a:p>
          <a:p>
            <a:r>
              <a:rPr lang="en-US" sz="2400" dirty="0">
                <a:solidFill>
                  <a:srgbClr val="558ED5"/>
                </a:solidFill>
              </a:rPr>
              <a:t>f</a:t>
            </a:r>
            <a:r>
              <a:rPr lang="en-US" sz="2400" dirty="0" smtClean="0">
                <a:solidFill>
                  <a:srgbClr val="558ED5"/>
                </a:solidFill>
              </a:rPr>
              <a:t>eature models</a:t>
            </a:r>
            <a:endParaRPr lang="en-US" sz="2400" dirty="0">
              <a:solidFill>
                <a:srgbClr val="558ED5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7504" y="6093296"/>
            <a:ext cx="9036496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300" i="1" dirty="0" smtClean="0">
                <a:solidFill>
                  <a:srgbClr val="000000"/>
                </a:solidFill>
              </a:rPr>
              <a:t>FORM </a:t>
            </a:r>
            <a:r>
              <a:rPr lang="en-US" sz="1300" i="1" dirty="0">
                <a:solidFill>
                  <a:srgbClr val="000000"/>
                </a:solidFill>
              </a:rPr>
              <a:t>1998, </a:t>
            </a:r>
            <a:r>
              <a:rPr lang="en-US" sz="1300" i="1" dirty="0" err="1">
                <a:solidFill>
                  <a:srgbClr val="000000"/>
                </a:solidFill>
              </a:rPr>
              <a:t>Tun</a:t>
            </a:r>
            <a:r>
              <a:rPr lang="en-US" sz="1300" i="1" dirty="0">
                <a:solidFill>
                  <a:srgbClr val="000000"/>
                </a:solidFill>
              </a:rPr>
              <a:t> et al. 2009 </a:t>
            </a:r>
            <a:r>
              <a:rPr lang="en-US" sz="1300" i="1" dirty="0" smtClean="0">
                <a:solidFill>
                  <a:srgbClr val="000000"/>
                </a:solidFill>
              </a:rPr>
              <a:t>(SPLC)</a:t>
            </a:r>
            <a:r>
              <a:rPr lang="en-US" sz="1300" i="1" dirty="0">
                <a:solidFill>
                  <a:srgbClr val="000000"/>
                </a:solidFill>
              </a:rPr>
              <a:t>, </a:t>
            </a:r>
            <a:r>
              <a:rPr lang="en-US" sz="1300" i="1" dirty="0" smtClean="0">
                <a:solidFill>
                  <a:srgbClr val="000000"/>
                </a:solidFill>
              </a:rPr>
              <a:t>Hartmann </a:t>
            </a:r>
            <a:r>
              <a:rPr lang="en-US" sz="1300" i="1" dirty="0">
                <a:solidFill>
                  <a:srgbClr val="000000"/>
                </a:solidFill>
              </a:rPr>
              <a:t>2008 </a:t>
            </a:r>
            <a:r>
              <a:rPr lang="en-US" sz="1300" i="1" dirty="0" smtClean="0">
                <a:solidFill>
                  <a:srgbClr val="000000"/>
                </a:solidFill>
              </a:rPr>
              <a:t>(SPLC)</a:t>
            </a:r>
            <a:r>
              <a:rPr lang="en-US" sz="1300" i="1" dirty="0">
                <a:solidFill>
                  <a:srgbClr val="000000"/>
                </a:solidFill>
              </a:rPr>
              <a:t>, Lee et al. </a:t>
            </a:r>
            <a:r>
              <a:rPr lang="en-US" sz="1300" i="1" dirty="0" smtClean="0">
                <a:solidFill>
                  <a:srgbClr val="000000"/>
                </a:solidFill>
              </a:rPr>
              <a:t>2010, </a:t>
            </a:r>
            <a:r>
              <a:rPr lang="en-US" sz="1300" i="1" dirty="0" err="1" smtClean="0">
                <a:solidFill>
                  <a:srgbClr val="000000"/>
                </a:solidFill>
              </a:rPr>
              <a:t>Czarnecki</a:t>
            </a:r>
            <a:r>
              <a:rPr lang="en-US" sz="1300" i="1" dirty="0" smtClean="0">
                <a:solidFill>
                  <a:srgbClr val="000000"/>
                </a:solidFill>
              </a:rPr>
              <a:t> 2005, </a:t>
            </a:r>
            <a:r>
              <a:rPr lang="en-US" sz="1300" i="1" dirty="0" err="1" smtClean="0">
                <a:solidFill>
                  <a:srgbClr val="000000"/>
                </a:solidFill>
              </a:rPr>
              <a:t>Reiser</a:t>
            </a:r>
            <a:r>
              <a:rPr lang="en-US" sz="1300" i="1" dirty="0" smtClean="0">
                <a:solidFill>
                  <a:srgbClr val="000000"/>
                </a:solidFill>
              </a:rPr>
              <a:t> et al. 2007 (RE journal), Hartmann et al. 2009 (SPLC), </a:t>
            </a:r>
            <a:r>
              <a:rPr lang="en-US" sz="1300" i="1" dirty="0" err="1" smtClean="0">
                <a:solidFill>
                  <a:srgbClr val="000000"/>
                </a:solidFill>
              </a:rPr>
              <a:t>Thuem</a:t>
            </a:r>
            <a:r>
              <a:rPr lang="en-US" sz="1300" i="1" dirty="0" smtClean="0">
                <a:solidFill>
                  <a:srgbClr val="000000"/>
                </a:solidFill>
              </a:rPr>
              <a:t> et al. 2009 (ICSE), </a:t>
            </a:r>
            <a:r>
              <a:rPr lang="en-US" sz="1300" i="1" dirty="0" err="1" smtClean="0">
                <a:solidFill>
                  <a:srgbClr val="000000"/>
                </a:solidFill>
              </a:rPr>
              <a:t>Classen</a:t>
            </a:r>
            <a:r>
              <a:rPr lang="en-US" sz="1300" i="1" dirty="0" smtClean="0">
                <a:solidFill>
                  <a:srgbClr val="000000"/>
                </a:solidFill>
              </a:rPr>
              <a:t> et al. 2009 (SPLC), </a:t>
            </a:r>
            <a:r>
              <a:rPr lang="en-US" sz="1300" i="1" dirty="0" err="1" smtClean="0">
                <a:solidFill>
                  <a:srgbClr val="000000"/>
                </a:solidFill>
              </a:rPr>
              <a:t>Mendonca</a:t>
            </a:r>
            <a:r>
              <a:rPr lang="en-US" sz="1300" i="1" dirty="0" smtClean="0">
                <a:solidFill>
                  <a:srgbClr val="000000"/>
                </a:solidFill>
              </a:rPr>
              <a:t> et al. 2010 (SCP), </a:t>
            </a:r>
            <a:r>
              <a:rPr lang="en-US" sz="1300" i="1" dirty="0" err="1" smtClean="0"/>
              <a:t>Dunghana</a:t>
            </a:r>
            <a:r>
              <a:rPr lang="en-US" sz="1300" i="1" dirty="0" smtClean="0"/>
              <a:t> </a:t>
            </a:r>
            <a:r>
              <a:rPr lang="en-US" sz="1300" i="1" dirty="0"/>
              <a:t>et al. 2010, </a:t>
            </a:r>
            <a:r>
              <a:rPr lang="en-US" sz="1300" i="1" dirty="0" err="1" smtClean="0"/>
              <a:t>Hubaux</a:t>
            </a:r>
            <a:r>
              <a:rPr lang="en-US" sz="1300" i="1" dirty="0" smtClean="0"/>
              <a:t> </a:t>
            </a:r>
            <a:r>
              <a:rPr lang="en-US" sz="1300" i="1" dirty="0"/>
              <a:t>et al. </a:t>
            </a:r>
            <a:r>
              <a:rPr lang="en-US" sz="1300" i="1" dirty="0" smtClean="0"/>
              <a:t>2011 (</a:t>
            </a:r>
            <a:r>
              <a:rPr lang="en-US" sz="1300" i="1" dirty="0" err="1" smtClean="0"/>
              <a:t>SoSyM</a:t>
            </a:r>
            <a:r>
              <a:rPr lang="en-US" sz="1300" i="1" dirty="0" smtClean="0"/>
              <a:t>), </a:t>
            </a:r>
            <a:r>
              <a:rPr lang="en-US" sz="1300" i="1" dirty="0" err="1"/>
              <a:t>Zaid</a:t>
            </a:r>
            <a:r>
              <a:rPr lang="en-US" sz="1300" i="1" dirty="0"/>
              <a:t> et al. </a:t>
            </a:r>
            <a:r>
              <a:rPr lang="en-US" sz="1300" i="1" dirty="0" smtClean="0"/>
              <a:t>2010 (ER), She et al., 2011 (ICSE), etc.</a:t>
            </a:r>
            <a:endParaRPr lang="en-US" sz="1300" i="1" dirty="0"/>
          </a:p>
          <a:p>
            <a:endParaRPr lang="en-US" sz="1300" i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97518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apture d’écran 2012-09-04 à 16.29.2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1124743"/>
            <a:ext cx="2088232" cy="5989503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84667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rgbClr val="558ED5"/>
                </a:solidFill>
              </a:rPr>
              <a:t>Composing Feature Models (1)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5" name="Picture 4" descr="Capture d’écran 2012-06-19 à 12.24.19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32856"/>
            <a:ext cx="6890892" cy="2160240"/>
          </a:xfrm>
          <a:prstGeom prst="rect">
            <a:avLst/>
          </a:prstGeom>
        </p:spPr>
      </p:pic>
      <p:sp>
        <p:nvSpPr>
          <p:cNvPr id="7" name="Folded Corner 6"/>
          <p:cNvSpPr/>
          <p:nvPr/>
        </p:nvSpPr>
        <p:spPr>
          <a:xfrm>
            <a:off x="-23168" y="0"/>
            <a:ext cx="2506936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aggregateBasics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8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5589240"/>
            <a:ext cx="212660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37394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-142738" y="836712"/>
            <a:ext cx="928673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6000" dirty="0" smtClean="0">
                <a:solidFill>
                  <a:prstClr val="black"/>
                </a:solidFill>
                <a:latin typeface="Calibri"/>
              </a:rPr>
              <a:t> </a:t>
            </a:r>
            <a:r>
              <a:rPr lang="fr-FR" sz="2000" dirty="0" smtClean="0">
                <a:solidFill>
                  <a:prstClr val="black"/>
                </a:solidFill>
                <a:latin typeface="Calibri"/>
              </a:rPr>
              <a:t>(</a:t>
            </a:r>
            <a:r>
              <a:rPr lang="fr-FR" sz="2000" dirty="0" err="1">
                <a:solidFill>
                  <a:prstClr val="black"/>
                </a:solidFill>
                <a:latin typeface="Calibri"/>
              </a:rPr>
              <a:t>FeAture</a:t>
            </a:r>
            <a:r>
              <a:rPr lang="fr-FR" sz="2000" dirty="0">
                <a:solidFill>
                  <a:prstClr val="black"/>
                </a:solidFill>
                <a:latin typeface="Calibri"/>
              </a:rPr>
              <a:t> Model </a:t>
            </a:r>
            <a:r>
              <a:rPr lang="fr-FR" sz="2000" dirty="0" err="1">
                <a:solidFill>
                  <a:prstClr val="black"/>
                </a:solidFill>
                <a:latin typeface="Calibri"/>
              </a:rPr>
              <a:t>scrIpt</a:t>
            </a:r>
            <a:r>
              <a:rPr lang="fr-FR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fr-FR" sz="2000" dirty="0" err="1">
                <a:solidFill>
                  <a:prstClr val="black"/>
                </a:solidFill>
                <a:latin typeface="Calibri"/>
              </a:rPr>
              <a:t>Language</a:t>
            </a:r>
            <a:r>
              <a:rPr lang="fr-FR" sz="2000" dirty="0">
                <a:solidFill>
                  <a:prstClr val="black"/>
                </a:solidFill>
                <a:latin typeface="Calibri"/>
              </a:rPr>
              <a:t> for </a:t>
            </a:r>
            <a:r>
              <a:rPr lang="fr-FR" sz="2000" dirty="0" err="1">
                <a:solidFill>
                  <a:prstClr val="black"/>
                </a:solidFill>
                <a:latin typeface="Calibri"/>
              </a:rPr>
              <a:t>manIpulation</a:t>
            </a:r>
            <a:r>
              <a:rPr lang="fr-FR" sz="2000" dirty="0">
                <a:solidFill>
                  <a:prstClr val="black"/>
                </a:solidFill>
                <a:latin typeface="Calibri"/>
              </a:rPr>
              <a:t> and </a:t>
            </a:r>
            <a:r>
              <a:rPr lang="fr-FR" sz="2000" dirty="0" err="1">
                <a:solidFill>
                  <a:prstClr val="black"/>
                </a:solidFill>
                <a:latin typeface="Calibri"/>
              </a:rPr>
              <a:t>Automatic</a:t>
            </a:r>
            <a:r>
              <a:rPr lang="fr-FR" sz="2000" dirty="0">
                <a:solidFill>
                  <a:prstClr val="black"/>
                </a:solidFill>
                <a:latin typeface="Calibri"/>
              </a:rPr>
              <a:t> </a:t>
            </a:r>
            <a:r>
              <a:rPr lang="fr-FR" sz="2000" dirty="0" err="1">
                <a:solidFill>
                  <a:prstClr val="black"/>
                </a:solidFill>
                <a:latin typeface="Calibri"/>
              </a:rPr>
              <a:t>Reasoning</a:t>
            </a:r>
            <a:r>
              <a:rPr lang="fr-FR" sz="2000" dirty="0">
                <a:solidFill>
                  <a:prstClr val="black"/>
                </a:solidFill>
                <a:latin typeface="Calibri"/>
              </a:rPr>
              <a:t>) </a:t>
            </a:r>
            <a:endParaRPr lang="fr-FR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32" name="Content Placeholder 1" descr="FML-env.png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023" r="-11023"/>
          <a:stretch>
            <a:fillRect/>
          </a:stretch>
        </p:blipFill>
        <p:spPr>
          <a:xfrm>
            <a:off x="6628601" y="2924944"/>
            <a:ext cx="2525492" cy="1513833"/>
          </a:xfrm>
        </p:spPr>
      </p:pic>
      <p:grpSp>
        <p:nvGrpSpPr>
          <p:cNvPr id="59" name="Grouper 58"/>
          <p:cNvGrpSpPr/>
          <p:nvPr/>
        </p:nvGrpSpPr>
        <p:grpSpPr>
          <a:xfrm>
            <a:off x="1465810" y="2223298"/>
            <a:ext cx="5272977" cy="2703309"/>
            <a:chOff x="1391299" y="1878882"/>
            <a:chExt cx="5525217" cy="2842869"/>
          </a:xfrm>
        </p:grpSpPr>
        <p:grpSp>
          <p:nvGrpSpPr>
            <p:cNvPr id="58" name="Grouper 57"/>
            <p:cNvGrpSpPr/>
            <p:nvPr/>
          </p:nvGrpSpPr>
          <p:grpSpPr>
            <a:xfrm>
              <a:off x="1842223" y="1878882"/>
              <a:ext cx="5074293" cy="2842869"/>
              <a:chOff x="2199656" y="2279341"/>
              <a:chExt cx="3967382" cy="2052249"/>
            </a:xfrm>
          </p:grpSpPr>
          <p:grpSp>
            <p:nvGrpSpPr>
              <p:cNvPr id="51" name="Grouper 50"/>
              <p:cNvGrpSpPr/>
              <p:nvPr/>
            </p:nvGrpSpPr>
            <p:grpSpPr>
              <a:xfrm>
                <a:off x="2413730" y="2375119"/>
                <a:ext cx="3566704" cy="1738430"/>
                <a:chOff x="2354859" y="2527149"/>
                <a:chExt cx="3566704" cy="1738430"/>
              </a:xfrm>
            </p:grpSpPr>
            <p:pic>
              <p:nvPicPr>
                <p:cNvPr id="6" name="Picture 6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006263" y="2527149"/>
                  <a:ext cx="2127783" cy="1738430"/>
                </a:xfrm>
                <a:prstGeom prst="rect">
                  <a:avLst/>
                </a:prstGeom>
              </p:spPr>
            </p:pic>
            <p:pic>
              <p:nvPicPr>
                <p:cNvPr id="40" name="Picture 16" descr="Capture d’écran 2012-09-02 à 15.34.24.png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742048" y="3615403"/>
                  <a:ext cx="1025630" cy="588596"/>
                </a:xfrm>
                <a:prstGeom prst="rect">
                  <a:avLst/>
                </a:prstGeom>
                <a:ln>
                  <a:solidFill>
                    <a:srgbClr val="000000"/>
                  </a:solidFill>
                </a:ln>
              </p:spPr>
            </p:pic>
            <p:pic>
              <p:nvPicPr>
                <p:cNvPr id="41" name="Picture 17" descr="Capture d’écran 2012-09-02 à 15.34.24.png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895933" y="2540608"/>
                  <a:ext cx="1025630" cy="588596"/>
                </a:xfrm>
                <a:prstGeom prst="rect">
                  <a:avLst/>
                </a:prstGeom>
                <a:ln>
                  <a:solidFill>
                    <a:srgbClr val="000000"/>
                  </a:solidFill>
                </a:ln>
              </p:spPr>
            </p:pic>
            <p:pic>
              <p:nvPicPr>
                <p:cNvPr id="46" name="Picture 17" descr="Capture d’écran 2012-09-02 à 15.34.24.png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354859" y="2768705"/>
                  <a:ext cx="1025630" cy="588596"/>
                </a:xfrm>
                <a:prstGeom prst="rect">
                  <a:avLst/>
                </a:prstGeom>
                <a:ln>
                  <a:solidFill>
                    <a:srgbClr val="000000"/>
                  </a:solidFill>
                </a:ln>
              </p:spPr>
            </p:pic>
          </p:grpSp>
          <p:sp>
            <p:nvSpPr>
              <p:cNvPr id="52" name="Rectangle 51"/>
              <p:cNvSpPr/>
              <p:nvPr/>
            </p:nvSpPr>
            <p:spPr>
              <a:xfrm>
                <a:off x="2199656" y="2279341"/>
                <a:ext cx="3967382" cy="2052249"/>
              </a:xfrm>
              <a:prstGeom prst="rect">
                <a:avLst/>
              </a:prstGeom>
              <a:noFill/>
              <a:ln w="57150" cmpd="sng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>
                  <a:solidFill>
                    <a:prstClr val="white"/>
                  </a:solidFill>
                  <a:latin typeface="Calibri"/>
                </a:endParaRPr>
              </a:p>
            </p:txBody>
          </p:sp>
        </p:grpSp>
        <p:sp>
          <p:nvSpPr>
            <p:cNvPr id="57" name="Rectangle 56"/>
            <p:cNvSpPr/>
            <p:nvPr/>
          </p:nvSpPr>
          <p:spPr>
            <a:xfrm>
              <a:off x="1391299" y="3240205"/>
              <a:ext cx="1935165" cy="11079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sz="6600" b="1" dirty="0" smtClean="0">
                  <a:solidFill>
                    <a:prstClr val="black"/>
                  </a:solidFill>
                  <a:latin typeface="Arial"/>
                  <a:cs typeface="Arial"/>
                </a:rPr>
                <a:t>φ</a:t>
              </a:r>
              <a:endParaRPr lang="fr-FR" sz="6600" b="1" dirty="0" smtClean="0">
                <a:solidFill>
                  <a:prstClr val="black"/>
                </a:solidFill>
                <a:latin typeface="Arial"/>
                <a:cs typeface="Arial"/>
              </a:endParaRPr>
            </a:p>
          </p:txBody>
        </p:sp>
      </p:grpSp>
      <p:grpSp>
        <p:nvGrpSpPr>
          <p:cNvPr id="74" name="Grouper 73"/>
          <p:cNvGrpSpPr/>
          <p:nvPr/>
        </p:nvGrpSpPr>
        <p:grpSpPr>
          <a:xfrm>
            <a:off x="248133" y="2455444"/>
            <a:ext cx="1411317" cy="1989262"/>
            <a:chOff x="-198762" y="1642168"/>
            <a:chExt cx="2040985" cy="2520715"/>
          </a:xfrm>
        </p:grpSpPr>
        <p:pic>
          <p:nvPicPr>
            <p:cNvPr id="20" name="Image 1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7061" y="2536633"/>
              <a:ext cx="1242512" cy="302233"/>
            </a:xfrm>
            <a:prstGeom prst="rect">
              <a:avLst/>
            </a:prstGeom>
          </p:spPr>
        </p:pic>
        <p:pic>
          <p:nvPicPr>
            <p:cNvPr id="21" name="Image 2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22753" y="2947649"/>
              <a:ext cx="1081976" cy="414374"/>
            </a:xfrm>
            <a:prstGeom prst="rect">
              <a:avLst/>
            </a:prstGeom>
          </p:spPr>
        </p:pic>
        <p:pic>
          <p:nvPicPr>
            <p:cNvPr id="60" name="Image 59" descr="cvl_logo_box_1000_rgb.jpg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9813" y="1642168"/>
              <a:ext cx="1084916" cy="762696"/>
            </a:xfrm>
            <a:prstGeom prst="rect">
              <a:avLst/>
            </a:prstGeom>
          </p:spPr>
        </p:pic>
        <p:sp>
          <p:nvSpPr>
            <p:cNvPr id="61" name="Rectangle 60"/>
            <p:cNvSpPr/>
            <p:nvPr/>
          </p:nvSpPr>
          <p:spPr>
            <a:xfrm>
              <a:off x="-198762" y="3454997"/>
              <a:ext cx="2040985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fr-FR" sz="2000" b="1" dirty="0" smtClean="0">
                  <a:solidFill>
                    <a:prstClr val="black"/>
                  </a:solidFill>
                  <a:latin typeface="Arial"/>
                  <a:cs typeface="Arial"/>
                </a:rPr>
                <a:t>TVL</a:t>
              </a:r>
            </a:p>
            <a:p>
              <a:pPr algn="ctr"/>
              <a:r>
                <a:rPr lang="fr-FR" sz="2000" b="1" dirty="0" smtClean="0">
                  <a:solidFill>
                    <a:prstClr val="black"/>
                  </a:solidFill>
                  <a:latin typeface="Arial"/>
                  <a:cs typeface="Arial"/>
                </a:rPr>
                <a:t>DIMACS</a:t>
              </a:r>
            </a:p>
          </p:txBody>
        </p:sp>
      </p:grpSp>
      <p:cxnSp>
        <p:nvCxnSpPr>
          <p:cNvPr id="63" name="Connecteur en arc 62"/>
          <p:cNvCxnSpPr>
            <a:stCxn id="41" idx="2"/>
          </p:cNvCxnSpPr>
          <p:nvPr/>
        </p:nvCxnSpPr>
        <p:spPr>
          <a:xfrm rot="5400000">
            <a:off x="5297406" y="3394870"/>
            <a:ext cx="840019" cy="335305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en arc 64"/>
          <p:cNvCxnSpPr/>
          <p:nvPr/>
        </p:nvCxnSpPr>
        <p:spPr>
          <a:xfrm rot="16200000" flipH="1">
            <a:off x="2527920" y="3455335"/>
            <a:ext cx="833668" cy="22072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>
          <a:xfrm>
            <a:off x="0" y="1700808"/>
            <a:ext cx="4724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sz="2400" b="1" dirty="0">
                <a:solidFill>
                  <a:prstClr val="black"/>
                </a:solidFill>
                <a:latin typeface="Calibri"/>
              </a:rPr>
              <a:t>http://</a:t>
            </a:r>
            <a:r>
              <a:rPr lang="fr-FR" sz="2400" b="1" dirty="0" err="1">
                <a:solidFill>
                  <a:prstClr val="black"/>
                </a:solidFill>
                <a:latin typeface="Calibri"/>
              </a:rPr>
              <a:t>familiar-project.github.com</a:t>
            </a:r>
            <a:r>
              <a:rPr lang="fr-FR" sz="2400" b="1" dirty="0">
                <a:solidFill>
                  <a:prstClr val="black"/>
                </a:solidFill>
                <a:latin typeface="Calibri"/>
              </a:rPr>
              <a:t>/</a:t>
            </a:r>
            <a:endParaRPr lang="fr-FR" sz="200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47664" y="0"/>
            <a:ext cx="6768752" cy="1347891"/>
          </a:xfrm>
          <a:prstGeom prst="rect">
            <a:avLst/>
          </a:prstGeom>
        </p:spPr>
      </p:pic>
      <p:sp>
        <p:nvSpPr>
          <p:cNvPr id="24" name="TextBox 5"/>
          <p:cNvSpPr txBox="1"/>
          <p:nvPr/>
        </p:nvSpPr>
        <p:spPr>
          <a:xfrm>
            <a:off x="0" y="6273224"/>
            <a:ext cx="9144000" cy="584776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sz="1600" dirty="0" smtClean="0">
                <a:solidFill>
                  <a:prstClr val="black"/>
                </a:solidFill>
                <a:latin typeface="Calibri"/>
              </a:rPr>
              <a:t>Mathieu Acher, Philippe Collet, Philippe </a:t>
            </a:r>
            <a:r>
              <a:rPr lang="fr-FR" sz="1600" dirty="0" err="1" smtClean="0">
                <a:solidFill>
                  <a:prstClr val="black"/>
                </a:solidFill>
                <a:latin typeface="Calibri"/>
              </a:rPr>
              <a:t>Lahire</a:t>
            </a:r>
            <a:r>
              <a:rPr lang="fr-FR" sz="1600" dirty="0" smtClean="0">
                <a:solidFill>
                  <a:prstClr val="black"/>
                </a:solidFill>
                <a:latin typeface="Calibri"/>
              </a:rPr>
              <a:t>, Robert B. France « A Domain-</a:t>
            </a:r>
            <a:r>
              <a:rPr lang="fr-FR" sz="1600" dirty="0" err="1" smtClean="0">
                <a:solidFill>
                  <a:prstClr val="black"/>
                </a:solidFill>
                <a:latin typeface="Calibri"/>
              </a:rPr>
              <a:t>Specific</a:t>
            </a:r>
            <a:r>
              <a:rPr lang="fr-FR" sz="1600" dirty="0" smtClean="0">
                <a:solidFill>
                  <a:prstClr val="black"/>
                </a:solidFill>
                <a:latin typeface="Calibri"/>
              </a:rPr>
              <a:t> </a:t>
            </a:r>
            <a:r>
              <a:rPr lang="fr-FR" sz="1600" dirty="0" err="1" smtClean="0">
                <a:solidFill>
                  <a:prstClr val="black"/>
                </a:solidFill>
                <a:latin typeface="Calibri"/>
              </a:rPr>
              <a:t>Language</a:t>
            </a:r>
            <a:r>
              <a:rPr lang="fr-FR" sz="1600" dirty="0" smtClean="0">
                <a:solidFill>
                  <a:prstClr val="black"/>
                </a:solidFill>
                <a:latin typeface="Calibri"/>
              </a:rPr>
              <a:t> for Large-</a:t>
            </a:r>
            <a:r>
              <a:rPr lang="fr-FR" sz="1600" dirty="0" err="1" smtClean="0">
                <a:solidFill>
                  <a:prstClr val="black"/>
                </a:solidFill>
                <a:latin typeface="Calibri"/>
              </a:rPr>
              <a:t>Scale</a:t>
            </a:r>
            <a:r>
              <a:rPr lang="fr-FR" sz="1600" dirty="0" smtClean="0">
                <a:solidFill>
                  <a:prstClr val="black"/>
                </a:solidFill>
                <a:latin typeface="Calibri"/>
              </a:rPr>
              <a:t> Management of </a:t>
            </a:r>
            <a:r>
              <a:rPr lang="fr-FR" sz="1600" dirty="0" err="1" smtClean="0">
                <a:solidFill>
                  <a:prstClr val="black"/>
                </a:solidFill>
                <a:latin typeface="Calibri"/>
              </a:rPr>
              <a:t>Feature</a:t>
            </a:r>
            <a:r>
              <a:rPr lang="fr-FR" sz="1600" dirty="0" smtClean="0">
                <a:solidFill>
                  <a:prstClr val="black"/>
                </a:solidFill>
                <a:latin typeface="Calibri"/>
              </a:rPr>
              <a:t> </a:t>
            </a:r>
            <a:r>
              <a:rPr lang="fr-FR" sz="1600" dirty="0" err="1" smtClean="0">
                <a:solidFill>
                  <a:prstClr val="black"/>
                </a:solidFill>
                <a:latin typeface="Calibri"/>
              </a:rPr>
              <a:t>Models</a:t>
            </a:r>
            <a:r>
              <a:rPr lang="fr-FR" sz="1600" dirty="0" smtClean="0">
                <a:solidFill>
                  <a:prstClr val="black"/>
                </a:solidFill>
                <a:latin typeface="Calibri"/>
              </a:rPr>
              <a:t> » Science of Computer </a:t>
            </a:r>
            <a:r>
              <a:rPr lang="fr-FR" sz="1600" dirty="0" err="1" smtClean="0">
                <a:solidFill>
                  <a:prstClr val="black"/>
                </a:solidFill>
                <a:latin typeface="Calibri"/>
              </a:rPr>
              <a:t>Programming</a:t>
            </a:r>
            <a:r>
              <a:rPr lang="fr-FR" sz="1600" dirty="0" smtClean="0">
                <a:solidFill>
                  <a:prstClr val="black"/>
                </a:solidFill>
                <a:latin typeface="Calibri"/>
              </a:rPr>
              <a:t> (SCP), 2013</a:t>
            </a:r>
            <a:endParaRPr lang="fr-FR" sz="1600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29003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16632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rgbClr val="558ED5"/>
                </a:solidFill>
              </a:rPr>
              <a:t>Composing Feature Models (2)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3" name="Picture 2" descr="Capture d’écran 2012-06-17 à 14.19.19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00" y="1052736"/>
            <a:ext cx="4999573" cy="2304256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5" name="Picture 4" descr="Capture d’écran 2012-06-18 à 12.40.2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678" y="3429000"/>
            <a:ext cx="7211122" cy="3429000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8" name="Folded Corner 7"/>
          <p:cNvSpPr/>
          <p:nvPr/>
        </p:nvSpPr>
        <p:spPr>
          <a:xfrm>
            <a:off x="-23168" y="0"/>
            <a:ext cx="2506936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aggregate1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6" name="Picture 5" descr="Capture d’écran 2012-09-04 à 16.32.1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8" y="2928227"/>
            <a:ext cx="1273384" cy="3960440"/>
          </a:xfrm>
          <a:prstGeom prst="rect">
            <a:avLst/>
          </a:prstGeom>
          <a:ln>
            <a:solidFill>
              <a:srgbClr val="000000"/>
            </a:solidFill>
          </a:ln>
        </p:spPr>
      </p:pic>
      <p:grpSp>
        <p:nvGrpSpPr>
          <p:cNvPr id="10" name="Group 9"/>
          <p:cNvGrpSpPr/>
          <p:nvPr/>
        </p:nvGrpSpPr>
        <p:grpSpPr>
          <a:xfrm>
            <a:off x="4788024" y="1412776"/>
            <a:ext cx="4572000" cy="2304256"/>
            <a:chOff x="4788024" y="1412776"/>
            <a:chExt cx="4572000" cy="2304256"/>
          </a:xfrm>
        </p:grpSpPr>
        <p:pic>
          <p:nvPicPr>
            <p:cNvPr id="7" name="Picture 6" descr="Capture d’écran 2012-06-19 à 12.24.19.pn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8024" y="1412776"/>
              <a:ext cx="4364232" cy="1368152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sp>
          <p:nvSpPr>
            <p:cNvPr id="9" name="Explosion 1 8"/>
            <p:cNvSpPr/>
            <p:nvPr/>
          </p:nvSpPr>
          <p:spPr>
            <a:xfrm>
              <a:off x="7812360" y="2708920"/>
              <a:ext cx="1547664" cy="1008112"/>
            </a:xfrm>
            <a:prstGeom prst="irregularSeal1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rgbClr val="000000"/>
                  </a:solidFill>
                </a:rPr>
                <a:t>Previous version</a:t>
              </a:r>
              <a:endParaRPr lang="en-US" sz="1400" dirty="0">
                <a:solidFill>
                  <a:srgbClr val="000000"/>
                </a:solidFill>
              </a:endParaRPr>
            </a:p>
          </p:txBody>
        </p:sp>
      </p:grpSp>
      <p:pic>
        <p:nvPicPr>
          <p:cNvPr id="11" name="Picture 3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522948">
            <a:off x="1553833" y="3669258"/>
            <a:ext cx="4236133" cy="183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96335" y="4293096"/>
            <a:ext cx="1581083" cy="749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5556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-243408"/>
            <a:ext cx="8229600" cy="1143000"/>
          </a:xfrm>
        </p:spPr>
        <p:txBody>
          <a:bodyPr/>
          <a:lstStyle/>
          <a:p>
            <a:r>
              <a:rPr lang="en-US" b="1" dirty="0">
                <a:solidFill>
                  <a:srgbClr val="558ED5"/>
                </a:solidFill>
              </a:rPr>
              <a:t>Composing Feature Models </a:t>
            </a:r>
            <a:r>
              <a:rPr lang="en-US" b="1" dirty="0" smtClean="0">
                <a:solidFill>
                  <a:srgbClr val="558ED5"/>
                </a:solidFill>
              </a:rPr>
              <a:t>(3)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15" name="Folded Corner 14"/>
          <p:cNvSpPr/>
          <p:nvPr/>
        </p:nvSpPr>
        <p:spPr>
          <a:xfrm>
            <a:off x="-23168" y="0"/>
            <a:ext cx="2146896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mergeMI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3" name="Picture 2" descr="Capture d’écran 2012-09-04 à 16.38.2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908720"/>
            <a:ext cx="1625600" cy="1524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Picture 4" descr="Capture d’écran 2012-09-04 à 16.39.20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4" y="980728"/>
            <a:ext cx="1800200" cy="1407675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7" name="Picture 6" descr="Capture d’écran 2012-09-04 à 16.40.20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764703"/>
            <a:ext cx="1800200" cy="1751873"/>
          </a:xfrm>
          <a:prstGeom prst="rect">
            <a:avLst/>
          </a:prstGeom>
          <a:ln>
            <a:solidFill>
              <a:srgbClr val="000000"/>
            </a:solidFill>
          </a:ln>
        </p:spPr>
      </p:pic>
      <p:grpSp>
        <p:nvGrpSpPr>
          <p:cNvPr id="20" name="Group 19"/>
          <p:cNvGrpSpPr/>
          <p:nvPr/>
        </p:nvGrpSpPr>
        <p:grpSpPr>
          <a:xfrm>
            <a:off x="0" y="2636912"/>
            <a:ext cx="8748464" cy="3476375"/>
            <a:chOff x="0" y="2636912"/>
            <a:chExt cx="9144000" cy="3917347"/>
          </a:xfrm>
        </p:grpSpPr>
        <p:pic>
          <p:nvPicPr>
            <p:cNvPr id="6" name="Picture 5" descr="Capture d’écran 2012-06-19 à 12.12.11.pn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636912"/>
              <a:ext cx="9144000" cy="3699282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grpSp>
          <p:nvGrpSpPr>
            <p:cNvPr id="19" name="Group 18"/>
            <p:cNvGrpSpPr/>
            <p:nvPr/>
          </p:nvGrpSpPr>
          <p:grpSpPr>
            <a:xfrm>
              <a:off x="2717792" y="3356992"/>
              <a:ext cx="5735847" cy="2016224"/>
              <a:chOff x="2717792" y="3356992"/>
              <a:chExt cx="5735847" cy="2016224"/>
            </a:xfrm>
          </p:grpSpPr>
          <p:pic>
            <p:nvPicPr>
              <p:cNvPr id="8" name="Picture 7" descr="Capture d’écran 2012-09-04 à 16.41.34.png"/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732240" y="3356992"/>
                <a:ext cx="1721399" cy="2016224"/>
              </a:xfrm>
              <a:prstGeom prst="rect">
                <a:avLst/>
              </a:prstGeom>
              <a:ln>
                <a:solidFill>
                  <a:srgbClr val="000000"/>
                </a:solidFill>
              </a:ln>
            </p:spPr>
          </p:pic>
          <p:pic>
            <p:nvPicPr>
              <p:cNvPr id="16" name="Picture 3"/>
              <p:cNvPicPr>
                <a:picLocks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9933980">
                <a:off x="2717792" y="4277749"/>
                <a:ext cx="4003778" cy="6514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flat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8" name="Group 17"/>
            <p:cNvGrpSpPr/>
            <p:nvPr/>
          </p:nvGrpSpPr>
          <p:grpSpPr>
            <a:xfrm>
              <a:off x="3656012" y="5233459"/>
              <a:ext cx="3488234" cy="1320800"/>
              <a:chOff x="3656012" y="5233459"/>
              <a:chExt cx="3488234" cy="1320800"/>
            </a:xfrm>
          </p:grpSpPr>
          <p:pic>
            <p:nvPicPr>
              <p:cNvPr id="9" name="Picture 8" descr="Capture d’écran 2012-09-04 à 16.45.38.png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531346" y="5233459"/>
                <a:ext cx="1612900" cy="1320800"/>
              </a:xfrm>
              <a:prstGeom prst="rect">
                <a:avLst/>
              </a:prstGeom>
              <a:ln>
                <a:solidFill>
                  <a:srgbClr val="000000"/>
                </a:solidFill>
              </a:ln>
            </p:spPr>
          </p:pic>
          <p:pic>
            <p:nvPicPr>
              <p:cNvPr id="17" name="Picture 3"/>
              <p:cNvPicPr>
                <a:picLocks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1026712">
                <a:off x="3656012" y="5722356"/>
                <a:ext cx="1876784" cy="672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flat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21" name="TextBox 5"/>
          <p:cNvSpPr txBox="1"/>
          <p:nvPr/>
        </p:nvSpPr>
        <p:spPr>
          <a:xfrm>
            <a:off x="0" y="6211669"/>
            <a:ext cx="9144000" cy="646331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dirty="0" smtClean="0"/>
              <a:t>Mathieu Acher, Philippe Collet, Philippe </a:t>
            </a:r>
            <a:r>
              <a:rPr lang="fr-FR" dirty="0" err="1" smtClean="0"/>
              <a:t>Lahire</a:t>
            </a:r>
            <a:r>
              <a:rPr lang="fr-FR" dirty="0" smtClean="0"/>
              <a:t>, Robert B. France « </a:t>
            </a:r>
            <a:r>
              <a:rPr lang="fr-FR" dirty="0" err="1" smtClean="0"/>
              <a:t>Comparing</a:t>
            </a:r>
            <a:r>
              <a:rPr lang="fr-FR" dirty="0" smtClean="0"/>
              <a:t> </a:t>
            </a:r>
            <a:r>
              <a:rPr lang="fr-FR" dirty="0" err="1" smtClean="0"/>
              <a:t>Approaches</a:t>
            </a:r>
            <a:r>
              <a:rPr lang="fr-FR" dirty="0" smtClean="0"/>
              <a:t> for </a:t>
            </a:r>
            <a:r>
              <a:rPr lang="fr-FR" dirty="0" err="1" smtClean="0"/>
              <a:t>Implementing</a:t>
            </a:r>
            <a:r>
              <a:rPr lang="fr-FR" dirty="0" smtClean="0"/>
              <a:t> </a:t>
            </a:r>
            <a:r>
              <a:rPr lang="fr-FR" dirty="0" err="1" smtClean="0"/>
              <a:t>Feature</a:t>
            </a:r>
            <a:r>
              <a:rPr lang="fr-FR" dirty="0" smtClean="0"/>
              <a:t> Model Composition » ECMFA’10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985473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6457890"/>
            <a:ext cx="9144000" cy="40011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s</a:t>
            </a:r>
            <a:r>
              <a:rPr lang="en-US" sz="2000" dirty="0" smtClean="0"/>
              <a:t>ee also </a:t>
            </a:r>
            <a:r>
              <a:rPr lang="en-US" sz="2000" dirty="0" err="1" smtClean="0"/>
              <a:t>Thuem</a:t>
            </a:r>
            <a:r>
              <a:rPr lang="en-US" sz="2000" dirty="0" smtClean="0"/>
              <a:t>, </a:t>
            </a:r>
            <a:r>
              <a:rPr lang="en-US" sz="2000" dirty="0" err="1" smtClean="0"/>
              <a:t>Kastner</a:t>
            </a:r>
            <a:r>
              <a:rPr lang="en-US" sz="2000" dirty="0" smtClean="0"/>
              <a:t> and </a:t>
            </a:r>
            <a:r>
              <a:rPr lang="en-US" sz="2000" dirty="0" err="1" smtClean="0"/>
              <a:t>Batory</a:t>
            </a:r>
            <a:r>
              <a:rPr lang="en-US" sz="2000" dirty="0" smtClean="0"/>
              <a:t>, ICSE’09</a:t>
            </a:r>
            <a:endParaRPr lang="en-US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-243408"/>
            <a:ext cx="91440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558ED5"/>
                </a:solidFill>
              </a:rPr>
              <a:t>Comparing Feature Models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87232" y="6489179"/>
            <a:ext cx="2133600" cy="365125"/>
          </a:xfrm>
        </p:spPr>
        <p:txBody>
          <a:bodyPr/>
          <a:lstStyle/>
          <a:p>
            <a:fld id="{07E659AE-68A2-41B4-825A-F55FDC85404D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5" name="Picture 4" descr="Capture d’écran 2012-06-18 à 13.05.3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836712"/>
            <a:ext cx="7504678" cy="3861048"/>
          </a:xfrm>
          <a:prstGeom prst="rect">
            <a:avLst/>
          </a:prstGeom>
        </p:spPr>
      </p:pic>
      <p:pic>
        <p:nvPicPr>
          <p:cNvPr id="6" name="Picture 5" descr="Capture d’écran 2012-06-18 à 13.07.1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484783"/>
            <a:ext cx="8534400" cy="1320800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8" name="Folded Corner 7"/>
          <p:cNvSpPr/>
          <p:nvPr/>
        </p:nvSpPr>
        <p:spPr>
          <a:xfrm>
            <a:off x="-23168" y="0"/>
            <a:ext cx="1642840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compare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7" name="Picture 6" descr="Capture d’écran 2012-09-04 à 16.48.47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988839"/>
            <a:ext cx="990600" cy="92710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0" name="Picture 9" descr="Capture d’écran 2012-09-04 à 16.48.28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908719"/>
            <a:ext cx="965200" cy="88900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1" name="Picture 3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556669">
            <a:off x="2854910" y="869475"/>
            <a:ext cx="5016630" cy="49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602974">
            <a:off x="2904594" y="1914661"/>
            <a:ext cx="5016630" cy="49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 descr="Capture d’écran 2012-09-04 à 16.51.46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2360" y="4005064"/>
            <a:ext cx="1155700" cy="92710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4" name="Picture 13" descr="Capture d’écran 2012-09-04 à 16.51.14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3717032"/>
            <a:ext cx="1181100" cy="88900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4509120"/>
            <a:ext cx="3168352" cy="196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77298" y="5445224"/>
            <a:ext cx="1731066" cy="820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04885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268760"/>
            <a:ext cx="9144000" cy="578619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457200"/>
            <a:endParaRPr lang="nl-BE" sz="54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5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32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r>
              <a:rPr lang="nl-BE" sz="54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Combining operators: </a:t>
            </a:r>
          </a:p>
          <a:p>
            <a:pPr algn="ctr" defTabSz="457200"/>
            <a:r>
              <a:rPr lang="nl-BE" sz="54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an example</a:t>
            </a:r>
          </a:p>
          <a:p>
            <a:pPr algn="ctr" defTabSz="457200"/>
            <a:endParaRPr lang="nl-BE" sz="54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1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5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124744"/>
            <a:ext cx="6768752" cy="134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2438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24544" y="-214338"/>
            <a:ext cx="91440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rge Intersection: Available Suppliers</a:t>
            </a: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4B55B-02B3-4251-9692-4468BA7CB4BC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1484784"/>
            <a:ext cx="652462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72200" y="1484784"/>
            <a:ext cx="652462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12776"/>
            <a:ext cx="652462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3" name="Groupe 22"/>
          <p:cNvGrpSpPr/>
          <p:nvPr/>
        </p:nvGrpSpPr>
        <p:grpSpPr>
          <a:xfrm>
            <a:off x="2555776" y="3861048"/>
            <a:ext cx="714380" cy="655084"/>
            <a:chOff x="1071538" y="4000504"/>
            <a:chExt cx="714380" cy="655084"/>
          </a:xfrm>
        </p:grpSpPr>
        <p:pic>
          <p:nvPicPr>
            <p:cNvPr id="19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71538" y="4000504"/>
              <a:ext cx="291335" cy="402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2" name="ZoneTexte 21"/>
            <p:cNvSpPr txBox="1"/>
            <p:nvPr/>
          </p:nvSpPr>
          <p:spPr>
            <a:xfrm>
              <a:off x="1285852" y="4286256"/>
              <a:ext cx="500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latin typeface="Arial"/>
                  <a:cs typeface="Arial"/>
                </a:rPr>
                <a:t>∩</a:t>
              </a:r>
              <a:endParaRPr lang="en-US" b="1" dirty="0"/>
            </a:p>
          </p:txBody>
        </p:sp>
      </p:grpSp>
      <p:pic>
        <p:nvPicPr>
          <p:cNvPr id="24" name="Picture 5" descr="Z:\mathieuacher sur mon Mac\Desktop\PhDPresentationResources\cancel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24328" y="3356992"/>
            <a:ext cx="1073491" cy="1073491"/>
          </a:xfrm>
          <a:prstGeom prst="rect">
            <a:avLst/>
          </a:prstGeom>
          <a:noFill/>
        </p:spPr>
      </p:pic>
      <p:pic>
        <p:nvPicPr>
          <p:cNvPr id="29" name="Picture 7" descr="Z:\mathieuacher sur mon Mac\Desktop\PhDPresentationResources\checkbox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31640" y="3284984"/>
            <a:ext cx="857256" cy="857256"/>
          </a:xfrm>
          <a:prstGeom prst="rect">
            <a:avLst/>
          </a:prstGeom>
          <a:noFill/>
        </p:spPr>
      </p:pic>
      <p:pic>
        <p:nvPicPr>
          <p:cNvPr id="31" name="Picture 7" descr="Z:\mathieuacher sur mon Mac\Desktop\PhDPresentationResources\checkbox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24128" y="3212976"/>
            <a:ext cx="857256" cy="857256"/>
          </a:xfrm>
          <a:prstGeom prst="rect">
            <a:avLst/>
          </a:prstGeom>
          <a:noFill/>
        </p:spPr>
      </p:pic>
      <p:grpSp>
        <p:nvGrpSpPr>
          <p:cNvPr id="34" name="Groupe 33"/>
          <p:cNvGrpSpPr/>
          <p:nvPr/>
        </p:nvGrpSpPr>
        <p:grpSpPr>
          <a:xfrm>
            <a:off x="4786314" y="3714752"/>
            <a:ext cx="714380" cy="655084"/>
            <a:chOff x="1071538" y="4000504"/>
            <a:chExt cx="714380" cy="655084"/>
          </a:xfrm>
        </p:grpSpPr>
        <p:pic>
          <p:nvPicPr>
            <p:cNvPr id="35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71538" y="4000504"/>
              <a:ext cx="291335" cy="402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6" name="ZoneTexte 35"/>
            <p:cNvSpPr txBox="1"/>
            <p:nvPr/>
          </p:nvSpPr>
          <p:spPr>
            <a:xfrm>
              <a:off x="1285852" y="4286256"/>
              <a:ext cx="5000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latin typeface="Arial"/>
                  <a:cs typeface="Arial"/>
                </a:rPr>
                <a:t>∩</a:t>
              </a:r>
              <a:endParaRPr lang="en-US" b="1" dirty="0"/>
            </a:p>
          </p:txBody>
        </p:sp>
      </p:grpSp>
      <p:sp>
        <p:nvSpPr>
          <p:cNvPr id="27" name="ZoneTexte 26"/>
          <p:cNvSpPr txBox="1"/>
          <p:nvPr/>
        </p:nvSpPr>
        <p:spPr>
          <a:xfrm>
            <a:off x="5220072" y="5013176"/>
            <a:ext cx="223224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customer has some requirements</a:t>
            </a:r>
            <a:endParaRPr lang="en-US" sz="28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494593" name="Picture 1" descr="Z:\mathieuacher sur mon Mac\Desktop\PhDPresentationResources\K_Scientis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80312" y="4869160"/>
            <a:ext cx="1081292" cy="1399319"/>
          </a:xfrm>
          <a:prstGeom prst="rect">
            <a:avLst/>
          </a:prstGeom>
          <a:noFill/>
        </p:spPr>
      </p:pic>
      <p:pic>
        <p:nvPicPr>
          <p:cNvPr id="26" name="Picture 25" descr="Capture d’écran 2012-09-04 à 16.59.07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791468"/>
            <a:ext cx="1414167" cy="2565524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3" name="Picture 2" descr="Capture d’écran 2012-09-04 à 17.00.23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0" y="836712"/>
            <a:ext cx="1454142" cy="2650914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0" name="Picture 9" descr="Capture d’écran 2012-09-04 à 17.01.33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908720"/>
            <a:ext cx="1422400" cy="261620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2" name="Picture 11" descr="Capture d’écran 2012-09-04 à 17.02.47.png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4123088"/>
            <a:ext cx="1597321" cy="2739931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5" name="Picture 14" descr="Capture d’écran 2012-09-04 à 18.26.06.pn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4293096"/>
            <a:ext cx="1397000" cy="1981200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25" name="ZoneTexte 24"/>
          <p:cNvSpPr txBox="1"/>
          <p:nvPr/>
        </p:nvSpPr>
        <p:spPr>
          <a:xfrm>
            <a:off x="2843808" y="3140968"/>
            <a:ext cx="172685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uppliers?</a:t>
            </a:r>
          </a:p>
          <a:p>
            <a:pPr algn="ctr"/>
            <a:r>
              <a:rPr lang="en-US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ducts?</a:t>
            </a:r>
            <a:endParaRPr lang="en-US" sz="28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010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 FAMILIAR</a:t>
            </a: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62FF1-46BC-4B84-96D7-96E58FD6030E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5" name="Picture 4" descr="Capture d’écran 2012-06-19 à 14.27.1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89367"/>
            <a:ext cx="9144000" cy="5568633"/>
          </a:xfrm>
          <a:prstGeom prst="rect">
            <a:avLst/>
          </a:prstGeom>
        </p:spPr>
      </p:pic>
      <p:pic>
        <p:nvPicPr>
          <p:cNvPr id="4" name="Picture 3" descr="Capture d’écran 2012-06-19 à 14.28.28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780928"/>
            <a:ext cx="9144000" cy="3204957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6" name="Folded Corner 5"/>
          <p:cNvSpPr/>
          <p:nvPr/>
        </p:nvSpPr>
        <p:spPr>
          <a:xfrm>
            <a:off x="-23168" y="0"/>
            <a:ext cx="2578944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suppliersExample0.fml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9884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6552" y="-214338"/>
            <a:ext cx="9144000" cy="1143000"/>
          </a:xfrm>
        </p:spPr>
        <p:txBody>
          <a:bodyPr>
            <a:normAutofit/>
          </a:bodyPr>
          <a:lstStyle/>
          <a:p>
            <a:pPr algn="l"/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rge Union: Availability Checking</a:t>
            </a: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4B55B-02B3-4251-9692-4468BA7CB4BC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908720"/>
            <a:ext cx="652462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0232" y="836712"/>
            <a:ext cx="652462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91" y="1412776"/>
            <a:ext cx="652462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" name="ZoneTexte 21"/>
          <p:cNvSpPr txBox="1"/>
          <p:nvPr/>
        </p:nvSpPr>
        <p:spPr>
          <a:xfrm>
            <a:off x="2392032" y="3714752"/>
            <a:ext cx="54003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an suppliers provide </a:t>
            </a:r>
            <a:r>
              <a:rPr lang="en-US" sz="2800" b="1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ll</a:t>
            </a:r>
            <a:r>
              <a:rPr lang="en-US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products?</a:t>
            </a:r>
            <a:endParaRPr lang="en-US" sz="28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35" name="Picture 1" descr="Z:\mathieuacher sur mon Mac\Desktop\PhDPresentationResources\K_Scientis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5085184"/>
            <a:ext cx="1081292" cy="1399319"/>
          </a:xfrm>
          <a:prstGeom prst="rect">
            <a:avLst/>
          </a:prstGeom>
          <a:noFill/>
        </p:spPr>
      </p:pic>
      <p:grpSp>
        <p:nvGrpSpPr>
          <p:cNvPr id="11" name="Group 10"/>
          <p:cNvGrpSpPr/>
          <p:nvPr/>
        </p:nvGrpSpPr>
        <p:grpSpPr>
          <a:xfrm>
            <a:off x="1835696" y="3284984"/>
            <a:ext cx="1578527" cy="2679999"/>
            <a:chOff x="1043608" y="3286124"/>
            <a:chExt cx="1578527" cy="2679999"/>
          </a:xfrm>
        </p:grpSpPr>
        <p:sp>
          <p:nvSpPr>
            <p:cNvPr id="28" name="ZoneTexte 27"/>
            <p:cNvSpPr txBox="1"/>
            <p:nvPr/>
          </p:nvSpPr>
          <p:spPr>
            <a:xfrm>
              <a:off x="1227342" y="3286124"/>
              <a:ext cx="78271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8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Yes!</a:t>
              </a:r>
              <a:endParaRPr lang="en-US" sz="2800" b="1" dirty="0">
                <a:solidFill>
                  <a:schemeClr val="tx2">
                    <a:lumMod val="60000"/>
                    <a:lumOff val="40000"/>
                  </a:schemeClr>
                </a:solidFill>
              </a:endParaRPr>
            </a:p>
          </p:txBody>
        </p:sp>
        <p:grpSp>
          <p:nvGrpSpPr>
            <p:cNvPr id="36" name="Groupe 31"/>
            <p:cNvGrpSpPr/>
            <p:nvPr/>
          </p:nvGrpSpPr>
          <p:grpSpPr>
            <a:xfrm>
              <a:off x="1043608" y="4581128"/>
              <a:ext cx="1578527" cy="1384995"/>
              <a:chOff x="1078378" y="5075494"/>
              <a:chExt cx="1578527" cy="1384995"/>
            </a:xfrm>
          </p:grpSpPr>
          <p:cxnSp>
            <p:nvCxnSpPr>
              <p:cNvPr id="37" name="Connecteur droit avec flèche 26"/>
              <p:cNvCxnSpPr/>
              <p:nvPr/>
            </p:nvCxnSpPr>
            <p:spPr>
              <a:xfrm flipH="1">
                <a:off x="1150386" y="6443646"/>
                <a:ext cx="1296144" cy="0"/>
              </a:xfrm>
              <a:prstGeom prst="straightConnector1">
                <a:avLst/>
              </a:prstGeom>
              <a:ln w="57150"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0"/>
              <p:cNvSpPr txBox="1"/>
              <p:nvPr/>
            </p:nvSpPr>
            <p:spPr>
              <a:xfrm>
                <a:off x="1078378" y="5075494"/>
                <a:ext cx="1578527" cy="138499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b="1" dirty="0" smtClean="0"/>
                  <a:t>“compare”</a:t>
                </a:r>
              </a:p>
              <a:p>
                <a:r>
                  <a:rPr lang="en-US" sz="2400" dirty="0" smtClean="0"/>
                  <a:t> </a:t>
                </a:r>
                <a:endParaRPr lang="en-US" sz="2400" b="1" dirty="0" smtClean="0"/>
              </a:p>
              <a:p>
                <a:endParaRPr lang="en-US" sz="3600" b="1" dirty="0">
                  <a:solidFill>
                    <a:schemeClr val="tx2">
                      <a:lumMod val="60000"/>
                      <a:lumOff val="40000"/>
                    </a:schemeClr>
                  </a:solidFill>
                </a:endParaRPr>
              </a:p>
            </p:txBody>
          </p:sp>
        </p:grpSp>
      </p:grpSp>
      <p:pic>
        <p:nvPicPr>
          <p:cNvPr id="23" name="Picture 22" descr="Capture d’écran 2012-09-04 à 16.59.07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764704"/>
            <a:ext cx="1414167" cy="2565524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24" name="Picture 23" descr="Capture d’écran 2012-09-04 à 17.00.23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836712"/>
            <a:ext cx="1454142" cy="2650914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26" name="Picture 25" descr="Capture d’écran 2012-09-04 à 17.01.33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836712"/>
            <a:ext cx="1422400" cy="261620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5" name="Picture 14" descr="Capture d’écran 2012-09-04 à 18.11.08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4559011"/>
            <a:ext cx="1376920" cy="2274912"/>
          </a:xfrm>
          <a:prstGeom prst="rect">
            <a:avLst/>
          </a:prstGeom>
          <a:ln>
            <a:solidFill>
              <a:srgbClr val="000000"/>
            </a:solidFill>
          </a:ln>
        </p:spPr>
      </p:pic>
      <p:grpSp>
        <p:nvGrpSpPr>
          <p:cNvPr id="16" name="Group 15"/>
          <p:cNvGrpSpPr/>
          <p:nvPr/>
        </p:nvGrpSpPr>
        <p:grpSpPr>
          <a:xfrm>
            <a:off x="31552" y="1971907"/>
            <a:ext cx="1728260" cy="4886093"/>
            <a:chOff x="31552" y="1971907"/>
            <a:chExt cx="1728260" cy="4886093"/>
          </a:xfrm>
        </p:grpSpPr>
        <p:pic>
          <p:nvPicPr>
            <p:cNvPr id="4" name="Picture 3" descr="Capture d’écran 2012-09-04 à 18.08.58.png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7544" y="1971907"/>
              <a:ext cx="1292268" cy="4886093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grpSp>
          <p:nvGrpSpPr>
            <p:cNvPr id="39" name="Groupe 22"/>
            <p:cNvGrpSpPr/>
            <p:nvPr/>
          </p:nvGrpSpPr>
          <p:grpSpPr>
            <a:xfrm>
              <a:off x="31552" y="4077072"/>
              <a:ext cx="585864" cy="604507"/>
              <a:chOff x="1071538" y="4000504"/>
              <a:chExt cx="585864" cy="604507"/>
            </a:xfrm>
          </p:grpSpPr>
          <p:pic>
            <p:nvPicPr>
              <p:cNvPr id="40" name="Picture 9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071538" y="4000504"/>
                <a:ext cx="291335" cy="4024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41" name="ZoneTexte 21"/>
              <p:cNvSpPr txBox="1"/>
              <p:nvPr/>
            </p:nvSpPr>
            <p:spPr>
              <a:xfrm rot="10800000">
                <a:off x="1157336" y="4235679"/>
                <a:ext cx="50006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latin typeface="Arial"/>
                    <a:cs typeface="Arial"/>
                  </a:rPr>
                  <a:t>∩</a:t>
                </a:r>
                <a:endParaRPr lang="en-US" b="1" dirty="0"/>
              </a:p>
            </p:txBody>
          </p:sp>
        </p:grpSp>
      </p:grpSp>
      <p:pic>
        <p:nvPicPr>
          <p:cNvPr id="25" name="Picture 2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169299" y="4365104"/>
            <a:ext cx="1974701" cy="936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8229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 FAMILIAR</a:t>
            </a: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62FF1-46BC-4B84-96D7-96E58FD6030E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3" name="Picture 2" descr="Capture d’écran 2012-06-19 à 14.22.3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5" y="1196752"/>
            <a:ext cx="7964841" cy="5328592"/>
          </a:xfrm>
          <a:prstGeom prst="rect">
            <a:avLst/>
          </a:prstGeom>
        </p:spPr>
      </p:pic>
      <p:sp>
        <p:nvSpPr>
          <p:cNvPr id="5" name="Folded Corner 4"/>
          <p:cNvSpPr/>
          <p:nvPr/>
        </p:nvSpPr>
        <p:spPr>
          <a:xfrm>
            <a:off x="-23168" y="0"/>
            <a:ext cx="2578944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suppliersExample.fml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3430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-684584" y="-243408"/>
            <a:ext cx="10044608" cy="1143000"/>
          </a:xfrm>
        </p:spPr>
        <p:txBody>
          <a:bodyPr>
            <a:noAutofit/>
          </a:bodyPr>
          <a:lstStyle/>
          <a:p>
            <a:r>
              <a:rPr lang="en-US" sz="36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rging operation:  implementation issues</a:t>
            </a: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62FF1-46BC-4B84-96D7-96E58FD6030E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35" name="ZoneTexte 36"/>
          <p:cNvSpPr txBox="1"/>
          <p:nvPr/>
        </p:nvSpPr>
        <p:spPr>
          <a:xfrm>
            <a:off x="539552" y="3284984"/>
            <a:ext cx="81369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558ED5"/>
                </a:solidFill>
              </a:rPr>
              <a:t>How to </a:t>
            </a:r>
            <a:r>
              <a:rPr lang="en-US" sz="2800" b="1" dirty="0" err="1" smtClean="0">
                <a:solidFill>
                  <a:srgbClr val="558ED5"/>
                </a:solidFill>
              </a:rPr>
              <a:t>synthesise</a:t>
            </a:r>
            <a:r>
              <a:rPr lang="en-US" sz="2800" b="1" dirty="0" smtClean="0">
                <a:solidFill>
                  <a:srgbClr val="558ED5"/>
                </a:solidFill>
              </a:rPr>
              <a:t> a feature model that represents the union of input sets of configurations?</a:t>
            </a:r>
            <a:endParaRPr lang="en-US" sz="2800" b="1" dirty="0">
              <a:solidFill>
                <a:srgbClr val="558ED5"/>
              </a:solidFill>
            </a:endParaRPr>
          </a:p>
        </p:txBody>
      </p:sp>
      <p:pic>
        <p:nvPicPr>
          <p:cNvPr id="38" name="Picture 37" descr="Capture d’écran 2012-06-19 à 12.05.27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36912"/>
            <a:ext cx="9144000" cy="3705454"/>
          </a:xfrm>
          <a:prstGeom prst="rect">
            <a:avLst/>
          </a:prstGeom>
        </p:spPr>
      </p:pic>
      <p:pic>
        <p:nvPicPr>
          <p:cNvPr id="10" name="Picture 9" descr="Capture d’écran 2012-09-04 à 16.38.24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836712"/>
            <a:ext cx="1625600" cy="1524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Picture 10" descr="Capture d’écran 2012-09-04 à 16.39.20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2" y="836712"/>
            <a:ext cx="1984374" cy="1551691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2" name="Picture 11" descr="Capture d’écran 2012-09-04 à 16.40.20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692696"/>
            <a:ext cx="1872208" cy="1821948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3" name="Pictur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76256" y="4077072"/>
            <a:ext cx="2126602" cy="1008112"/>
          </a:xfrm>
          <a:prstGeom prst="rect">
            <a:avLst/>
          </a:prstGeom>
        </p:spPr>
      </p:pic>
      <p:graphicFrame>
        <p:nvGraphicFramePr>
          <p:cNvPr id="33792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214167"/>
              </p:ext>
            </p:extLst>
          </p:nvPr>
        </p:nvGraphicFramePr>
        <p:xfrm>
          <a:off x="3203848" y="4653136"/>
          <a:ext cx="4840247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399" name="Visio" r:id="rId8" imgW="9577864" imgH="2838926" progId="Visio.Drawing.11">
                  <p:embed/>
                </p:oleObj>
              </mc:Choice>
              <mc:Fallback>
                <p:oleObj name="Visio" r:id="rId8" imgW="9577864" imgH="28389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4653136"/>
                        <a:ext cx="4840247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7220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5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0" y="-171400"/>
            <a:ext cx="896448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rging operation: semantic issues (</a:t>
            </a:r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</a:p>
        </p:txBody>
      </p:sp>
      <p:pic>
        <p:nvPicPr>
          <p:cNvPr id="9" name="Picture 8" descr="Capture d’écran 2012-04-18 à 11.38.3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764703"/>
            <a:ext cx="7272808" cy="609139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-252536" y="980728"/>
            <a:ext cx="184427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8000" b="1" dirty="0" smtClean="0">
                <a:latin typeface="Arial"/>
                <a:cs typeface="Arial"/>
              </a:rPr>
              <a:t>φ</a:t>
            </a:r>
            <a:endParaRPr lang="fr-FR" sz="8000" b="1" dirty="0" smtClean="0">
              <a:latin typeface="Arial"/>
              <a:cs typeface="Arial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1883" y="2636912"/>
            <a:ext cx="131110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nion</a:t>
            </a:r>
          </a:p>
          <a:p>
            <a:r>
              <a:rPr lang="en-US" dirty="0" smtClean="0"/>
              <a:t>Intersection </a:t>
            </a:r>
          </a:p>
          <a:p>
            <a:r>
              <a:rPr lang="en-US" dirty="0" smtClean="0"/>
              <a:t>Diff</a:t>
            </a:r>
          </a:p>
          <a:p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755576" y="6237312"/>
            <a:ext cx="7344816" cy="620688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8" name="ZoneTexte 36"/>
          <p:cNvSpPr txBox="1"/>
          <p:nvPr/>
        </p:nvSpPr>
        <p:spPr>
          <a:xfrm>
            <a:off x="539552" y="3284984"/>
            <a:ext cx="8136904" cy="95410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558ED5"/>
                </a:solidFill>
              </a:rPr>
              <a:t>How to </a:t>
            </a:r>
            <a:r>
              <a:rPr lang="en-US" sz="2800" b="1" dirty="0" err="1" smtClean="0">
                <a:solidFill>
                  <a:srgbClr val="558ED5"/>
                </a:solidFill>
              </a:rPr>
              <a:t>synthesise</a:t>
            </a:r>
            <a:r>
              <a:rPr lang="en-US" sz="2800" b="1" dirty="0" smtClean="0">
                <a:solidFill>
                  <a:srgbClr val="558ED5"/>
                </a:solidFill>
              </a:rPr>
              <a:t> a feature model that represents the union of input sets of configurations?</a:t>
            </a:r>
            <a:endParaRPr lang="en-US" sz="2800" b="1" dirty="0">
              <a:solidFill>
                <a:srgbClr val="558ED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670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 animBg="1"/>
      <p:bldP spid="8" grpId="0" animBg="1"/>
      <p:bldP spid="8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5" name="Picture 2" descr="Capture d’écran 2012-09-02 à 15.34.2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4"/>
            <a:ext cx="3600400" cy="2815351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6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7744" y="19096"/>
            <a:ext cx="1309331" cy="620687"/>
          </a:xfrm>
          <a:prstGeom prst="rect">
            <a:avLst/>
          </a:prstGeom>
        </p:spPr>
      </p:pic>
      <p:pic>
        <p:nvPicPr>
          <p:cNvPr id="7" name="Image 6" descr="Capture d’écran 2013-06-21 à 10.05.54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832" y="3573016"/>
            <a:ext cx="9157832" cy="136815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3" name="Image 12" descr="Capture d’écran 2013-06-21 à 10.16.49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013176"/>
            <a:ext cx="9144000" cy="983226"/>
          </a:xfrm>
          <a:prstGeom prst="rect">
            <a:avLst/>
          </a:prstGeom>
          <a:ln>
            <a:solidFill>
              <a:srgbClr val="000000"/>
            </a:solidFill>
          </a:ln>
        </p:spPr>
      </p:pic>
      <p:grpSp>
        <p:nvGrpSpPr>
          <p:cNvPr id="16" name="Grouper 15"/>
          <p:cNvGrpSpPr/>
          <p:nvPr/>
        </p:nvGrpSpPr>
        <p:grpSpPr>
          <a:xfrm>
            <a:off x="3807459" y="260648"/>
            <a:ext cx="5336541" cy="2282431"/>
            <a:chOff x="3807459" y="260648"/>
            <a:chExt cx="5336541" cy="2282431"/>
          </a:xfrm>
        </p:grpSpPr>
        <p:pic>
          <p:nvPicPr>
            <p:cNvPr id="14" name="Image 13" descr="Capture d’écran 2013-06-21 à 10.17.16.png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7459" y="260648"/>
              <a:ext cx="5336541" cy="2282431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pic>
          <p:nvPicPr>
            <p:cNvPr id="15" name="Image 1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452320" y="1556792"/>
              <a:ext cx="1504166" cy="576064"/>
            </a:xfrm>
            <a:prstGeom prst="rect">
              <a:avLst/>
            </a:prstGeom>
          </p:spPr>
        </p:pic>
      </p:grpSp>
      <p:grpSp>
        <p:nvGrpSpPr>
          <p:cNvPr id="19" name="Grouper 18"/>
          <p:cNvGrpSpPr/>
          <p:nvPr/>
        </p:nvGrpSpPr>
        <p:grpSpPr>
          <a:xfrm>
            <a:off x="4283968" y="0"/>
            <a:ext cx="3634187" cy="3523024"/>
            <a:chOff x="4283968" y="0"/>
            <a:chExt cx="3634187" cy="3523024"/>
          </a:xfrm>
        </p:grpSpPr>
        <p:pic>
          <p:nvPicPr>
            <p:cNvPr id="17" name="Image 16" descr="Capture d’écran 2013-06-21 à 10.17.34.png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83968" y="0"/>
              <a:ext cx="3634187" cy="3523024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pic>
          <p:nvPicPr>
            <p:cNvPr id="18" name="Image 17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156176" y="1052736"/>
              <a:ext cx="1761825" cy="42855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16204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536" y="-243408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rging operation: algorithm</a:t>
            </a: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62FF1-46BC-4B84-96D7-96E58FD6030E}" type="slidenum">
              <a:rPr lang="en-US" smtClean="0"/>
              <a:pPr/>
              <a:t>40</a:t>
            </a:fld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285720" y="2428868"/>
            <a:ext cx="6715172" cy="2369596"/>
            <a:chOff x="285720" y="2428868"/>
            <a:chExt cx="6715172" cy="2369596"/>
          </a:xfrm>
        </p:grpSpPr>
        <p:grpSp>
          <p:nvGrpSpPr>
            <p:cNvPr id="16" name="Group 15"/>
            <p:cNvGrpSpPr/>
            <p:nvPr/>
          </p:nvGrpSpPr>
          <p:grpSpPr>
            <a:xfrm>
              <a:off x="1571604" y="2428868"/>
              <a:ext cx="5429288" cy="857256"/>
              <a:chOff x="1571604" y="2428868"/>
              <a:chExt cx="5429288" cy="857256"/>
            </a:xfrm>
          </p:grpSpPr>
          <p:grpSp>
            <p:nvGrpSpPr>
              <p:cNvPr id="3" name="Groupe 12"/>
              <p:cNvGrpSpPr/>
              <p:nvPr/>
            </p:nvGrpSpPr>
            <p:grpSpPr>
              <a:xfrm>
                <a:off x="1571604" y="2428868"/>
                <a:ext cx="571504" cy="785818"/>
                <a:chOff x="3357554" y="1571612"/>
                <a:chExt cx="714380" cy="900176"/>
              </a:xfrm>
            </p:grpSpPr>
            <p:sp>
              <p:nvSpPr>
                <p:cNvPr id="11" name="Rectangle 10"/>
                <p:cNvSpPr/>
                <p:nvPr/>
              </p:nvSpPr>
              <p:spPr>
                <a:xfrm>
                  <a:off x="3357554" y="1571612"/>
                  <a:ext cx="500066" cy="70788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l-GR" sz="4000" b="1" dirty="0" smtClean="0">
                      <a:latin typeface="Arial"/>
                      <a:cs typeface="Arial"/>
                    </a:rPr>
                    <a:t>φ</a:t>
                  </a:r>
                  <a:endParaRPr lang="fr-FR" sz="4000" b="1" dirty="0" smtClean="0">
                    <a:latin typeface="Arial"/>
                    <a:cs typeface="Arial"/>
                  </a:endParaRPr>
                </a:p>
              </p:txBody>
            </p:sp>
            <p:sp>
              <p:nvSpPr>
                <p:cNvPr id="12" name="Rectangle 11"/>
                <p:cNvSpPr/>
                <p:nvPr/>
              </p:nvSpPr>
              <p:spPr>
                <a:xfrm>
                  <a:off x="3571868" y="2071678"/>
                  <a:ext cx="500066" cy="40011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fr-FR" sz="2000" b="1" dirty="0" smtClean="0">
                      <a:latin typeface="Arial"/>
                      <a:cs typeface="Arial"/>
                    </a:rPr>
                    <a:t>1</a:t>
                  </a:r>
                </a:p>
              </p:txBody>
            </p:sp>
          </p:grpSp>
          <p:grpSp>
            <p:nvGrpSpPr>
              <p:cNvPr id="4" name="Groupe 16"/>
              <p:cNvGrpSpPr/>
              <p:nvPr/>
            </p:nvGrpSpPr>
            <p:grpSpPr>
              <a:xfrm>
                <a:off x="3643306" y="2428868"/>
                <a:ext cx="642942" cy="857256"/>
                <a:chOff x="3357554" y="1571612"/>
                <a:chExt cx="714380" cy="900176"/>
              </a:xfrm>
            </p:grpSpPr>
            <p:sp>
              <p:nvSpPr>
                <p:cNvPr id="18" name="Rectangle 17"/>
                <p:cNvSpPr/>
                <p:nvPr/>
              </p:nvSpPr>
              <p:spPr>
                <a:xfrm>
                  <a:off x="3357554" y="1571612"/>
                  <a:ext cx="500066" cy="70788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l-GR" sz="4000" b="1" dirty="0" smtClean="0">
                      <a:latin typeface="Arial"/>
                      <a:cs typeface="Arial"/>
                    </a:rPr>
                    <a:t>φ</a:t>
                  </a:r>
                  <a:endParaRPr lang="fr-FR" sz="4000" b="1" dirty="0" smtClean="0">
                    <a:latin typeface="Arial"/>
                    <a:cs typeface="Arial"/>
                  </a:endParaRPr>
                </a:p>
              </p:txBody>
            </p:sp>
            <p:sp>
              <p:nvSpPr>
                <p:cNvPr id="19" name="Rectangle 18"/>
                <p:cNvSpPr/>
                <p:nvPr/>
              </p:nvSpPr>
              <p:spPr>
                <a:xfrm>
                  <a:off x="3571868" y="2071678"/>
                  <a:ext cx="500066" cy="40011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fr-FR" sz="2000" b="1" dirty="0" smtClean="0">
                      <a:latin typeface="Arial"/>
                      <a:cs typeface="Arial"/>
                    </a:rPr>
                    <a:t>2</a:t>
                  </a:r>
                </a:p>
              </p:txBody>
            </p:sp>
          </p:grpSp>
          <p:grpSp>
            <p:nvGrpSpPr>
              <p:cNvPr id="5" name="Groupe 19"/>
              <p:cNvGrpSpPr/>
              <p:nvPr/>
            </p:nvGrpSpPr>
            <p:grpSpPr>
              <a:xfrm>
                <a:off x="6429388" y="2428868"/>
                <a:ext cx="571504" cy="714380"/>
                <a:chOff x="3357554" y="1571612"/>
                <a:chExt cx="714380" cy="900176"/>
              </a:xfrm>
            </p:grpSpPr>
            <p:sp>
              <p:nvSpPr>
                <p:cNvPr id="21" name="Rectangle 20"/>
                <p:cNvSpPr/>
                <p:nvPr/>
              </p:nvSpPr>
              <p:spPr>
                <a:xfrm>
                  <a:off x="3357554" y="1571612"/>
                  <a:ext cx="500066" cy="70788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l-GR" sz="4000" b="1" dirty="0" smtClean="0">
                      <a:latin typeface="Arial"/>
                      <a:cs typeface="Arial"/>
                    </a:rPr>
                    <a:t>φ</a:t>
                  </a:r>
                  <a:endParaRPr lang="fr-FR" sz="4000" b="1" dirty="0" smtClean="0">
                    <a:latin typeface="Arial"/>
                    <a:cs typeface="Arial"/>
                  </a:endParaRPr>
                </a:p>
              </p:txBody>
            </p:sp>
            <p:sp>
              <p:nvSpPr>
                <p:cNvPr id="22" name="Rectangle 21"/>
                <p:cNvSpPr/>
                <p:nvPr/>
              </p:nvSpPr>
              <p:spPr>
                <a:xfrm>
                  <a:off x="3571868" y="2071678"/>
                  <a:ext cx="500066" cy="40011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fr-FR" sz="2000" b="1" dirty="0" smtClean="0">
                      <a:latin typeface="Arial"/>
                      <a:cs typeface="Arial"/>
                    </a:rPr>
                    <a:t>3</a:t>
                  </a:r>
                </a:p>
              </p:txBody>
            </p:sp>
          </p:grpSp>
        </p:grpSp>
        <p:grpSp>
          <p:nvGrpSpPr>
            <p:cNvPr id="6" name="Groupe 33"/>
            <p:cNvGrpSpPr/>
            <p:nvPr/>
          </p:nvGrpSpPr>
          <p:grpSpPr>
            <a:xfrm>
              <a:off x="285720" y="3500438"/>
              <a:ext cx="2992294" cy="1298026"/>
              <a:chOff x="285720" y="3500438"/>
              <a:chExt cx="2992294" cy="1298026"/>
            </a:xfrm>
          </p:grpSpPr>
          <p:grpSp>
            <p:nvGrpSpPr>
              <p:cNvPr id="7" name="Groupe 22"/>
              <p:cNvGrpSpPr/>
              <p:nvPr/>
            </p:nvGrpSpPr>
            <p:grpSpPr>
              <a:xfrm>
                <a:off x="1071538" y="3500438"/>
                <a:ext cx="1071570" cy="1207952"/>
                <a:chOff x="3357554" y="1571612"/>
                <a:chExt cx="714380" cy="1207952"/>
              </a:xfrm>
            </p:grpSpPr>
            <p:sp>
              <p:nvSpPr>
                <p:cNvPr id="24" name="Rectangle 23"/>
                <p:cNvSpPr/>
                <p:nvPr/>
              </p:nvSpPr>
              <p:spPr>
                <a:xfrm>
                  <a:off x="3357554" y="1571612"/>
                  <a:ext cx="500066" cy="70788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l-GR" sz="4000" b="1" dirty="0" smtClean="0">
                      <a:latin typeface="Arial"/>
                      <a:cs typeface="Arial"/>
                    </a:rPr>
                    <a:t>φ</a:t>
                  </a:r>
                  <a:endParaRPr lang="fr-FR" sz="4000" b="1" dirty="0" smtClean="0">
                    <a:latin typeface="Arial"/>
                    <a:cs typeface="Arial"/>
                  </a:endParaRPr>
                </a:p>
              </p:txBody>
            </p:sp>
            <p:sp>
              <p:nvSpPr>
                <p:cNvPr id="25" name="Rectangle 24"/>
                <p:cNvSpPr/>
                <p:nvPr/>
              </p:nvSpPr>
              <p:spPr>
                <a:xfrm>
                  <a:off x="3571868" y="2071678"/>
                  <a:ext cx="500066" cy="70788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fr-FR" sz="2000" b="1" dirty="0" smtClean="0">
                      <a:latin typeface="Arial"/>
                      <a:cs typeface="Arial"/>
                    </a:rPr>
                    <a:t>123</a:t>
                  </a:r>
                </a:p>
              </p:txBody>
            </p:sp>
          </p:grpSp>
          <p:sp>
            <p:nvSpPr>
              <p:cNvPr id="29" name="ZoneTexte 28"/>
              <p:cNvSpPr txBox="1"/>
              <p:nvPr/>
            </p:nvSpPr>
            <p:spPr>
              <a:xfrm>
                <a:off x="285720" y="4429132"/>
                <a:ext cx="29922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merged propositional formula</a:t>
                </a:r>
                <a:endParaRPr lang="en-US" dirty="0"/>
              </a:p>
            </p:txBody>
          </p:sp>
        </p:grpSp>
      </p:grpSp>
      <p:grpSp>
        <p:nvGrpSpPr>
          <p:cNvPr id="8" name="Groupe 34"/>
          <p:cNvGrpSpPr/>
          <p:nvPr/>
        </p:nvGrpSpPr>
        <p:grpSpPr>
          <a:xfrm>
            <a:off x="4714876" y="3071810"/>
            <a:ext cx="4062990" cy="2071702"/>
            <a:chOff x="4714876" y="3071810"/>
            <a:chExt cx="4062990" cy="2071702"/>
          </a:xfrm>
        </p:grpSpPr>
        <p:graphicFrame>
          <p:nvGraphicFramePr>
            <p:cNvPr id="337927" name="Object 7"/>
            <p:cNvGraphicFramePr>
              <a:graphicFrameLocks noChangeAspect="1"/>
            </p:cNvGraphicFramePr>
            <p:nvPr/>
          </p:nvGraphicFramePr>
          <p:xfrm>
            <a:off x="4714876" y="3071810"/>
            <a:ext cx="4062990" cy="20717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330" name="Visio" r:id="rId3" imgW="21286946" imgH="10855642" progId="Visio.Drawing.11">
                    <p:embed/>
                  </p:oleObj>
                </mc:Choice>
                <mc:Fallback>
                  <p:oleObj name="Visio" r:id="rId3" imgW="21286946" imgH="108556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4876" y="3071810"/>
                          <a:ext cx="4062990" cy="20717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7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ZoneTexte 29"/>
            <p:cNvSpPr txBox="1"/>
            <p:nvPr/>
          </p:nvSpPr>
          <p:spPr>
            <a:xfrm>
              <a:off x="6228184" y="4365104"/>
              <a:ext cx="183107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merged hierarchy</a:t>
              </a:r>
              <a:endParaRPr lang="en-US" dirty="0"/>
            </a:p>
          </p:txBody>
        </p:sp>
      </p:grpSp>
      <p:cxnSp>
        <p:nvCxnSpPr>
          <p:cNvPr id="39" name="Connecteur droit 38"/>
          <p:cNvCxnSpPr/>
          <p:nvPr/>
        </p:nvCxnSpPr>
        <p:spPr>
          <a:xfrm>
            <a:off x="0" y="3286124"/>
            <a:ext cx="9144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Groupe 40"/>
          <p:cNvGrpSpPr/>
          <p:nvPr/>
        </p:nvGrpSpPr>
        <p:grpSpPr>
          <a:xfrm>
            <a:off x="0" y="3501008"/>
            <a:ext cx="9144000" cy="1285884"/>
            <a:chOff x="0" y="3714752"/>
            <a:chExt cx="9144000" cy="1285884"/>
          </a:xfrm>
        </p:grpSpPr>
        <p:sp>
          <p:nvSpPr>
            <p:cNvPr id="33" name="ZoneTexte 32"/>
            <p:cNvSpPr txBox="1"/>
            <p:nvPr/>
          </p:nvSpPr>
          <p:spPr>
            <a:xfrm>
              <a:off x="4071934" y="3714752"/>
              <a:ext cx="567784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6000" b="1" dirty="0" smtClean="0"/>
                <a:t>+</a:t>
              </a:r>
              <a:endParaRPr lang="en-US" sz="6000" b="1" dirty="0"/>
            </a:p>
          </p:txBody>
        </p:sp>
        <p:cxnSp>
          <p:nvCxnSpPr>
            <p:cNvPr id="40" name="Connecteur droit 39"/>
            <p:cNvCxnSpPr/>
            <p:nvPr/>
          </p:nvCxnSpPr>
          <p:spPr>
            <a:xfrm>
              <a:off x="0" y="5000636"/>
              <a:ext cx="9144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ZoneTexte 36"/>
          <p:cNvSpPr txBox="1"/>
          <p:nvPr/>
        </p:nvSpPr>
        <p:spPr>
          <a:xfrm>
            <a:off x="0" y="5286388"/>
            <a:ext cx="328611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Set mandatory features</a:t>
            </a:r>
          </a:p>
          <a:p>
            <a:r>
              <a:rPr lang="en-US" sz="1600" b="1" dirty="0" smtClean="0"/>
              <a:t>Detect </a:t>
            </a:r>
            <a:r>
              <a:rPr lang="en-US" sz="1600" b="1" dirty="0" err="1" smtClean="0"/>
              <a:t>Xor</a:t>
            </a:r>
            <a:r>
              <a:rPr lang="en-US" sz="1600" b="1" dirty="0" smtClean="0"/>
              <a:t> and Or-groups</a:t>
            </a:r>
          </a:p>
          <a:p>
            <a:r>
              <a:rPr lang="en-US" sz="1600" b="1" dirty="0" smtClean="0"/>
              <a:t>Compute “implies/excludes” constraints</a:t>
            </a:r>
            <a:endParaRPr lang="en-US" sz="1600" b="1" dirty="0"/>
          </a:p>
        </p:txBody>
      </p:sp>
      <p:sp>
        <p:nvSpPr>
          <p:cNvPr id="36" name="ZoneTexte 36"/>
          <p:cNvSpPr txBox="1"/>
          <p:nvPr/>
        </p:nvSpPr>
        <p:spPr>
          <a:xfrm>
            <a:off x="4572000" y="3284984"/>
            <a:ext cx="328611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How to </a:t>
            </a:r>
            <a:r>
              <a:rPr lang="en-US" sz="2000" b="1" dirty="0" err="1" smtClean="0"/>
              <a:t>synthesise</a:t>
            </a:r>
            <a:r>
              <a:rPr lang="en-US" sz="2000" b="1" dirty="0" smtClean="0"/>
              <a:t> a feature model that represents the union of input sets of configurations?</a:t>
            </a:r>
            <a:endParaRPr lang="en-US" sz="2000" b="1" dirty="0"/>
          </a:p>
        </p:txBody>
      </p:sp>
      <p:pic>
        <p:nvPicPr>
          <p:cNvPr id="41" name="Picture 40" descr="Capture d’écran 2012-09-04 à 16.38.24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908720"/>
            <a:ext cx="1820672" cy="170688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2" name="Picture 41" descr="Capture d’écran 2012-09-04 à 16.39.20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4" y="980728"/>
            <a:ext cx="2016224" cy="1576596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43" name="Picture 42" descr="Capture d’écran 2012-09-04 à 16.40.20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764703"/>
            <a:ext cx="2016224" cy="1962098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50" name="ZoneTexte 6"/>
          <p:cNvSpPr txBox="1"/>
          <p:nvPr/>
        </p:nvSpPr>
        <p:spPr>
          <a:xfrm>
            <a:off x="-5904" y="6457890"/>
            <a:ext cx="9150400" cy="400110"/>
          </a:xfrm>
          <a:prstGeom prst="rect">
            <a:avLst/>
          </a:prstGeom>
          <a:solidFill>
            <a:srgbClr val="E46C0A"/>
          </a:solidFill>
        </p:spPr>
        <p:txBody>
          <a:bodyPr wrap="square" rtlCol="0">
            <a:spAutoFit/>
          </a:bodyPr>
          <a:lstStyle/>
          <a:p>
            <a:r>
              <a:rPr lang="en-US" sz="2000" i="1" dirty="0"/>
              <a:t>s</a:t>
            </a:r>
            <a:r>
              <a:rPr lang="en-US" sz="2000" i="1" dirty="0" smtClean="0"/>
              <a:t>ee also [</a:t>
            </a:r>
            <a:r>
              <a:rPr lang="en-US" sz="2000" i="1" dirty="0" err="1" smtClean="0"/>
              <a:t>Czarnecki</a:t>
            </a:r>
            <a:r>
              <a:rPr lang="en-US" sz="2000" i="1" dirty="0" smtClean="0"/>
              <a:t> SPLC’07 or SPLC’12]</a:t>
            </a:r>
            <a:endParaRPr lang="en-US" sz="2000" i="1" dirty="0"/>
          </a:p>
        </p:txBody>
      </p:sp>
      <p:pic>
        <p:nvPicPr>
          <p:cNvPr id="47" name="Picture 46" descr="Capture d’écran 2012-09-04 à 16.41.34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4760152"/>
            <a:ext cx="1791087" cy="2097848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34" name="Picture 2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575250" y="5517232"/>
            <a:ext cx="1598417" cy="757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603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6" grpId="0"/>
      <p:bldP spid="36" grpId="1"/>
      <p:bldP spid="5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914400" y="18864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rging operation: back to hierarchy</a:t>
            </a: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62FF1-46BC-4B84-96D7-96E58FD6030E}" type="slidenum">
              <a:rPr lang="en-US" smtClean="0"/>
              <a:pPr/>
              <a:t>41</a:t>
            </a:fld>
            <a:endParaRPr lang="en-US"/>
          </a:p>
        </p:txBody>
      </p:sp>
      <p:pic>
        <p:nvPicPr>
          <p:cNvPr id="13" name="Picture 12" descr="Capture d’écran 2012-09-04 à 18.18.3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68760"/>
            <a:ext cx="8388424" cy="2196294"/>
          </a:xfrm>
          <a:prstGeom prst="rect">
            <a:avLst/>
          </a:prstGeom>
        </p:spPr>
      </p:pic>
      <p:sp>
        <p:nvSpPr>
          <p:cNvPr id="35" name="Folded Corner 34"/>
          <p:cNvSpPr/>
          <p:nvPr/>
        </p:nvSpPr>
        <p:spPr>
          <a:xfrm>
            <a:off x="-23168" y="0"/>
            <a:ext cx="2506936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mergeNonPC.fml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23528" y="5517232"/>
            <a:ext cx="35317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&gt; </a:t>
            </a:r>
            <a:r>
              <a:rPr lang="da-DK" dirty="0" err="1" smtClean="0"/>
              <a:t>configs</a:t>
            </a:r>
            <a:r>
              <a:rPr lang="da-DK" dirty="0" smtClean="0"/>
              <a:t> </a:t>
            </a:r>
            <a:r>
              <a:rPr lang="da-DK" dirty="0"/>
              <a:t>fm4</a:t>
            </a:r>
          </a:p>
          <a:p>
            <a:r>
              <a:rPr lang="en-US" dirty="0"/>
              <a:t>res12: (SET) {{C;A};{A;B};{A};{A;B;C}}</a:t>
            </a:r>
          </a:p>
        </p:txBody>
      </p:sp>
      <p:pic>
        <p:nvPicPr>
          <p:cNvPr id="15" name="Picture 14" descr="Capture d’écran 2012-09-04 à 18.20.1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861048"/>
            <a:ext cx="1800200" cy="1088033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20" name="Picture 19" descr="Capture d’écran 2012-09-04 à 18.20.26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3861048"/>
            <a:ext cx="1802184" cy="1105886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23" name="Picture 22" descr="Capture d’écran 2012-09-04 à 18.20.40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8" y="3861048"/>
            <a:ext cx="1948143" cy="1152128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26" name="TextBox 25"/>
          <p:cNvSpPr txBox="1"/>
          <p:nvPr/>
        </p:nvSpPr>
        <p:spPr>
          <a:xfrm>
            <a:off x="4211960" y="5157192"/>
            <a:ext cx="9361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200" b="1" dirty="0" smtClean="0"/>
              <a:t>?</a:t>
            </a:r>
            <a:endParaRPr lang="en-US" sz="7200" b="1" dirty="0"/>
          </a:p>
        </p:txBody>
      </p:sp>
      <p:sp>
        <p:nvSpPr>
          <p:cNvPr id="12" name="TextBox 5"/>
          <p:cNvSpPr txBox="1"/>
          <p:nvPr/>
        </p:nvSpPr>
        <p:spPr>
          <a:xfrm>
            <a:off x="0" y="6211669"/>
            <a:ext cx="9144000" cy="646331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dirty="0" smtClean="0"/>
              <a:t>Mathieu Acher, Benoit </a:t>
            </a:r>
            <a:r>
              <a:rPr lang="fr-FR" dirty="0" err="1" smtClean="0"/>
              <a:t>Combemale</a:t>
            </a:r>
            <a:r>
              <a:rPr lang="fr-FR" dirty="0" smtClean="0"/>
              <a:t>, Philippe Collet, Olivier </a:t>
            </a:r>
            <a:r>
              <a:rPr lang="fr-FR" dirty="0" err="1" smtClean="0"/>
              <a:t>Barais</a:t>
            </a:r>
            <a:r>
              <a:rPr lang="fr-FR" dirty="0" smtClean="0"/>
              <a:t>, Philippe </a:t>
            </a:r>
            <a:r>
              <a:rPr lang="fr-FR" dirty="0" err="1" smtClean="0"/>
              <a:t>Lahire</a:t>
            </a:r>
            <a:r>
              <a:rPr lang="fr-FR" dirty="0" smtClean="0"/>
              <a:t>, Robert B. France « </a:t>
            </a:r>
            <a:r>
              <a:rPr lang="fr-FR" dirty="0" err="1" smtClean="0"/>
              <a:t>Composing</a:t>
            </a:r>
            <a:r>
              <a:rPr lang="fr-FR" dirty="0" smtClean="0"/>
              <a:t> </a:t>
            </a:r>
            <a:r>
              <a:rPr lang="fr-FR" dirty="0" err="1" smtClean="0"/>
              <a:t>your</a:t>
            </a:r>
            <a:r>
              <a:rPr lang="fr-FR" dirty="0" smtClean="0"/>
              <a:t> Compositions of </a:t>
            </a:r>
            <a:r>
              <a:rPr lang="fr-FR" dirty="0" err="1" smtClean="0"/>
              <a:t>Variability</a:t>
            </a:r>
            <a:r>
              <a:rPr lang="fr-FR" dirty="0" smtClean="0"/>
              <a:t> </a:t>
            </a:r>
            <a:r>
              <a:rPr lang="fr-FR" dirty="0" err="1" smtClean="0"/>
              <a:t>Models</a:t>
            </a:r>
            <a:r>
              <a:rPr lang="fr-FR" dirty="0" smtClean="0"/>
              <a:t> » MODELS’13</a:t>
            </a:r>
            <a:endParaRPr lang="fr-FR" dirty="0"/>
          </a:p>
        </p:txBody>
      </p:sp>
      <p:pic>
        <p:nvPicPr>
          <p:cNvPr id="16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92280" y="1268760"/>
            <a:ext cx="1822802" cy="864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10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oneTexte 6"/>
          <p:cNvSpPr txBox="1"/>
          <p:nvPr/>
        </p:nvSpPr>
        <p:spPr>
          <a:xfrm>
            <a:off x="-5904" y="6457890"/>
            <a:ext cx="9150400" cy="400110"/>
          </a:xfrm>
          <a:prstGeom prst="rect">
            <a:avLst/>
          </a:prstGeom>
          <a:solidFill>
            <a:srgbClr val="E46C0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/>
              <a:t>s</a:t>
            </a:r>
            <a:r>
              <a:rPr lang="en-US" sz="2000" i="1" dirty="0" smtClean="0"/>
              <a:t>ee also [Acher et al., ECMFA’10 / MODELS’13]</a:t>
            </a:r>
            <a:endParaRPr lang="en-US" sz="20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0" y="1500174"/>
            <a:ext cx="8786874" cy="4881154"/>
          </a:xfrm>
        </p:spPr>
        <p:txBody>
          <a:bodyPr>
            <a:normAutofit/>
          </a:bodyPr>
          <a:lstStyle/>
          <a:p>
            <a:pPr lvl="1"/>
            <a:r>
              <a:rPr lang="en-US" dirty="0" smtClean="0"/>
              <a:t>Well-defined semantics</a:t>
            </a:r>
          </a:p>
          <a:p>
            <a:pPr lvl="1"/>
            <a:r>
              <a:rPr lang="en-US" dirty="0" smtClean="0"/>
              <a:t>Guarantee semantics properties by construction</a:t>
            </a:r>
          </a:p>
          <a:p>
            <a:pPr lvl="1"/>
            <a:r>
              <a:rPr lang="en-US" dirty="0" smtClean="0"/>
              <a:t>More compact feature models than reference-based techniques </a:t>
            </a:r>
            <a:r>
              <a:rPr lang="en-US" sz="1600" dirty="0" smtClean="0"/>
              <a:t>[</a:t>
            </a:r>
            <a:r>
              <a:rPr lang="en-US" sz="1600" dirty="0" err="1" smtClean="0"/>
              <a:t>Schobbens</a:t>
            </a:r>
            <a:r>
              <a:rPr lang="en-US" sz="1600" dirty="0" smtClean="0"/>
              <a:t> et al., 2007], [Hartmann et al., 2007]</a:t>
            </a:r>
          </a:p>
          <a:p>
            <a:pPr lvl="2"/>
            <a:r>
              <a:rPr lang="en-US" dirty="0" smtClean="0"/>
              <a:t>Easier to understand</a:t>
            </a:r>
          </a:p>
          <a:p>
            <a:pPr lvl="2"/>
            <a:r>
              <a:rPr lang="en-US" dirty="0" smtClean="0"/>
              <a:t>Easier to analyze (e.g., compare with another)</a:t>
            </a:r>
          </a:p>
          <a:p>
            <a:pPr lvl="1"/>
            <a:r>
              <a:rPr lang="en-US" dirty="0" smtClean="0"/>
              <a:t>Applicable to any propositional feature models </a:t>
            </a:r>
          </a:p>
          <a:p>
            <a:pPr lvl="2"/>
            <a:r>
              <a:rPr lang="en-US" dirty="0" smtClean="0"/>
              <a:t>Full support of propositional constraints </a:t>
            </a:r>
          </a:p>
          <a:p>
            <a:pPr lvl="2"/>
            <a:r>
              <a:rPr lang="en-US" dirty="0" smtClean="0"/>
              <a:t>Different hierarchies </a:t>
            </a:r>
            <a:r>
              <a:rPr lang="en-US" sz="1600" dirty="0" smtClean="0"/>
              <a:t>[Van Den </a:t>
            </a:r>
            <a:r>
              <a:rPr lang="en-US" sz="1600" dirty="0" err="1" smtClean="0"/>
              <a:t>Broek</a:t>
            </a:r>
            <a:r>
              <a:rPr lang="en-US" sz="1600" dirty="0" smtClean="0"/>
              <a:t> et al., SPLC’2010/2012]</a:t>
            </a:r>
          </a:p>
          <a:p>
            <a:pPr lvl="1"/>
            <a:r>
              <a:rPr lang="en-US" dirty="0" smtClean="0"/>
              <a:t>Syntactical strategies fail </a:t>
            </a:r>
            <a:r>
              <a:rPr lang="en-US" sz="1600" dirty="0" smtClean="0"/>
              <a:t>[</a:t>
            </a:r>
            <a:r>
              <a:rPr lang="en-US" sz="1600" dirty="0" err="1" smtClean="0"/>
              <a:t>Alves</a:t>
            </a:r>
            <a:r>
              <a:rPr lang="en-US" sz="1600" dirty="0" smtClean="0"/>
              <a:t> et al., 2006], [Segura et al., 2007]</a:t>
            </a:r>
          </a:p>
          <a:p>
            <a:pPr lvl="1"/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CA2EF2-CFEE-48D4-8DBF-30A8CEFA5186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Titre 1"/>
          <p:cNvSpPr txBox="1">
            <a:spLocks/>
          </p:cNvSpPr>
          <p:nvPr/>
        </p:nvSpPr>
        <p:spPr>
          <a:xfrm>
            <a:off x="357158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4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lated Works</a:t>
            </a:r>
          </a:p>
        </p:txBody>
      </p:sp>
    </p:spTree>
    <p:extLst>
      <p:ext uri="{BB962C8B-B14F-4D97-AF65-F5344CB8AC3E}">
        <p14:creationId xmlns:p14="http://schemas.microsoft.com/office/powerpoint/2010/main" val="38709733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268760"/>
            <a:ext cx="9144000" cy="600164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457200"/>
            <a:endParaRPr lang="nl-BE" sz="54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5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32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r>
              <a:rPr lang="nl-BE" sz="54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Another application of composing feature models</a:t>
            </a:r>
          </a:p>
          <a:p>
            <a:pPr algn="ctr" defTabSz="457200"/>
            <a:endParaRPr lang="nl-BE" sz="54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r>
              <a:rPr lang="nl-BE" sz="28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(purpose: automated synthesis of feature models)</a:t>
            </a:r>
            <a:endParaRPr lang="nl-BE" sz="1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5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124744"/>
            <a:ext cx="6768752" cy="134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26394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9348"/>
            <a:ext cx="8229600" cy="1143000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fr-FR" sz="3100" dirty="0" smtClean="0"/>
              <a:t/>
            </a:r>
            <a:br>
              <a:rPr lang="fr-FR" sz="3100" dirty="0" smtClean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67544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Problem: multiple „</a:t>
            </a:r>
            <a:r>
              <a:rPr lang="de-DE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car</a:t>
            </a:r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 </a:t>
            </a:r>
            <a:r>
              <a:rPr lang="de-DE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models</a:t>
            </a:r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“ </a:t>
            </a:r>
            <a:endParaRPr lang="de-DE" b="1" dirty="0">
              <a:solidFill>
                <a:schemeClr val="tx2">
                  <a:lumMod val="60000"/>
                  <a:lumOff val="40000"/>
                </a:schemeClr>
              </a:solidFill>
              <a:latin typeface="Calibri" charset="0"/>
            </a:endParaRPr>
          </a:p>
        </p:txBody>
      </p:sp>
      <p:pic>
        <p:nvPicPr>
          <p:cNvPr id="13" name="Picture 12" descr="Capture d’écran 2012-04-18 à 10.32.4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980728"/>
            <a:ext cx="5400600" cy="5876552"/>
          </a:xfrm>
          <a:prstGeom prst="rect">
            <a:avLst/>
          </a:prstGeom>
        </p:spPr>
      </p:pic>
      <p:pic>
        <p:nvPicPr>
          <p:cNvPr id="14" name="Picture 13" descr="Capture d’écran 2012-04-18 à 10.33.0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728" y="3140968"/>
            <a:ext cx="3888432" cy="2281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10270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9348"/>
            <a:ext cx="8229600" cy="1143000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fr-FR" sz="3100" dirty="0" smtClean="0"/>
              <a:t/>
            </a:r>
            <a:br>
              <a:rPr lang="fr-FR" sz="3100" dirty="0" smtClean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67544" y="-315416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Problem: multiple „</a:t>
            </a:r>
            <a:r>
              <a:rPr lang="de-DE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car</a:t>
            </a:r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 </a:t>
            </a:r>
            <a:r>
              <a:rPr lang="de-DE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models</a:t>
            </a:r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“ </a:t>
            </a:r>
            <a:endParaRPr lang="de-DE" b="1" dirty="0">
              <a:solidFill>
                <a:schemeClr val="tx2">
                  <a:lumMod val="60000"/>
                  <a:lumOff val="40000"/>
                </a:schemeClr>
              </a:solidFill>
              <a:latin typeface="Calibri" charset="0"/>
            </a:endParaRPr>
          </a:p>
        </p:txBody>
      </p:sp>
      <p:pic>
        <p:nvPicPr>
          <p:cNvPr id="6" name="Picture 5" descr="Capture d’écran 2012-04-18 à 10.33.0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192" y="908720"/>
            <a:ext cx="9144000" cy="2808312"/>
          </a:xfrm>
          <a:prstGeom prst="rect">
            <a:avLst/>
          </a:prstGeom>
        </p:spPr>
      </p:pic>
      <p:pic>
        <p:nvPicPr>
          <p:cNvPr id="7" name="Picture 6" descr="Capture d’écran 2012-04-18 à 10.33.4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60" y="4221088"/>
            <a:ext cx="8959899" cy="1944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81595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9348"/>
            <a:ext cx="8229600" cy="1143000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fr-FR" sz="3100" dirty="0" smtClean="0"/>
              <a:t/>
            </a:r>
            <a:br>
              <a:rPr lang="fr-FR" sz="3100" dirty="0" smtClean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625208" y="3764062"/>
            <a:ext cx="2133600" cy="365125"/>
          </a:xfrm>
        </p:spPr>
        <p:txBody>
          <a:bodyPr/>
          <a:lstStyle/>
          <a:p>
            <a:fld id="{07E659AE-68A2-41B4-825A-F55FDC85404D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67544" y="-315416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Problem: multiple „</a:t>
            </a:r>
            <a:r>
              <a:rPr lang="de-DE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car</a:t>
            </a:r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 </a:t>
            </a:r>
            <a:r>
              <a:rPr lang="de-DE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models</a:t>
            </a:r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“ </a:t>
            </a:r>
            <a:endParaRPr lang="de-DE" b="1" dirty="0">
              <a:solidFill>
                <a:schemeClr val="tx2">
                  <a:lumMod val="60000"/>
                  <a:lumOff val="40000"/>
                </a:schemeClr>
              </a:solidFill>
              <a:latin typeface="Calibri" charset="0"/>
            </a:endParaRPr>
          </a:p>
        </p:txBody>
      </p:sp>
      <p:pic>
        <p:nvPicPr>
          <p:cNvPr id="7" name="Picture 6" descr="Capture d’écran 2012-04-18 à 10.33.4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052736"/>
            <a:ext cx="8136904" cy="1765634"/>
          </a:xfrm>
          <a:prstGeom prst="rect">
            <a:avLst/>
          </a:prstGeom>
        </p:spPr>
      </p:pic>
      <p:pic>
        <p:nvPicPr>
          <p:cNvPr id="8" name="Picture 7" descr="Capture d’écran 2012-04-18 à 10.34.08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3068960"/>
            <a:ext cx="8136904" cy="1471125"/>
          </a:xfrm>
          <a:prstGeom prst="rect">
            <a:avLst/>
          </a:prstGeom>
        </p:spPr>
      </p:pic>
      <p:pic>
        <p:nvPicPr>
          <p:cNvPr id="9" name="Picture 8" descr="Capture d’écran 2012-04-18 à 10.33.15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4869161"/>
            <a:ext cx="8136904" cy="1395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71663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51520" y="-171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Problem: multiple „</a:t>
            </a:r>
            <a:r>
              <a:rPr lang="de-DE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car</a:t>
            </a:r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 </a:t>
            </a:r>
            <a:r>
              <a:rPr lang="de-DE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models</a:t>
            </a:r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“ </a:t>
            </a:r>
            <a:endParaRPr lang="de-DE" b="1" dirty="0">
              <a:solidFill>
                <a:schemeClr val="tx2">
                  <a:lumMod val="60000"/>
                  <a:lumOff val="40000"/>
                </a:schemeClr>
              </a:solidFill>
              <a:latin typeface="Calibri" charset="0"/>
            </a:endParaRPr>
          </a:p>
        </p:txBody>
      </p:sp>
      <p:pic>
        <p:nvPicPr>
          <p:cNvPr id="6" name="Picture 5" descr="Capture d’écran 2012-04-18 à 10.33.07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192" y="908720"/>
            <a:ext cx="9144000" cy="2808312"/>
          </a:xfrm>
          <a:prstGeom prst="rect">
            <a:avLst/>
          </a:prstGeom>
        </p:spPr>
      </p:pic>
      <p:pic>
        <p:nvPicPr>
          <p:cNvPr id="7" name="Picture 6" descr="Capture d’écran 2012-04-18 à 10.33.46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013176"/>
            <a:ext cx="4563740" cy="990290"/>
          </a:xfrm>
          <a:prstGeom prst="rect">
            <a:avLst/>
          </a:prstGeom>
        </p:spPr>
      </p:pic>
      <p:pic>
        <p:nvPicPr>
          <p:cNvPr id="8" name="Picture 7" descr="Capture d’écran 2012-04-18 à 10.34.08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37815"/>
            <a:ext cx="4536504" cy="820185"/>
          </a:xfrm>
          <a:prstGeom prst="rect">
            <a:avLst/>
          </a:prstGeom>
        </p:spPr>
      </p:pic>
      <p:pic>
        <p:nvPicPr>
          <p:cNvPr id="9" name="Picture 8" descr="Capture d’écran 2012-04-18 à 10.33.15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5560" y="5517232"/>
            <a:ext cx="4538440" cy="77815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23528" y="4365104"/>
            <a:ext cx="88222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b="1" dirty="0" smtClean="0"/>
          </a:p>
          <a:p>
            <a:r>
              <a:rPr lang="en-US" b="1" dirty="0" smtClean="0"/>
              <a:t>#2 – bottom-up: elaborate a feature model for each model line and merge them</a:t>
            </a:r>
            <a:endParaRPr lang="en-US" sz="3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4149080"/>
            <a:ext cx="9144000" cy="523220"/>
          </a:xfrm>
          <a:prstGeom prst="rect">
            <a:avLst/>
          </a:prstGeom>
          <a:solidFill>
            <a:srgbClr val="558ED5"/>
          </a:solidFill>
        </p:spPr>
        <p:txBody>
          <a:bodyPr wrap="square">
            <a:spAutoFit/>
          </a:bodyPr>
          <a:lstStyle/>
          <a:p>
            <a:pPr algn="ctr"/>
            <a:r>
              <a:rPr lang="en-US" sz="2800" b="1" dirty="0" smtClean="0"/>
              <a:t>Two modeling approaches</a:t>
            </a:r>
            <a:endParaRPr lang="en-US" sz="2800" b="1" dirty="0"/>
          </a:p>
        </p:txBody>
      </p:sp>
      <p:sp>
        <p:nvSpPr>
          <p:cNvPr id="10" name="Rectangle 9"/>
          <p:cNvSpPr/>
          <p:nvPr/>
        </p:nvSpPr>
        <p:spPr>
          <a:xfrm>
            <a:off x="611560" y="3717032"/>
            <a:ext cx="79208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#1 – top-down: specify constraints (e.g., excludes) of all model lines upfront</a:t>
            </a:r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7329132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51520" y="-23428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#1 top-down</a:t>
            </a:r>
            <a:endParaRPr lang="de-DE" b="1" dirty="0">
              <a:solidFill>
                <a:schemeClr val="tx2">
                  <a:lumMod val="60000"/>
                  <a:lumOff val="40000"/>
                </a:schemeClr>
              </a:solidFill>
              <a:latin typeface="Calibri" charset="0"/>
            </a:endParaRPr>
          </a:p>
        </p:txBody>
      </p:sp>
      <p:pic>
        <p:nvPicPr>
          <p:cNvPr id="6" name="Picture 5" descr="Capture d’écran 2012-04-18 à 10.33.0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08720"/>
            <a:ext cx="9144000" cy="2808312"/>
          </a:xfrm>
          <a:prstGeom prst="rect">
            <a:avLst/>
          </a:prstGeom>
        </p:spPr>
      </p:pic>
      <p:pic>
        <p:nvPicPr>
          <p:cNvPr id="7" name="Picture 6" descr="Capture d’écran 2012-04-18 à 10.33.4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0" y="3933057"/>
            <a:ext cx="4563740" cy="990290"/>
          </a:xfrm>
          <a:prstGeom prst="rect">
            <a:avLst/>
          </a:prstGeom>
        </p:spPr>
      </p:pic>
      <p:pic>
        <p:nvPicPr>
          <p:cNvPr id="8" name="Picture 7" descr="Capture d’écran 2012-04-18 à 10.34.08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6" y="5013176"/>
            <a:ext cx="4536504" cy="820185"/>
          </a:xfrm>
          <a:prstGeom prst="rect">
            <a:avLst/>
          </a:prstGeom>
        </p:spPr>
      </p:pic>
      <p:pic>
        <p:nvPicPr>
          <p:cNvPr id="9" name="Picture 8" descr="Capture d’écran 2012-04-18 à 10.33.15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60" y="5949280"/>
            <a:ext cx="4538440" cy="778152"/>
          </a:xfrm>
          <a:prstGeom prst="rect">
            <a:avLst/>
          </a:prstGeom>
        </p:spPr>
      </p:pic>
      <p:pic>
        <p:nvPicPr>
          <p:cNvPr id="2" name="Picture 1" descr="Capture d’écran 2012-04-18 à 11.02.29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789040"/>
            <a:ext cx="4943674" cy="2376264"/>
          </a:xfrm>
          <a:prstGeom prst="rect">
            <a:avLst/>
          </a:prstGeom>
        </p:spPr>
      </p:pic>
      <p:pic>
        <p:nvPicPr>
          <p:cNvPr id="10" name="Picture 9" descr="Capture d’écran 2012-04-18 à 11.04.41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00808"/>
            <a:ext cx="4283968" cy="2204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3668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51520" y="-171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#1 </a:t>
            </a:r>
            <a:r>
              <a:rPr lang="de-DE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bottom-up</a:t>
            </a:r>
            <a:endParaRPr lang="de-DE" b="1" dirty="0">
              <a:solidFill>
                <a:schemeClr val="tx2">
                  <a:lumMod val="60000"/>
                  <a:lumOff val="40000"/>
                </a:schemeClr>
              </a:solidFill>
              <a:latin typeface="Calibri" charset="0"/>
            </a:endParaRPr>
          </a:p>
        </p:txBody>
      </p:sp>
      <p:pic>
        <p:nvPicPr>
          <p:cNvPr id="7" name="Picture 6" descr="Capture d’écran 2012-04-18 à 10.33.4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128" y="836712"/>
            <a:ext cx="4563740" cy="990290"/>
          </a:xfrm>
          <a:prstGeom prst="rect">
            <a:avLst/>
          </a:prstGeom>
        </p:spPr>
      </p:pic>
      <p:pic>
        <p:nvPicPr>
          <p:cNvPr id="8" name="Picture 7" descr="Capture d’écran 2012-04-18 à 10.34.08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48" y="1916831"/>
            <a:ext cx="4536504" cy="820185"/>
          </a:xfrm>
          <a:prstGeom prst="rect">
            <a:avLst/>
          </a:prstGeom>
        </p:spPr>
      </p:pic>
      <p:pic>
        <p:nvPicPr>
          <p:cNvPr id="9" name="Picture 8" descr="Capture d’écran 2012-04-18 à 10.33.15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72" y="2852935"/>
            <a:ext cx="4538440" cy="778152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>
            <a:off x="4410596" y="1268759"/>
            <a:ext cx="1152128" cy="0"/>
          </a:xfrm>
          <a:prstGeom prst="straightConnector1">
            <a:avLst/>
          </a:prstGeom>
          <a:ln w="142875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634732" y="1052735"/>
            <a:ext cx="720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M_1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634732" y="2132855"/>
            <a:ext cx="720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M_2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634732" y="3068959"/>
            <a:ext cx="720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M_3</a:t>
            </a:r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4410596" y="2348879"/>
            <a:ext cx="1152128" cy="0"/>
          </a:xfrm>
          <a:prstGeom prst="straightConnector1">
            <a:avLst/>
          </a:prstGeom>
          <a:ln w="142875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410596" y="3284983"/>
            <a:ext cx="1152128" cy="0"/>
          </a:xfrm>
          <a:prstGeom prst="straightConnector1">
            <a:avLst/>
          </a:prstGeom>
          <a:ln w="142875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100392" y="2060848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FM_r</a:t>
            </a:r>
            <a:endParaRPr lang="en-US" dirty="0"/>
          </a:p>
        </p:txBody>
      </p:sp>
      <p:sp>
        <p:nvSpPr>
          <p:cNvPr id="21" name="Oval 20"/>
          <p:cNvSpPr/>
          <p:nvPr/>
        </p:nvSpPr>
        <p:spPr>
          <a:xfrm>
            <a:off x="6876256" y="1916832"/>
            <a:ext cx="1152128" cy="720080"/>
          </a:xfrm>
          <a:prstGeom prst="ellipse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erge</a:t>
            </a:r>
            <a:endParaRPr lang="en-US" dirty="0"/>
          </a:p>
        </p:txBody>
      </p:sp>
      <p:cxnSp>
        <p:nvCxnSpPr>
          <p:cNvPr id="22" name="Straight Arrow Connector 21"/>
          <p:cNvCxnSpPr>
            <a:endCxn id="21" idx="1"/>
          </p:cNvCxnSpPr>
          <p:nvPr/>
        </p:nvCxnSpPr>
        <p:spPr>
          <a:xfrm>
            <a:off x="6372200" y="1556792"/>
            <a:ext cx="672781" cy="4654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endCxn id="21" idx="2"/>
          </p:cNvCxnSpPr>
          <p:nvPr/>
        </p:nvCxnSpPr>
        <p:spPr>
          <a:xfrm>
            <a:off x="6444208" y="2276872"/>
            <a:ext cx="432048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4" idx="3"/>
            <a:endCxn id="21" idx="3"/>
          </p:cNvCxnSpPr>
          <p:nvPr/>
        </p:nvCxnSpPr>
        <p:spPr>
          <a:xfrm flipV="1">
            <a:off x="6354776" y="2531459"/>
            <a:ext cx="690205" cy="72216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Capture d’écran 2012-04-18 à 10.33.07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200" y="4624370"/>
            <a:ext cx="7272808" cy="2233630"/>
          </a:xfrm>
          <a:prstGeom prst="rect">
            <a:avLst/>
          </a:prstGeom>
        </p:spPr>
      </p:pic>
      <p:cxnSp>
        <p:nvCxnSpPr>
          <p:cNvPr id="42" name="Curved Connector 41"/>
          <p:cNvCxnSpPr>
            <a:stCxn id="17" idx="2"/>
          </p:cNvCxnSpPr>
          <p:nvPr/>
        </p:nvCxnSpPr>
        <p:spPr>
          <a:xfrm rot="5400000">
            <a:off x="6584051" y="2794393"/>
            <a:ext cx="2222956" cy="1494530"/>
          </a:xfrm>
          <a:prstGeom prst="curvedConnector3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96894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5" name="Picture 2" descr="Capture d’écran 2012-09-02 à 15.34.2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4"/>
            <a:ext cx="3600400" cy="2815351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6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7744" y="19096"/>
            <a:ext cx="1309331" cy="620687"/>
          </a:xfrm>
          <a:prstGeom prst="rect">
            <a:avLst/>
          </a:prstGeom>
        </p:spPr>
      </p:pic>
      <p:pic>
        <p:nvPicPr>
          <p:cNvPr id="22" name="Image 21" descr="Capture d’écran 2013-06-21 à 10.25.0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725144"/>
            <a:ext cx="9144000" cy="1439218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23" name="Image 22" descr="Capture d’écran 2013-06-21 à 09.52.07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116632"/>
            <a:ext cx="5201355" cy="2880320"/>
          </a:xfrm>
          <a:prstGeom prst="rect">
            <a:avLst/>
          </a:prstGeom>
        </p:spPr>
      </p:pic>
      <p:pic>
        <p:nvPicPr>
          <p:cNvPr id="24" name="Image 23" descr="Capture d’écran 2013-06-21 à 10.05.54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832" y="3212976"/>
            <a:ext cx="9157832" cy="136815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9747198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259632" y="-171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#1 </a:t>
            </a:r>
            <a:r>
              <a:rPr lang="de-DE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bottom-up</a:t>
            </a:r>
            <a:r>
              <a:rPr lang="de-DE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 (FAMILIAR)</a:t>
            </a:r>
            <a:endParaRPr lang="de-DE" b="1" dirty="0">
              <a:solidFill>
                <a:schemeClr val="tx2">
                  <a:lumMod val="60000"/>
                  <a:lumOff val="40000"/>
                </a:schemeClr>
              </a:solidFill>
              <a:latin typeface="Calibri" charset="0"/>
            </a:endParaRPr>
          </a:p>
        </p:txBody>
      </p:sp>
      <p:pic>
        <p:nvPicPr>
          <p:cNvPr id="7" name="Picture 6" descr="Capture d’écran 2012-04-18 à 10.33.4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128" y="836712"/>
            <a:ext cx="4563740" cy="990290"/>
          </a:xfrm>
          <a:prstGeom prst="rect">
            <a:avLst/>
          </a:prstGeom>
        </p:spPr>
      </p:pic>
      <p:pic>
        <p:nvPicPr>
          <p:cNvPr id="8" name="Picture 7" descr="Capture d’écran 2012-04-18 à 10.34.08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48" y="1916831"/>
            <a:ext cx="4536504" cy="820185"/>
          </a:xfrm>
          <a:prstGeom prst="rect">
            <a:avLst/>
          </a:prstGeom>
        </p:spPr>
      </p:pic>
      <p:pic>
        <p:nvPicPr>
          <p:cNvPr id="9" name="Picture 8" descr="Capture d’écran 2012-04-18 à 10.33.15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72" y="2852935"/>
            <a:ext cx="4538440" cy="778152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>
            <a:off x="4410596" y="1268759"/>
            <a:ext cx="1152128" cy="0"/>
          </a:xfrm>
          <a:prstGeom prst="straightConnector1">
            <a:avLst/>
          </a:prstGeom>
          <a:ln w="142875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634732" y="1052735"/>
            <a:ext cx="720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M_1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634732" y="2132855"/>
            <a:ext cx="720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M_2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634732" y="3068959"/>
            <a:ext cx="720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M_3</a:t>
            </a:r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4410596" y="2348879"/>
            <a:ext cx="1152128" cy="0"/>
          </a:xfrm>
          <a:prstGeom prst="straightConnector1">
            <a:avLst/>
          </a:prstGeom>
          <a:ln w="142875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410596" y="3284983"/>
            <a:ext cx="1152128" cy="0"/>
          </a:xfrm>
          <a:prstGeom prst="straightConnector1">
            <a:avLst/>
          </a:prstGeom>
          <a:ln w="142875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100392" y="2060848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FM_r</a:t>
            </a:r>
            <a:endParaRPr lang="en-US" dirty="0"/>
          </a:p>
        </p:txBody>
      </p:sp>
      <p:sp>
        <p:nvSpPr>
          <p:cNvPr id="21" name="Oval 20"/>
          <p:cNvSpPr/>
          <p:nvPr/>
        </p:nvSpPr>
        <p:spPr>
          <a:xfrm>
            <a:off x="6876256" y="1916832"/>
            <a:ext cx="1152128" cy="720080"/>
          </a:xfrm>
          <a:prstGeom prst="ellipse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erge</a:t>
            </a:r>
            <a:endParaRPr lang="en-US" dirty="0"/>
          </a:p>
        </p:txBody>
      </p:sp>
      <p:cxnSp>
        <p:nvCxnSpPr>
          <p:cNvPr id="22" name="Straight Arrow Connector 21"/>
          <p:cNvCxnSpPr>
            <a:endCxn id="21" idx="1"/>
          </p:cNvCxnSpPr>
          <p:nvPr/>
        </p:nvCxnSpPr>
        <p:spPr>
          <a:xfrm>
            <a:off x="6372200" y="1556792"/>
            <a:ext cx="672781" cy="4654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endCxn id="21" idx="2"/>
          </p:cNvCxnSpPr>
          <p:nvPr/>
        </p:nvCxnSpPr>
        <p:spPr>
          <a:xfrm>
            <a:off x="6444208" y="2276872"/>
            <a:ext cx="432048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4" idx="3"/>
            <a:endCxn id="21" idx="3"/>
          </p:cNvCxnSpPr>
          <p:nvPr/>
        </p:nvCxnSpPr>
        <p:spPr>
          <a:xfrm flipV="1">
            <a:off x="6354776" y="2531459"/>
            <a:ext cx="690205" cy="72216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" name="Picture 1" descr="Capture d’écran 2012-04-18 à 11.39.46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71" y="3933056"/>
            <a:ext cx="8534280" cy="2592288"/>
          </a:xfrm>
          <a:prstGeom prst="rect">
            <a:avLst/>
          </a:prstGeom>
        </p:spPr>
      </p:pic>
      <p:pic>
        <p:nvPicPr>
          <p:cNvPr id="3" name="Picture 2" descr="Capture d’écran 2012-04-18 à 11.45.24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3933056"/>
            <a:ext cx="7162800" cy="2501900"/>
          </a:xfrm>
          <a:prstGeom prst="rect">
            <a:avLst/>
          </a:prstGeom>
        </p:spPr>
      </p:pic>
      <p:sp>
        <p:nvSpPr>
          <p:cNvPr id="20" name="Folded Corner 19"/>
          <p:cNvSpPr/>
          <p:nvPr/>
        </p:nvSpPr>
        <p:spPr>
          <a:xfrm>
            <a:off x="0" y="0"/>
            <a:ext cx="1907704" cy="332656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audiMerge.fml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9425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268760"/>
            <a:ext cx="9144000" cy="47397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457200"/>
            <a:endParaRPr lang="nl-BE" sz="54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5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32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r>
              <a:rPr lang="nl-BE" sz="54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Decomposition support </a:t>
            </a:r>
          </a:p>
          <a:p>
            <a:pPr algn="ctr" defTabSz="457200"/>
            <a:endParaRPr lang="nl-BE" sz="36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r>
              <a:rPr lang="nl-BE" sz="36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(and its combination with other operators)</a:t>
            </a: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124744"/>
            <a:ext cx="6768752" cy="134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9320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395536" y="-24340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uilding “views” of a feature model</a:t>
            </a:r>
          </a:p>
        </p:txBody>
      </p:sp>
      <p:pic>
        <p:nvPicPr>
          <p:cNvPr id="7" name="Picture 6" descr="Capture d’écran 2012-04-18 à 10.32.4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764704"/>
            <a:ext cx="5544616" cy="6033260"/>
          </a:xfrm>
          <a:prstGeom prst="rect">
            <a:avLst/>
          </a:prstGeom>
        </p:spPr>
      </p:pic>
      <p:pic>
        <p:nvPicPr>
          <p:cNvPr id="3" name="Picture 2" descr="Capture d’écran 2012-04-18 à 12.16.47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2204864"/>
            <a:ext cx="2805802" cy="4149080"/>
          </a:xfrm>
          <a:prstGeom prst="rect">
            <a:avLst/>
          </a:prstGeom>
        </p:spPr>
      </p:pic>
      <p:pic>
        <p:nvPicPr>
          <p:cNvPr id="6" name="Picture 5" descr="Capture d’écran 2012-04-18 à 12.16.37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733" y="764704"/>
            <a:ext cx="2878632" cy="422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9005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124744"/>
            <a:ext cx="8229600" cy="4525963"/>
          </a:xfrm>
        </p:spPr>
        <p:txBody>
          <a:bodyPr/>
          <a:lstStyle/>
          <a:p>
            <a:r>
              <a:rPr lang="en-US" dirty="0" smtClean="0"/>
              <a:t>Problem: given a feature model, how to decompose it into smaller feature models?</a:t>
            </a:r>
          </a:p>
          <a:p>
            <a:endParaRPr lang="en-US" dirty="0"/>
          </a:p>
          <a:p>
            <a:r>
              <a:rPr lang="en-US" dirty="0" smtClean="0"/>
              <a:t>Semantics?</a:t>
            </a:r>
          </a:p>
          <a:p>
            <a:pPr lvl="1"/>
            <a:r>
              <a:rPr lang="en-US" dirty="0" smtClean="0"/>
              <a:t>What’s the hierarchy</a:t>
            </a:r>
          </a:p>
          <a:p>
            <a:pPr lvl="1"/>
            <a:r>
              <a:rPr lang="en-US" dirty="0" smtClean="0"/>
              <a:t>What’s the set of configuration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6" name="Titre 1"/>
          <p:cNvSpPr txBox="1">
            <a:spLocks/>
          </p:cNvSpPr>
          <p:nvPr/>
        </p:nvSpPr>
        <p:spPr>
          <a:xfrm>
            <a:off x="395536" y="-24340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uilding “views” of a feature model</a:t>
            </a:r>
          </a:p>
        </p:txBody>
      </p:sp>
    </p:spTree>
    <p:extLst>
      <p:ext uri="{BB962C8B-B14F-4D97-AF65-F5344CB8AC3E}">
        <p14:creationId xmlns:p14="http://schemas.microsoft.com/office/powerpoint/2010/main" val="34492952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first try</a:t>
            </a: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graphicFrame>
        <p:nvGraphicFramePr>
          <p:cNvPr id="339970" name="Object 2"/>
          <p:cNvGraphicFramePr>
            <a:graphicFrameLocks noChangeAspect="1"/>
          </p:cNvGraphicFramePr>
          <p:nvPr/>
        </p:nvGraphicFramePr>
        <p:xfrm>
          <a:off x="1285852" y="1285860"/>
          <a:ext cx="6000793" cy="1962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408" name="Visio" r:id="rId4" imgW="14300359" imgH="4678204" progId="Visio.Drawing.11">
                  <p:embed/>
                </p:oleObj>
              </mc:Choice>
              <mc:Fallback>
                <p:oleObj name="Visio" r:id="rId4" imgW="14300359" imgH="46782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52" y="1285860"/>
                        <a:ext cx="6000793" cy="1962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9971" name="Object 3"/>
          <p:cNvGraphicFramePr>
            <a:graphicFrameLocks noChangeAspect="1"/>
          </p:cNvGraphicFramePr>
          <p:nvPr/>
        </p:nvGraphicFramePr>
        <p:xfrm>
          <a:off x="1571604" y="3571876"/>
          <a:ext cx="5472129" cy="1977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409" name="Visio" r:id="rId6" imgW="8672036" imgH="3133249" progId="Visio.Drawing.11">
                  <p:embed/>
                </p:oleObj>
              </mc:Choice>
              <mc:Fallback>
                <p:oleObj name="Visio" r:id="rId6" imgW="8672036" imgH="31332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4" y="3571876"/>
                        <a:ext cx="5472129" cy="19772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9972" name="Object 4"/>
          <p:cNvGraphicFramePr>
            <a:graphicFrameLocks noChangeAspect="1"/>
          </p:cNvGraphicFramePr>
          <p:nvPr/>
        </p:nvGraphicFramePr>
        <p:xfrm>
          <a:off x="1571604" y="3571876"/>
          <a:ext cx="609600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410" name="Visio" r:id="rId8" imgW="9800272" imgH="3133249" progId="Visio.Drawing.11">
                  <p:embed/>
                </p:oleObj>
              </mc:Choice>
              <mc:Fallback>
                <p:oleObj name="Visio" r:id="rId8" imgW="9800272" imgH="31332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4" y="3571876"/>
                        <a:ext cx="609600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2571736" y="5572140"/>
            <a:ext cx="4608704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blem: You can select </a:t>
            </a:r>
            <a:r>
              <a:rPr lang="en-US" sz="3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3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without </a:t>
            </a:r>
            <a:r>
              <a:rPr lang="en-US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5</a:t>
            </a:r>
            <a:endParaRPr lang="en-US" sz="28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-11006" y="6334780"/>
            <a:ext cx="9155005" cy="52322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Hierarchy and </a:t>
            </a:r>
            <a:r>
              <a:rPr lang="en-US" sz="2800" b="1" u="sng" dirty="0" smtClean="0">
                <a:solidFill>
                  <a:srgbClr val="000000"/>
                </a:solidFill>
              </a:rPr>
              <a:t>Configuration</a:t>
            </a:r>
            <a:r>
              <a:rPr lang="en-US" sz="2800" b="1" dirty="0" smtClean="0">
                <a:solidFill>
                  <a:srgbClr val="000000"/>
                </a:solidFill>
              </a:rPr>
              <a:t> matter</a:t>
            </a:r>
            <a:r>
              <a:rPr lang="en-US" sz="2800" b="1" dirty="0" smtClean="0"/>
              <a:t>!</a:t>
            </a:r>
            <a:endParaRPr lang="en-US" sz="2800" b="1" dirty="0"/>
          </a:p>
        </p:txBody>
      </p:sp>
      <p:sp>
        <p:nvSpPr>
          <p:cNvPr id="12" name="Espace réservé du numéro de diapositive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54</a:t>
            </a:fld>
            <a:endParaRPr lang="en-US"/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281537" y="1500174"/>
            <a:ext cx="1862463" cy="664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06318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00034" y="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licing Operator</a:t>
            </a: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graphicFrame>
        <p:nvGraphicFramePr>
          <p:cNvPr id="3420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714653"/>
              </p:ext>
            </p:extLst>
          </p:nvPr>
        </p:nvGraphicFramePr>
        <p:xfrm>
          <a:off x="1907704" y="1700808"/>
          <a:ext cx="5768018" cy="2651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197" name="Visio" r:id="rId3" imgW="10879931" imgH="4998244" progId="Visio.Drawing.11">
                  <p:embed/>
                </p:oleObj>
              </mc:Choice>
              <mc:Fallback>
                <p:oleObj name="Visio" r:id="rId3" imgW="10879931" imgH="49982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00808"/>
                        <a:ext cx="5768018" cy="26511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0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944637"/>
              </p:ext>
            </p:extLst>
          </p:nvPr>
        </p:nvGraphicFramePr>
        <p:xfrm>
          <a:off x="2843808" y="5157787"/>
          <a:ext cx="3827463" cy="170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198" name="Visio" r:id="rId5" imgW="3826669" imgH="1699736" progId="Visio.Drawing.11">
                  <p:embed/>
                </p:oleObj>
              </mc:Choice>
              <mc:Fallback>
                <p:oleObj name="Visio" r:id="rId5" imgW="3826669" imgH="16997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157787"/>
                        <a:ext cx="3827463" cy="170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0" y="1124744"/>
            <a:ext cx="9144000" cy="523220"/>
          </a:xfrm>
          <a:prstGeom prst="rect">
            <a:avLst/>
          </a:prstGeom>
          <a:solidFill>
            <a:srgbClr val="558ED5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slicing </a:t>
            </a:r>
            <a:r>
              <a:rPr lang="en-US" sz="2800" b="1" dirty="0"/>
              <a:t>criterion</a:t>
            </a:r>
            <a:r>
              <a:rPr lang="en-US" sz="2000" b="1" dirty="0"/>
              <a:t> </a:t>
            </a:r>
            <a:r>
              <a:rPr lang="en-US" sz="2000" b="1" dirty="0" smtClean="0"/>
              <a:t>: </a:t>
            </a:r>
            <a:r>
              <a:rPr lang="en-US" sz="2000" dirty="0" smtClean="0"/>
              <a:t>an</a:t>
            </a:r>
            <a:r>
              <a:rPr lang="en-US" sz="2000" b="1" dirty="0" smtClean="0"/>
              <a:t> </a:t>
            </a:r>
            <a:r>
              <a:rPr lang="en-US" sz="2000" dirty="0" smtClean="0"/>
              <a:t>arbitrary </a:t>
            </a:r>
            <a:r>
              <a:rPr lang="en-US" sz="2000" dirty="0"/>
              <a:t>set of features, relevant for a feature model </a:t>
            </a:r>
            <a:r>
              <a:rPr lang="en-US" sz="2000" dirty="0" smtClean="0"/>
              <a:t>user</a:t>
            </a:r>
            <a:endParaRPr lang="en-US" sz="2000" dirty="0"/>
          </a:p>
        </p:txBody>
      </p:sp>
      <p:sp>
        <p:nvSpPr>
          <p:cNvPr id="8" name="ZoneTexte 7"/>
          <p:cNvSpPr txBox="1"/>
          <p:nvPr/>
        </p:nvSpPr>
        <p:spPr>
          <a:xfrm>
            <a:off x="0" y="4437112"/>
            <a:ext cx="9144000" cy="523220"/>
          </a:xfrm>
          <a:prstGeom prst="rect">
            <a:avLst/>
          </a:prstGeom>
          <a:solidFill>
            <a:srgbClr val="558ED5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slice</a:t>
            </a:r>
            <a:r>
              <a:rPr lang="en-US" sz="2800" dirty="0" smtClean="0"/>
              <a:t> : </a:t>
            </a:r>
            <a:r>
              <a:rPr lang="en-US" sz="2000" dirty="0" smtClean="0"/>
              <a:t>a </a:t>
            </a:r>
            <a:r>
              <a:rPr lang="en-US" sz="2000" dirty="0"/>
              <a:t>new feature </a:t>
            </a:r>
            <a:r>
              <a:rPr lang="en-US" sz="2000" dirty="0" smtClean="0"/>
              <a:t>model, </a:t>
            </a:r>
            <a:r>
              <a:rPr lang="en-US" sz="2000" dirty="0"/>
              <a:t>representing a projected</a:t>
            </a:r>
            <a:r>
              <a:rPr lang="en-US" sz="2000" b="1" dirty="0"/>
              <a:t> </a:t>
            </a:r>
            <a:r>
              <a:rPr lang="en-US" sz="2000" dirty="0"/>
              <a:t>set of configurations </a:t>
            </a: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3" name="Circular Arrow 2"/>
          <p:cNvSpPr/>
          <p:nvPr/>
        </p:nvSpPr>
        <p:spPr>
          <a:xfrm rot="5845623">
            <a:off x="6256257" y="3904220"/>
            <a:ext cx="3110919" cy="2643097"/>
          </a:xfrm>
          <a:prstGeom prst="circular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6393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95536" y="-171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icing operator: going into details</a:t>
            </a:r>
            <a:b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n-US" sz="31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jected set of configurations</a:t>
            </a:r>
            <a:endParaRPr lang="en-US" sz="31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1" name="Espace réservé du numéro de diapositiv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868144" y="1268760"/>
            <a:ext cx="410445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m1 </a:t>
            </a:r>
            <a:r>
              <a:rPr lang="en-US" dirty="0"/>
              <a:t>= { </a:t>
            </a:r>
          </a:p>
          <a:p>
            <a:r>
              <a:rPr lang="en-US" dirty="0"/>
              <a:t>{A,B,C,D,E,P,R,T,U,W}, </a:t>
            </a:r>
          </a:p>
          <a:p>
            <a:r>
              <a:rPr lang="en-US" dirty="0"/>
              <a:t>{A,B,C,F,P,S,T,U,W}, </a:t>
            </a:r>
          </a:p>
          <a:p>
            <a:r>
              <a:rPr lang="en-US" dirty="0"/>
              <a:t>{A,B,C,D,E,P,R,T,W}, </a:t>
            </a:r>
          </a:p>
          <a:p>
            <a:r>
              <a:rPr lang="en-US" dirty="0"/>
              <a:t>{A,B,C,F,P,S,T,V,W}, </a:t>
            </a:r>
          </a:p>
          <a:p>
            <a:r>
              <a:rPr lang="en-US" dirty="0"/>
              <a:t>{A,B,C,F,P,S,T,U,V,W}, </a:t>
            </a:r>
          </a:p>
          <a:p>
            <a:r>
              <a:rPr lang="en-US" dirty="0"/>
              <a:t>{A,B,C,F,P,S,T,W}, </a:t>
            </a:r>
          </a:p>
          <a:p>
            <a:r>
              <a:rPr lang="en-US" dirty="0"/>
              <a:t>{A,B,C,D,E,P,R,T,V,W}, </a:t>
            </a:r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012160" y="1268760"/>
            <a:ext cx="410445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m1 </a:t>
            </a:r>
            <a:r>
              <a:rPr lang="en-US" dirty="0"/>
              <a:t>= { </a:t>
            </a:r>
          </a:p>
          <a:p>
            <a:r>
              <a:rPr lang="en-US" dirty="0"/>
              <a:t>{A,B,C,</a:t>
            </a:r>
            <a:r>
              <a:rPr lang="en-US" b="1" dirty="0">
                <a:solidFill>
                  <a:srgbClr val="FF0000"/>
                </a:solidFill>
              </a:rPr>
              <a:t>D</a:t>
            </a:r>
            <a:r>
              <a:rPr lang="en-US" dirty="0"/>
              <a:t>,</a:t>
            </a:r>
            <a:r>
              <a:rPr lang="en-US" b="1" dirty="0">
                <a:solidFill>
                  <a:srgbClr val="FF0000"/>
                </a:solidFill>
              </a:rPr>
              <a:t>E</a:t>
            </a:r>
            <a:r>
              <a:rPr lang="en-US" dirty="0"/>
              <a:t>,P,R,</a:t>
            </a:r>
            <a:r>
              <a:rPr lang="en-US" b="1" dirty="0">
                <a:solidFill>
                  <a:srgbClr val="FF0000"/>
                </a:solidFill>
              </a:rPr>
              <a:t>T</a:t>
            </a:r>
            <a:r>
              <a:rPr lang="en-US" dirty="0"/>
              <a:t>,U,W}, </a:t>
            </a:r>
          </a:p>
          <a:p>
            <a:r>
              <a:rPr lang="en-US" dirty="0"/>
              <a:t>{A,B,C,F,P,</a:t>
            </a:r>
            <a:r>
              <a:rPr lang="en-US" b="1" dirty="0">
                <a:solidFill>
                  <a:srgbClr val="FF0000"/>
                </a:solidFill>
              </a:rPr>
              <a:t>S</a:t>
            </a:r>
            <a:r>
              <a:rPr lang="en-US" dirty="0">
                <a:solidFill>
                  <a:srgbClr val="000000"/>
                </a:solidFill>
              </a:rPr>
              <a:t>,</a:t>
            </a:r>
            <a:r>
              <a:rPr lang="en-US" b="1" dirty="0">
                <a:solidFill>
                  <a:srgbClr val="FF0000"/>
                </a:solidFill>
              </a:rPr>
              <a:t>T</a:t>
            </a:r>
            <a:r>
              <a:rPr lang="en-US" dirty="0"/>
              <a:t>,U,W}, </a:t>
            </a:r>
          </a:p>
          <a:p>
            <a:r>
              <a:rPr lang="en-US" dirty="0"/>
              <a:t>{A,B,C,</a:t>
            </a:r>
            <a:r>
              <a:rPr lang="en-US" b="1" dirty="0">
                <a:solidFill>
                  <a:srgbClr val="FF0000"/>
                </a:solidFill>
              </a:rPr>
              <a:t>D</a:t>
            </a:r>
            <a:r>
              <a:rPr lang="en-US" dirty="0"/>
              <a:t>,</a:t>
            </a:r>
            <a:r>
              <a:rPr lang="en-US" b="1" dirty="0">
                <a:solidFill>
                  <a:srgbClr val="FF0000"/>
                </a:solidFill>
              </a:rPr>
              <a:t>E</a:t>
            </a:r>
            <a:r>
              <a:rPr lang="en-US" dirty="0"/>
              <a:t>,P,R,</a:t>
            </a:r>
            <a:r>
              <a:rPr lang="en-US" b="1" dirty="0">
                <a:solidFill>
                  <a:srgbClr val="FF0000"/>
                </a:solidFill>
              </a:rPr>
              <a:t>T</a:t>
            </a:r>
            <a:r>
              <a:rPr lang="en-US" dirty="0"/>
              <a:t>,W}, </a:t>
            </a:r>
          </a:p>
          <a:p>
            <a:r>
              <a:rPr lang="en-US" dirty="0"/>
              <a:t>{A,B,C,F,P,</a:t>
            </a:r>
            <a:r>
              <a:rPr lang="en-US" b="1" dirty="0">
                <a:solidFill>
                  <a:srgbClr val="FF0000"/>
                </a:solidFill>
              </a:rPr>
              <a:t>S</a:t>
            </a:r>
            <a:r>
              <a:rPr lang="en-US" dirty="0"/>
              <a:t>,</a:t>
            </a:r>
            <a:r>
              <a:rPr lang="en-US" b="1" dirty="0">
                <a:solidFill>
                  <a:srgbClr val="FF0000"/>
                </a:solidFill>
              </a:rPr>
              <a:t>T</a:t>
            </a:r>
            <a:r>
              <a:rPr lang="en-US" dirty="0"/>
              <a:t>,V,W}, </a:t>
            </a:r>
          </a:p>
          <a:p>
            <a:r>
              <a:rPr lang="en-US" dirty="0"/>
              <a:t>{A,B,C,F,P,</a:t>
            </a:r>
            <a:r>
              <a:rPr lang="en-US" b="1" dirty="0">
                <a:solidFill>
                  <a:srgbClr val="FF0000"/>
                </a:solidFill>
              </a:rPr>
              <a:t>S</a:t>
            </a:r>
            <a:r>
              <a:rPr lang="en-US" dirty="0"/>
              <a:t>,</a:t>
            </a:r>
            <a:r>
              <a:rPr lang="en-US" b="1" dirty="0">
                <a:solidFill>
                  <a:srgbClr val="FF0000"/>
                </a:solidFill>
              </a:rPr>
              <a:t>T</a:t>
            </a:r>
            <a:r>
              <a:rPr lang="en-US" dirty="0"/>
              <a:t>,U,V,W}, </a:t>
            </a:r>
          </a:p>
          <a:p>
            <a:r>
              <a:rPr lang="en-US" dirty="0"/>
              <a:t>{A,B,C,F,P,</a:t>
            </a:r>
            <a:r>
              <a:rPr lang="en-US" b="1" dirty="0">
                <a:solidFill>
                  <a:srgbClr val="FF0000"/>
                </a:solidFill>
              </a:rPr>
              <a:t>S</a:t>
            </a:r>
            <a:r>
              <a:rPr lang="en-US" dirty="0"/>
              <a:t>,</a:t>
            </a:r>
            <a:r>
              <a:rPr lang="en-US" b="1" dirty="0">
                <a:solidFill>
                  <a:srgbClr val="FF0000"/>
                </a:solidFill>
              </a:rPr>
              <a:t>T</a:t>
            </a:r>
            <a:r>
              <a:rPr lang="en-US" dirty="0"/>
              <a:t>,W}, </a:t>
            </a:r>
          </a:p>
          <a:p>
            <a:r>
              <a:rPr lang="en-US" dirty="0"/>
              <a:t>{A,B,C,</a:t>
            </a:r>
            <a:r>
              <a:rPr lang="en-US" b="1" dirty="0">
                <a:solidFill>
                  <a:srgbClr val="FF0000"/>
                </a:solidFill>
              </a:rPr>
              <a:t>D</a:t>
            </a:r>
            <a:r>
              <a:rPr lang="en-US" dirty="0"/>
              <a:t>,</a:t>
            </a:r>
            <a:r>
              <a:rPr lang="en-US" b="1" dirty="0">
                <a:solidFill>
                  <a:srgbClr val="FF0000"/>
                </a:solidFill>
              </a:rPr>
              <a:t>E</a:t>
            </a:r>
            <a:r>
              <a:rPr lang="en-US" dirty="0"/>
              <a:t>,P,R,</a:t>
            </a:r>
            <a:r>
              <a:rPr lang="en-US" b="1" dirty="0">
                <a:solidFill>
                  <a:srgbClr val="FF0000"/>
                </a:solidFill>
              </a:rPr>
              <a:t>T</a:t>
            </a:r>
            <a:r>
              <a:rPr lang="en-US" dirty="0"/>
              <a:t>,V,W}, </a:t>
            </a:r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3419872" y="4005064"/>
            <a:ext cx="144016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m1p </a:t>
            </a:r>
            <a:r>
              <a:rPr lang="en-US" dirty="0"/>
              <a:t>= { </a:t>
            </a:r>
          </a:p>
          <a:p>
            <a:r>
              <a:rPr lang="en-US" dirty="0" smtClean="0"/>
              <a:t>{</a:t>
            </a:r>
            <a:r>
              <a:rPr lang="en-US" b="1" dirty="0" smtClean="0">
                <a:solidFill>
                  <a:srgbClr val="FF0000"/>
                </a:solidFill>
              </a:rPr>
              <a:t>D</a:t>
            </a:r>
            <a:r>
              <a:rPr lang="en-US" dirty="0"/>
              <a:t>,</a:t>
            </a:r>
            <a:r>
              <a:rPr lang="en-US" b="1" dirty="0">
                <a:solidFill>
                  <a:srgbClr val="FF0000"/>
                </a:solidFill>
              </a:rPr>
              <a:t>E</a:t>
            </a:r>
            <a:r>
              <a:rPr lang="en-US" dirty="0" smtClean="0"/>
              <a:t>,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}</a:t>
            </a:r>
            <a:r>
              <a:rPr lang="en-US" dirty="0"/>
              <a:t>, </a:t>
            </a:r>
          </a:p>
          <a:p>
            <a:r>
              <a:rPr lang="en-US" dirty="0" smtClean="0"/>
              <a:t>{</a:t>
            </a:r>
            <a:r>
              <a:rPr lang="en-US" b="1" dirty="0" smtClean="0">
                <a:solidFill>
                  <a:srgbClr val="FF0000"/>
                </a:solidFill>
              </a:rPr>
              <a:t>S</a:t>
            </a:r>
            <a:r>
              <a:rPr lang="en-US" dirty="0"/>
              <a:t>,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}</a:t>
            </a:r>
            <a:r>
              <a:rPr lang="en-US" dirty="0"/>
              <a:t>, </a:t>
            </a:r>
          </a:p>
          <a:p>
            <a:r>
              <a:rPr lang="en-US" dirty="0" smtClean="0"/>
              <a:t>{</a:t>
            </a:r>
            <a:r>
              <a:rPr lang="en-US" b="1" dirty="0" smtClean="0">
                <a:solidFill>
                  <a:srgbClr val="FF0000"/>
                </a:solidFill>
              </a:rPr>
              <a:t>D</a:t>
            </a:r>
            <a:r>
              <a:rPr lang="en-US" dirty="0" smtClean="0"/>
              <a:t>,</a:t>
            </a:r>
            <a:r>
              <a:rPr lang="en-US" b="1" dirty="0" smtClean="0">
                <a:solidFill>
                  <a:srgbClr val="FF0000"/>
                </a:solidFill>
              </a:rPr>
              <a:t>E</a:t>
            </a:r>
            <a:r>
              <a:rPr lang="en-US" dirty="0" smtClean="0"/>
              <a:t>,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}</a:t>
            </a:r>
            <a:r>
              <a:rPr lang="en-US" dirty="0"/>
              <a:t>, </a:t>
            </a:r>
          </a:p>
          <a:p>
            <a:r>
              <a:rPr lang="en-US" dirty="0" smtClean="0"/>
              <a:t>{</a:t>
            </a:r>
            <a:r>
              <a:rPr lang="en-US" b="1" dirty="0" smtClean="0">
                <a:solidFill>
                  <a:srgbClr val="FF0000"/>
                </a:solidFill>
              </a:rPr>
              <a:t>S</a:t>
            </a:r>
            <a:r>
              <a:rPr lang="en-US" dirty="0"/>
              <a:t>,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}</a:t>
            </a:r>
            <a:r>
              <a:rPr lang="en-US" dirty="0"/>
              <a:t>, </a:t>
            </a:r>
          </a:p>
          <a:p>
            <a:r>
              <a:rPr lang="en-US" dirty="0" smtClean="0"/>
              <a:t>{</a:t>
            </a:r>
            <a:r>
              <a:rPr lang="en-US" b="1" dirty="0" smtClean="0">
                <a:solidFill>
                  <a:srgbClr val="FF0000"/>
                </a:solidFill>
              </a:rPr>
              <a:t>S</a:t>
            </a:r>
            <a:r>
              <a:rPr lang="en-US" dirty="0"/>
              <a:t>,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}</a:t>
            </a:r>
            <a:r>
              <a:rPr lang="en-US" dirty="0"/>
              <a:t>, </a:t>
            </a:r>
          </a:p>
          <a:p>
            <a:r>
              <a:rPr lang="en-US" dirty="0" smtClean="0"/>
              <a:t>{</a:t>
            </a:r>
            <a:r>
              <a:rPr lang="en-US" b="1" dirty="0" smtClean="0">
                <a:solidFill>
                  <a:srgbClr val="FF0000"/>
                </a:solidFill>
              </a:rPr>
              <a:t>S</a:t>
            </a:r>
            <a:r>
              <a:rPr lang="en-US" dirty="0"/>
              <a:t>,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}</a:t>
            </a:r>
            <a:r>
              <a:rPr lang="en-US" dirty="0"/>
              <a:t>, </a:t>
            </a:r>
          </a:p>
          <a:p>
            <a:r>
              <a:rPr lang="en-US" dirty="0" smtClean="0"/>
              <a:t>{</a:t>
            </a:r>
            <a:r>
              <a:rPr lang="en-US" b="1" dirty="0" smtClean="0">
                <a:solidFill>
                  <a:srgbClr val="FF0000"/>
                </a:solidFill>
              </a:rPr>
              <a:t>D</a:t>
            </a:r>
            <a:r>
              <a:rPr lang="en-US" dirty="0"/>
              <a:t>,</a:t>
            </a:r>
            <a:r>
              <a:rPr lang="en-US" b="1" dirty="0">
                <a:solidFill>
                  <a:srgbClr val="FF0000"/>
                </a:solidFill>
              </a:rPr>
              <a:t>E</a:t>
            </a:r>
            <a:r>
              <a:rPr lang="en-US" dirty="0" smtClean="0"/>
              <a:t>,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}</a:t>
            </a:r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3419872" y="4437112"/>
            <a:ext cx="20162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m1p </a:t>
            </a:r>
            <a:r>
              <a:rPr lang="en-US" dirty="0"/>
              <a:t>= { </a:t>
            </a:r>
          </a:p>
          <a:p>
            <a:r>
              <a:rPr lang="en-US" dirty="0" smtClean="0"/>
              <a:t>{</a:t>
            </a:r>
            <a:r>
              <a:rPr lang="en-US" b="1" dirty="0" smtClean="0">
                <a:solidFill>
                  <a:srgbClr val="FF0000"/>
                </a:solidFill>
              </a:rPr>
              <a:t>D</a:t>
            </a:r>
            <a:r>
              <a:rPr lang="en-US" dirty="0"/>
              <a:t>,</a:t>
            </a:r>
            <a:r>
              <a:rPr lang="en-US" b="1" dirty="0">
                <a:solidFill>
                  <a:srgbClr val="FF0000"/>
                </a:solidFill>
              </a:rPr>
              <a:t>E</a:t>
            </a:r>
            <a:r>
              <a:rPr lang="en-US" dirty="0" smtClean="0"/>
              <a:t>,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}</a:t>
            </a:r>
            <a:r>
              <a:rPr lang="en-US" dirty="0"/>
              <a:t>, </a:t>
            </a:r>
          </a:p>
          <a:p>
            <a:r>
              <a:rPr lang="en-US" dirty="0" smtClean="0"/>
              <a:t>{</a:t>
            </a:r>
            <a:r>
              <a:rPr lang="en-US" b="1" dirty="0" smtClean="0">
                <a:solidFill>
                  <a:srgbClr val="FF0000"/>
                </a:solidFill>
              </a:rPr>
              <a:t>S</a:t>
            </a:r>
            <a:r>
              <a:rPr lang="en-US" b="1" dirty="0">
                <a:solidFill>
                  <a:srgbClr val="FF0000"/>
                </a:solidFill>
              </a:rPr>
              <a:t>,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}</a:t>
            </a:r>
            <a:r>
              <a:rPr lang="en-US" dirty="0"/>
              <a:t>, </a:t>
            </a:r>
          </a:p>
          <a:p>
            <a:r>
              <a:rPr lang="en-US" dirty="0" smtClean="0"/>
              <a:t>}</a:t>
            </a:r>
            <a:endParaRPr lang="en-US" dirty="0"/>
          </a:p>
        </p:txBody>
      </p:sp>
      <p:pic>
        <p:nvPicPr>
          <p:cNvPr id="3" name="Picture 2" descr="sliceExampleTalk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1196752"/>
            <a:ext cx="3528392" cy="2629121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3089" y="1124744"/>
            <a:ext cx="1508745" cy="715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05001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4" grpId="0"/>
      <p:bldP spid="25" grpId="0"/>
      <p:bldP spid="25" grpId="1"/>
      <p:bldP spid="2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e 19"/>
          <p:cNvGrpSpPr/>
          <p:nvPr/>
        </p:nvGrpSpPr>
        <p:grpSpPr>
          <a:xfrm>
            <a:off x="2843808" y="3501008"/>
            <a:ext cx="3081524" cy="2592992"/>
            <a:chOff x="2558056" y="3572446"/>
            <a:chExt cx="3081524" cy="2592992"/>
          </a:xfrm>
        </p:grpSpPr>
        <p:sp>
          <p:nvSpPr>
            <p:cNvPr id="16" name="ZoneTexte 15"/>
            <p:cNvSpPr txBox="1"/>
            <p:nvPr/>
          </p:nvSpPr>
          <p:spPr>
            <a:xfrm>
              <a:off x="3062112" y="3572446"/>
              <a:ext cx="567784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6000" b="1" dirty="0" smtClean="0"/>
                <a:t>+</a:t>
              </a:r>
              <a:endParaRPr lang="en-US" sz="6000" b="1" dirty="0"/>
            </a:p>
          </p:txBody>
        </p:sp>
        <p:graphicFrame>
          <p:nvGraphicFramePr>
            <p:cNvPr id="345093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9195744"/>
                </p:ext>
              </p:extLst>
            </p:nvPr>
          </p:nvGraphicFramePr>
          <p:xfrm>
            <a:off x="2558056" y="4796582"/>
            <a:ext cx="3081524" cy="13688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578" name="Visio" r:id="rId4" imgW="3826669" imgH="1699736" progId="Visio.Drawing.11">
                    <p:embed/>
                  </p:oleObj>
                </mc:Choice>
                <mc:Fallback>
                  <p:oleObj name="Visio" r:id="rId4" imgW="3826669" imgH="169973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58056" y="4796582"/>
                          <a:ext cx="3081524" cy="13688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e 18"/>
          <p:cNvGrpSpPr/>
          <p:nvPr/>
        </p:nvGrpSpPr>
        <p:grpSpPr>
          <a:xfrm>
            <a:off x="378903" y="2060848"/>
            <a:ext cx="2099813" cy="2232248"/>
            <a:chOff x="1714481" y="2872337"/>
            <a:chExt cx="2066571" cy="2252917"/>
          </a:xfrm>
        </p:grpSpPr>
        <p:grpSp>
          <p:nvGrpSpPr>
            <p:cNvPr id="8" name="Groupe 7"/>
            <p:cNvGrpSpPr/>
            <p:nvPr/>
          </p:nvGrpSpPr>
          <p:grpSpPr>
            <a:xfrm>
              <a:off x="1714481" y="4214818"/>
              <a:ext cx="808161" cy="910436"/>
              <a:chOff x="3357554" y="1571612"/>
              <a:chExt cx="1010201" cy="1042929"/>
            </a:xfrm>
          </p:grpSpPr>
          <p:sp>
            <p:nvSpPr>
              <p:cNvPr id="9" name="Rectangle 8"/>
              <p:cNvSpPr/>
              <p:nvPr/>
            </p:nvSpPr>
            <p:spPr>
              <a:xfrm>
                <a:off x="3357554" y="1571612"/>
                <a:ext cx="500066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4000" b="1" dirty="0" smtClean="0">
                    <a:latin typeface="Arial"/>
                    <a:cs typeface="Arial"/>
                  </a:rPr>
                  <a:t>φ</a:t>
                </a:r>
                <a:endParaRPr lang="fr-FR" sz="4000" b="1" dirty="0" smtClean="0">
                  <a:latin typeface="Arial"/>
                  <a:cs typeface="Arial"/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3689094" y="2156204"/>
                <a:ext cx="678661" cy="4583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fr-FR" sz="2000" b="1" dirty="0" smtClean="0">
                    <a:latin typeface="Arial"/>
                    <a:cs typeface="Arial"/>
                  </a:rPr>
                  <a:t>s1</a:t>
                </a:r>
              </a:p>
            </p:txBody>
          </p:sp>
        </p:grpSp>
        <p:cxnSp>
          <p:nvCxnSpPr>
            <p:cNvPr id="12" name="Connecteur droit avec flèche 11"/>
            <p:cNvCxnSpPr/>
            <p:nvPr/>
          </p:nvCxnSpPr>
          <p:spPr>
            <a:xfrm rot="5400000">
              <a:off x="1250927" y="3606801"/>
              <a:ext cx="1357322" cy="158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ZoneTexte 17"/>
            <p:cNvSpPr txBox="1"/>
            <p:nvPr/>
          </p:nvSpPr>
          <p:spPr>
            <a:xfrm>
              <a:off x="2280854" y="2872337"/>
              <a:ext cx="1500198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i="1" u="sng" dirty="0" smtClean="0"/>
                <a:t>existential quantification </a:t>
              </a:r>
              <a:r>
                <a:rPr lang="en-US" i="1" dirty="0" smtClean="0"/>
                <a:t>of features not included in the slicing criterion</a:t>
              </a:r>
              <a:endParaRPr lang="en-US" i="1" dirty="0"/>
            </a:p>
          </p:txBody>
        </p:sp>
      </p:grpSp>
      <p:sp>
        <p:nvSpPr>
          <p:cNvPr id="21" name="Espace réservé du numéro de diapositiv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35522" y="4725144"/>
            <a:ext cx="20162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m1p </a:t>
            </a:r>
            <a:r>
              <a:rPr lang="en-US" dirty="0"/>
              <a:t>= { </a:t>
            </a:r>
          </a:p>
          <a:p>
            <a:r>
              <a:rPr lang="en-US" dirty="0" smtClean="0"/>
              <a:t>{</a:t>
            </a:r>
            <a:r>
              <a:rPr lang="en-US" b="1" dirty="0" smtClean="0">
                <a:solidFill>
                  <a:srgbClr val="FF0000"/>
                </a:solidFill>
              </a:rPr>
              <a:t>D</a:t>
            </a:r>
            <a:r>
              <a:rPr lang="en-US" dirty="0"/>
              <a:t>,</a:t>
            </a:r>
            <a:r>
              <a:rPr lang="en-US" b="1" dirty="0">
                <a:solidFill>
                  <a:srgbClr val="FF0000"/>
                </a:solidFill>
              </a:rPr>
              <a:t>E</a:t>
            </a:r>
            <a:r>
              <a:rPr lang="en-US" dirty="0" smtClean="0"/>
              <a:t>,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}</a:t>
            </a:r>
            <a:r>
              <a:rPr lang="en-US" dirty="0"/>
              <a:t>, </a:t>
            </a:r>
          </a:p>
          <a:p>
            <a:r>
              <a:rPr lang="en-US" dirty="0" smtClean="0"/>
              <a:t>{</a:t>
            </a:r>
            <a:r>
              <a:rPr lang="en-US" b="1" dirty="0" smtClean="0">
                <a:solidFill>
                  <a:srgbClr val="FF0000"/>
                </a:solidFill>
              </a:rPr>
              <a:t>S</a:t>
            </a:r>
            <a:r>
              <a:rPr lang="en-US" b="1" dirty="0">
                <a:solidFill>
                  <a:srgbClr val="FF0000"/>
                </a:solidFill>
              </a:rPr>
              <a:t>,</a:t>
            </a:r>
            <a:r>
              <a:rPr lang="en-US" b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}</a:t>
            </a:r>
            <a:endParaRPr lang="en-US" dirty="0"/>
          </a:p>
          <a:p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3" name="Titre 1"/>
          <p:cNvSpPr txBox="1">
            <a:spLocks/>
          </p:cNvSpPr>
          <p:nvPr/>
        </p:nvSpPr>
        <p:spPr>
          <a:xfrm>
            <a:off x="395536" y="-171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licing operator: going into details</a:t>
            </a:r>
            <a:br>
              <a:rPr lang="en-US" sz="4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n-US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ynthesizing the corresponding feature model</a:t>
            </a:r>
            <a:endParaRPr lang="en-US" sz="28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4572000" y="3717032"/>
            <a:ext cx="1944216" cy="720080"/>
            <a:chOff x="5580112" y="2708920"/>
            <a:chExt cx="2952328" cy="1440160"/>
          </a:xfrm>
        </p:grpSpPr>
        <p:sp>
          <p:nvSpPr>
            <p:cNvPr id="25" name="Rectangle 24"/>
            <p:cNvSpPr/>
            <p:nvPr/>
          </p:nvSpPr>
          <p:spPr>
            <a:xfrm>
              <a:off x="5580112" y="3645024"/>
              <a:ext cx="648072" cy="5040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tx1"/>
                  </a:solidFill>
                </a:rPr>
                <a:t>S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732240" y="3645024"/>
              <a:ext cx="576064" cy="5040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E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7956376" y="3645024"/>
              <a:ext cx="576064" cy="5040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D</a:t>
              </a: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6588224" y="2708920"/>
              <a:ext cx="648072" cy="5040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tx1"/>
                  </a:solidFill>
                </a:rPr>
                <a:t>T</a:t>
              </a:r>
              <a:endParaRPr 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29" name="Straight Connector 28"/>
            <p:cNvCxnSpPr>
              <a:stCxn id="28" idx="2"/>
            </p:cNvCxnSpPr>
            <p:nvPr/>
          </p:nvCxnSpPr>
          <p:spPr>
            <a:xfrm flipH="1">
              <a:off x="5868144" y="3212976"/>
              <a:ext cx="1044116" cy="432048"/>
            </a:xfrm>
            <a:prstGeom prst="line">
              <a:avLst/>
            </a:prstGeom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28" idx="2"/>
              <a:endCxn id="26" idx="0"/>
            </p:cNvCxnSpPr>
            <p:nvPr/>
          </p:nvCxnSpPr>
          <p:spPr>
            <a:xfrm>
              <a:off x="6912260" y="3212976"/>
              <a:ext cx="108012" cy="432048"/>
            </a:xfrm>
            <a:prstGeom prst="line">
              <a:avLst/>
            </a:prstGeom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28" idx="2"/>
              <a:endCxn id="27" idx="0"/>
            </p:cNvCxnSpPr>
            <p:nvPr/>
          </p:nvCxnSpPr>
          <p:spPr>
            <a:xfrm>
              <a:off x="6912260" y="3212976"/>
              <a:ext cx="1332148" cy="432048"/>
            </a:xfrm>
            <a:prstGeom prst="line">
              <a:avLst/>
            </a:prstGeom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2" name="Picture 31" descr="sliceExampleTalk.pd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908720"/>
            <a:ext cx="3528392" cy="2629121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0" y="1124744"/>
            <a:ext cx="2736304" cy="3312368"/>
          </a:xfrm>
          <a:prstGeom prst="rect">
            <a:avLst/>
          </a:prstGeom>
          <a:noFill/>
          <a:ln w="698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306314" y="1196752"/>
            <a:ext cx="3024336" cy="834212"/>
            <a:chOff x="323528" y="1700808"/>
            <a:chExt cx="3024336" cy="834212"/>
          </a:xfrm>
        </p:grpSpPr>
        <p:grpSp>
          <p:nvGrpSpPr>
            <p:cNvPr id="3" name="Groupe 3"/>
            <p:cNvGrpSpPr/>
            <p:nvPr/>
          </p:nvGrpSpPr>
          <p:grpSpPr>
            <a:xfrm>
              <a:off x="323528" y="1700808"/>
              <a:ext cx="675407" cy="834212"/>
              <a:chOff x="3357554" y="1571612"/>
              <a:chExt cx="830894" cy="964461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3357554" y="1571612"/>
                <a:ext cx="500066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4000" b="1" dirty="0" smtClean="0">
                    <a:latin typeface="Arial"/>
                    <a:cs typeface="Arial"/>
                  </a:rPr>
                  <a:t>φ</a:t>
                </a:r>
                <a:endParaRPr lang="fr-FR" sz="4000" b="1" dirty="0" smtClean="0">
                  <a:latin typeface="Arial"/>
                  <a:cs typeface="Arial"/>
                </a:endParaRPr>
              </a:p>
            </p:txBody>
          </p:sp>
          <p:sp>
            <p:nvSpPr>
              <p:cNvPr id="6" name="Rectangle 5"/>
              <p:cNvSpPr/>
              <p:nvPr/>
            </p:nvSpPr>
            <p:spPr>
              <a:xfrm>
                <a:off x="3688382" y="2135963"/>
                <a:ext cx="500066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fr-FR" sz="2000" b="1" dirty="0" smtClean="0">
                    <a:latin typeface="Arial"/>
                    <a:cs typeface="Arial"/>
                  </a:rPr>
                  <a:t>1</a:t>
                </a:r>
              </a:p>
            </p:txBody>
          </p:sp>
        </p:grpSp>
        <p:sp>
          <p:nvSpPr>
            <p:cNvPr id="15" name="Left Arrow 14"/>
            <p:cNvSpPr/>
            <p:nvPr/>
          </p:nvSpPr>
          <p:spPr>
            <a:xfrm>
              <a:off x="2051720" y="1844824"/>
              <a:ext cx="1296144" cy="648072"/>
            </a:xfrm>
            <a:prstGeom prst="lef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4" name="TextBox 5"/>
          <p:cNvSpPr txBox="1"/>
          <p:nvPr/>
        </p:nvSpPr>
        <p:spPr>
          <a:xfrm>
            <a:off x="0" y="6211669"/>
            <a:ext cx="9144000" cy="646331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dirty="0" smtClean="0"/>
              <a:t>Mathieu Acher, Philippe Collet, Philippe </a:t>
            </a:r>
            <a:r>
              <a:rPr lang="fr-FR" dirty="0" err="1" smtClean="0"/>
              <a:t>Lahire</a:t>
            </a:r>
            <a:r>
              <a:rPr lang="fr-FR" dirty="0" smtClean="0"/>
              <a:t>, Robert B. France « </a:t>
            </a:r>
            <a:r>
              <a:rPr lang="fr-FR" dirty="0" err="1"/>
              <a:t>Separation</a:t>
            </a:r>
            <a:r>
              <a:rPr lang="fr-FR" dirty="0"/>
              <a:t> of </a:t>
            </a:r>
            <a:r>
              <a:rPr lang="fr-FR" dirty="0" err="1"/>
              <a:t>Concerns</a:t>
            </a:r>
            <a:r>
              <a:rPr lang="fr-FR" dirty="0"/>
              <a:t> in </a:t>
            </a:r>
            <a:r>
              <a:rPr lang="fr-FR" dirty="0" err="1"/>
              <a:t>Feature</a:t>
            </a:r>
            <a:r>
              <a:rPr lang="fr-FR" dirty="0"/>
              <a:t> </a:t>
            </a:r>
            <a:r>
              <a:rPr lang="fr-FR" dirty="0" err="1" smtClean="0"/>
              <a:t>Modeling</a:t>
            </a:r>
            <a:r>
              <a:rPr lang="fr-FR" dirty="0" smtClean="0"/>
              <a:t>: Support </a:t>
            </a:r>
            <a:r>
              <a:rPr lang="fr-FR" dirty="0"/>
              <a:t>and </a:t>
            </a:r>
            <a:r>
              <a:rPr lang="fr-FR" dirty="0" smtClean="0"/>
              <a:t>Applications » AOSD’12</a:t>
            </a:r>
            <a:endParaRPr lang="fr-FR" dirty="0"/>
          </a:p>
        </p:txBody>
      </p:sp>
      <p:pic>
        <p:nvPicPr>
          <p:cNvPr id="33" name="Pictur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6031" y="2852936"/>
            <a:ext cx="212660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58914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50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917516"/>
              </p:ext>
            </p:extLst>
          </p:nvPr>
        </p:nvGraphicFramePr>
        <p:xfrm>
          <a:off x="5148064" y="5301208"/>
          <a:ext cx="3081524" cy="1368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38" name="Visio" r:id="rId4" imgW="3826669" imgH="1699736" progId="Visio.Drawing.11">
                  <p:embed/>
                </p:oleObj>
              </mc:Choice>
              <mc:Fallback>
                <p:oleObj name="Visio" r:id="rId4" imgW="3826669" imgH="16997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5301208"/>
                        <a:ext cx="3081524" cy="13688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Espace réservé du numéro de diapositiv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23" name="Titre 1"/>
          <p:cNvSpPr txBox="1">
            <a:spLocks/>
          </p:cNvSpPr>
          <p:nvPr/>
        </p:nvSpPr>
        <p:spPr>
          <a:xfrm>
            <a:off x="611560" y="-35933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licing operator with FAMILIAR (1)</a:t>
            </a:r>
            <a:endParaRPr lang="en-US" sz="28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32" name="Picture 31" descr="sliceExampleTalk.pd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4653136"/>
            <a:ext cx="2802496" cy="2088232"/>
          </a:xfrm>
          <a:prstGeom prst="rect">
            <a:avLst/>
          </a:prstGeom>
        </p:spPr>
      </p:pic>
      <p:pic>
        <p:nvPicPr>
          <p:cNvPr id="9" name="Picture 8" descr="Capture d’écran 2012-06-18 à 22.24.59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052736"/>
            <a:ext cx="8496944" cy="3340679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7" name="Folded Corner 6"/>
          <p:cNvSpPr/>
          <p:nvPr/>
        </p:nvSpPr>
        <p:spPr>
          <a:xfrm>
            <a:off x="0" y="0"/>
            <a:ext cx="3275856" cy="332656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slicingOp2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8" name="Picture 2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21199" y="4581128"/>
            <a:ext cx="1822801" cy="864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36532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Capture d’écran 2012-06-18 à 22.25.18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990" b="-1990"/>
          <a:stretch>
            <a:fillRect/>
          </a:stretch>
        </p:blipFill>
        <p:spPr>
          <a:xfrm>
            <a:off x="-19058" y="1412776"/>
            <a:ext cx="9427162" cy="5184576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6" name="Titre 1"/>
          <p:cNvSpPr txBox="1">
            <a:spLocks/>
          </p:cNvSpPr>
          <p:nvPr/>
        </p:nvSpPr>
        <p:spPr>
          <a:xfrm>
            <a:off x="395536" y="18864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licing with FAMILIAR (2)</a:t>
            </a:r>
            <a:endParaRPr lang="en-US" sz="28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Folded Corner 6"/>
          <p:cNvSpPr/>
          <p:nvPr/>
        </p:nvSpPr>
        <p:spPr>
          <a:xfrm>
            <a:off x="0" y="0"/>
            <a:ext cx="3275856" cy="332656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slicingOp.fml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67755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" name="Picture 2" descr="Capture d’écran 2012-09-02 à 15.34.2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4"/>
            <a:ext cx="3600400" cy="2815351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6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7744" y="19096"/>
            <a:ext cx="1309331" cy="620687"/>
          </a:xfrm>
          <a:prstGeom prst="rect">
            <a:avLst/>
          </a:prstGeom>
        </p:spPr>
      </p:pic>
      <p:pic>
        <p:nvPicPr>
          <p:cNvPr id="24" name="Image 23" descr="Capture d’écran 2013-06-21 à 10.05.54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832" y="3212976"/>
            <a:ext cx="9157832" cy="136815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5" name="Image 24" descr="Capture d’écran 2013-06-21 à 10.31.00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80" y="4797152"/>
            <a:ext cx="9144000" cy="1131037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2" name="Image 1" descr="Capture d’écran 2013-06-21 à 10.33.52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797152"/>
            <a:ext cx="9144000" cy="967863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10" name="Rectangle 9"/>
          <p:cNvSpPr/>
          <p:nvPr/>
        </p:nvSpPr>
        <p:spPr>
          <a:xfrm>
            <a:off x="5076056" y="980728"/>
            <a:ext cx="432048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{</a:t>
            </a:r>
            <a:r>
              <a:rPr lang="en-US" sz="1600" dirty="0" err="1"/>
              <a:t>AirConditioning</a:t>
            </a:r>
            <a:r>
              <a:rPr lang="en-US" sz="1600" dirty="0"/>
              <a:t>, </a:t>
            </a:r>
            <a:r>
              <a:rPr lang="en-US" sz="1600" dirty="0" err="1"/>
              <a:t>FrontFogLights</a:t>
            </a:r>
            <a:r>
              <a:rPr lang="en-US" sz="1600" dirty="0"/>
              <a:t>}</a:t>
            </a:r>
          </a:p>
          <a:p>
            <a:r>
              <a:rPr lang="en-US" sz="1600" dirty="0"/>
              <a:t>{</a:t>
            </a:r>
            <a:r>
              <a:rPr lang="en-US" sz="1600" dirty="0" err="1"/>
              <a:t>AutomaticHeadLights</a:t>
            </a:r>
            <a:r>
              <a:rPr lang="en-US" sz="1600" dirty="0"/>
              <a:t>, </a:t>
            </a:r>
            <a:r>
              <a:rPr lang="en-US" sz="1600" dirty="0" err="1"/>
              <a:t>AirConditioning</a:t>
            </a:r>
            <a:r>
              <a:rPr lang="en-US" sz="1600" dirty="0"/>
              <a:t>, </a:t>
            </a:r>
            <a:r>
              <a:rPr lang="en-US" sz="1600" dirty="0" err="1"/>
              <a:t>FrontFogLights</a:t>
            </a:r>
            <a:r>
              <a:rPr lang="en-US" sz="1600" dirty="0"/>
              <a:t>}</a:t>
            </a:r>
          </a:p>
          <a:p>
            <a:r>
              <a:rPr lang="en-US" sz="1600" dirty="0"/>
              <a:t>{</a:t>
            </a:r>
            <a:r>
              <a:rPr lang="en-US" sz="1600" dirty="0" err="1"/>
              <a:t>AutomaticHeadLights</a:t>
            </a:r>
            <a:r>
              <a:rPr lang="en-US" sz="1600" dirty="0"/>
              <a:t>, </a:t>
            </a:r>
            <a:r>
              <a:rPr lang="en-US" sz="1600" dirty="0" err="1"/>
              <a:t>FrontFogLights</a:t>
            </a:r>
            <a:r>
              <a:rPr lang="en-US" sz="1600" dirty="0"/>
              <a:t>, </a:t>
            </a:r>
            <a:r>
              <a:rPr lang="en-US" sz="1600" dirty="0" err="1"/>
              <a:t>AirConditioningFrontAndRear</a:t>
            </a:r>
            <a:r>
              <a:rPr lang="en-US" sz="1600" dirty="0"/>
              <a:t>}</a:t>
            </a:r>
          </a:p>
          <a:p>
            <a:r>
              <a:rPr lang="en-US" sz="1600" dirty="0"/>
              <a:t>{</a:t>
            </a:r>
            <a:r>
              <a:rPr lang="en-US" sz="1600" dirty="0" err="1"/>
              <a:t>AirConditioningFrontAndRear</a:t>
            </a:r>
            <a:r>
              <a:rPr lang="en-US" sz="1600" dirty="0"/>
              <a:t>}</a:t>
            </a:r>
          </a:p>
          <a:p>
            <a:r>
              <a:rPr lang="nl-NL" sz="1600" dirty="0"/>
              <a:t>{</a:t>
            </a:r>
            <a:r>
              <a:rPr lang="nl-NL" sz="1600" dirty="0" err="1"/>
              <a:t>AirConditioning</a:t>
            </a:r>
            <a:r>
              <a:rPr lang="nl-NL" sz="1600" dirty="0"/>
              <a:t>}</a:t>
            </a:r>
          </a:p>
          <a:p>
            <a:r>
              <a:rPr lang="en-US" sz="1600" dirty="0"/>
              <a:t>{</a:t>
            </a:r>
            <a:r>
              <a:rPr lang="en-US" sz="1600" dirty="0" err="1"/>
              <a:t>AirConditioningFrontAndRear</a:t>
            </a:r>
            <a:r>
              <a:rPr lang="en-US" sz="1600" dirty="0"/>
              <a:t>, </a:t>
            </a:r>
            <a:r>
              <a:rPr lang="en-US" sz="1600" dirty="0" err="1"/>
              <a:t>FrontFogLights</a:t>
            </a:r>
            <a:r>
              <a:rPr lang="en-US" sz="1600" dirty="0"/>
              <a:t>}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995936" y="35378"/>
            <a:ext cx="262778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{</a:t>
            </a:r>
            <a:r>
              <a:rPr lang="en-US" dirty="0" err="1" smtClean="0"/>
              <a:t>CarEquipment</a:t>
            </a:r>
            <a:r>
              <a:rPr lang="en-US" dirty="0" smtClean="0"/>
              <a:t>, Comfort, </a:t>
            </a:r>
            <a:r>
              <a:rPr lang="en-US" dirty="0" err="1" smtClean="0"/>
              <a:t>DrivingAndSafety</a:t>
            </a:r>
            <a:r>
              <a:rPr lang="en-US" dirty="0" smtClean="0"/>
              <a:t>, </a:t>
            </a:r>
            <a:r>
              <a:rPr lang="en-US" dirty="0" err="1" smtClean="0"/>
              <a:t>Healthing</a:t>
            </a:r>
            <a:r>
              <a:rPr lang="en-US" dirty="0"/>
              <a:t>}</a:t>
            </a:r>
          </a:p>
        </p:txBody>
      </p:sp>
      <p:sp>
        <p:nvSpPr>
          <p:cNvPr id="12" name="Oval 8"/>
          <p:cNvSpPr/>
          <p:nvPr/>
        </p:nvSpPr>
        <p:spPr>
          <a:xfrm>
            <a:off x="4211960" y="1340768"/>
            <a:ext cx="648072" cy="576064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rgbClr val="000000"/>
                </a:solidFill>
              </a:rPr>
              <a:t>X</a:t>
            </a:r>
            <a:endParaRPr lang="en-US" sz="4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47549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544" y="2636912"/>
            <a:ext cx="28083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From marketing, customers, product management </a:t>
            </a:r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0144125" y="4953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-18504"/>
            <a:ext cx="2590800" cy="2590800"/>
          </a:xfrm>
          <a:prstGeom prst="rect">
            <a:avLst/>
          </a:prstGeom>
        </p:spPr>
      </p:pic>
      <p:sp>
        <p:nvSpPr>
          <p:cNvPr id="2" name="Lightning Bolt 1"/>
          <p:cNvSpPr/>
          <p:nvPr/>
        </p:nvSpPr>
        <p:spPr>
          <a:xfrm>
            <a:off x="2987824" y="1700808"/>
            <a:ext cx="2304256" cy="1728192"/>
          </a:xfrm>
          <a:prstGeom prst="lightningBolt">
            <a:avLst/>
          </a:prstGeom>
          <a:solidFill>
            <a:srgbClr val="C0504D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6136" y="3717032"/>
            <a:ext cx="3065787" cy="1825778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5940152" y="2708920"/>
            <a:ext cx="29523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From existing software assets </a:t>
            </a:r>
            <a:r>
              <a:rPr lang="en-US" b="1" i="1" dirty="0" smtClean="0"/>
              <a:t> (technical variability)</a:t>
            </a:r>
            <a:endParaRPr lang="en-US" b="1" dirty="0"/>
          </a:p>
        </p:txBody>
      </p:sp>
      <p:pic>
        <p:nvPicPr>
          <p:cNvPr id="25" name="Picture 24" descr="Capture d’écran 2012-03-28 à 07.40.16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501009"/>
            <a:ext cx="2304256" cy="176366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80112" y="-22520"/>
            <a:ext cx="2603376" cy="2662011"/>
          </a:xfrm>
          <a:prstGeom prst="rect">
            <a:avLst/>
          </a:prstGeom>
        </p:spPr>
      </p:pic>
      <p:sp>
        <p:nvSpPr>
          <p:cNvPr id="11" name="TextBox 5"/>
          <p:cNvSpPr txBox="1"/>
          <p:nvPr/>
        </p:nvSpPr>
        <p:spPr>
          <a:xfrm>
            <a:off x="-19833" y="6211669"/>
            <a:ext cx="9144000" cy="646331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Metzger, Heymans et al. “Disambiguating </a:t>
            </a:r>
            <a:r>
              <a:rPr lang="en-US" i="1" dirty="0"/>
              <a:t>the Documentation of Variability in Software Product Lines: </a:t>
            </a:r>
            <a:r>
              <a:rPr lang="en-US" i="1" dirty="0" smtClean="0"/>
              <a:t>A </a:t>
            </a:r>
            <a:r>
              <a:rPr lang="en-US" i="1" dirty="0"/>
              <a:t>Separation of Concerns, Formalization and Automated </a:t>
            </a:r>
            <a:r>
              <a:rPr lang="en-US" i="1" dirty="0" smtClean="0"/>
              <a:t>Analysis“ (RE’07)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8431646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0" y="1196752"/>
            <a:ext cx="3643973" cy="4248472"/>
          </a:xfrm>
          <a:prstGeom prst="rect">
            <a:avLst/>
          </a:prstGeom>
          <a:solidFill>
            <a:schemeClr val="accent3">
              <a:lumMod val="60000"/>
              <a:lumOff val="40000"/>
              <a:alpha val="22000"/>
            </a:schemeClr>
          </a:solidFill>
          <a:ln>
            <a:solidFill>
              <a:schemeClr val="accent3">
                <a:lumMod val="40000"/>
                <a:lumOff val="60000"/>
                <a:alpha val="37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3928" y="3068960"/>
            <a:ext cx="1097282" cy="96951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39552" y="4509120"/>
            <a:ext cx="28083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From marketing, customers, product management 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6300192" y="4797152"/>
            <a:ext cx="230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From existing software assets </a:t>
            </a:r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0144125" y="4953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5" name="Curved Up Arrow 14"/>
          <p:cNvSpPr/>
          <p:nvPr/>
        </p:nvSpPr>
        <p:spPr>
          <a:xfrm>
            <a:off x="3707904" y="4725144"/>
            <a:ext cx="1584176" cy="432048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Curved Up Arrow 18"/>
          <p:cNvSpPr/>
          <p:nvPr/>
        </p:nvSpPr>
        <p:spPr>
          <a:xfrm rot="10800000">
            <a:off x="3635896" y="1916832"/>
            <a:ext cx="1728192" cy="504056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851920" y="5301208"/>
            <a:ext cx="14231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 err="1" smtClean="0">
                <a:solidFill>
                  <a:srgbClr val="000000"/>
                </a:solidFill>
              </a:rPr>
              <a:t>realizability</a:t>
            </a:r>
            <a:endParaRPr lang="en-US" sz="2000" b="1" u="sng" dirty="0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851920" y="1484784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smtClean="0"/>
              <a:t>usefulness</a:t>
            </a:r>
            <a:endParaRPr lang="en-US" b="1" u="sng" dirty="0"/>
          </a:p>
        </p:txBody>
      </p:sp>
      <p:sp>
        <p:nvSpPr>
          <p:cNvPr id="23" name="Rectangle 22"/>
          <p:cNvSpPr/>
          <p:nvPr/>
        </p:nvSpPr>
        <p:spPr>
          <a:xfrm>
            <a:off x="5220072" y="1196752"/>
            <a:ext cx="3948608" cy="4392488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solidFill>
              <a:schemeClr val="accent3">
                <a:lumMod val="40000"/>
                <a:lumOff val="60000"/>
                <a:alpha val="37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88640"/>
            <a:ext cx="936104" cy="93610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2240" y="23517"/>
            <a:ext cx="1008112" cy="1030817"/>
          </a:xfrm>
          <a:prstGeom prst="rect">
            <a:avLst/>
          </a:prstGeom>
        </p:spPr>
      </p:pic>
      <p:pic>
        <p:nvPicPr>
          <p:cNvPr id="26" name="Picture 25" descr="Capture d’écran 2012-03-28 à 07.40.16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5929525"/>
            <a:ext cx="1187624" cy="909003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60232" y="6048277"/>
            <a:ext cx="1359660" cy="809723"/>
          </a:xfrm>
          <a:prstGeom prst="rect">
            <a:avLst/>
          </a:prstGeom>
        </p:spPr>
      </p:pic>
      <p:pic>
        <p:nvPicPr>
          <p:cNvPr id="29" name="Picture 28" descr="Capture d’écran 2012-09-04 à 16.03.25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556792"/>
            <a:ext cx="2529672" cy="288032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30" name="Picture 29" descr="Capture d’écran 2012-09-04 à 16.04.07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1628800"/>
            <a:ext cx="2580186" cy="2952328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24" name="Picture 2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491880" y="0"/>
            <a:ext cx="1800200" cy="853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9949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5" descr="Capture d’écran 2012-09-04 à 16.04.4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124744"/>
            <a:ext cx="3024336" cy="4754755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243408"/>
            <a:ext cx="889248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rgbClr val="558ED5"/>
                </a:solidFill>
              </a:rPr>
              <a:t>Realizability</a:t>
            </a:r>
            <a:r>
              <a:rPr lang="en-US" b="1" dirty="0" smtClean="0">
                <a:solidFill>
                  <a:srgbClr val="558ED5"/>
                </a:solidFill>
              </a:rPr>
              <a:t> checking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3568" y="548680"/>
            <a:ext cx="20861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/>
              <a:t>a</a:t>
            </a:r>
            <a:r>
              <a:rPr lang="en-US" sz="3600" b="1" dirty="0" smtClean="0"/>
              <a:t>ggregate</a:t>
            </a:r>
            <a:endParaRPr lang="en-US" sz="3600" b="1" dirty="0"/>
          </a:p>
        </p:txBody>
      </p:sp>
      <p:grpSp>
        <p:nvGrpSpPr>
          <p:cNvPr id="25" name="Group 24"/>
          <p:cNvGrpSpPr/>
          <p:nvPr/>
        </p:nvGrpSpPr>
        <p:grpSpPr>
          <a:xfrm>
            <a:off x="5868144" y="3429000"/>
            <a:ext cx="3744416" cy="3009820"/>
            <a:chOff x="5255568" y="3501008"/>
            <a:chExt cx="3744416" cy="3009820"/>
          </a:xfrm>
        </p:grpSpPr>
        <p:sp>
          <p:nvSpPr>
            <p:cNvPr id="16" name="TextBox 15"/>
            <p:cNvSpPr txBox="1"/>
            <p:nvPr/>
          </p:nvSpPr>
          <p:spPr>
            <a:xfrm>
              <a:off x="5940152" y="3501008"/>
              <a:ext cx="2263661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{{V1</a:t>
              </a:r>
              <a:r>
                <a:rPr lang="en-US" sz="2400" dirty="0"/>
                <a:t>,</a:t>
              </a:r>
              <a:r>
                <a:rPr lang="en-US" sz="2400" dirty="0" smtClean="0"/>
                <a:t>V3</a:t>
              </a:r>
              <a:r>
                <a:rPr lang="en-US" sz="2400" dirty="0"/>
                <a:t>,</a:t>
              </a:r>
              <a:r>
                <a:rPr lang="en-US" sz="2400" dirty="0" smtClean="0"/>
                <a:t>V2</a:t>
              </a:r>
              <a:r>
                <a:rPr lang="en-US" sz="2400" dirty="0"/>
                <a:t>,</a:t>
              </a:r>
              <a:r>
                <a:rPr lang="en-US" sz="2400" dirty="0" smtClean="0"/>
                <a:t>VP1</a:t>
              </a:r>
              <a:r>
                <a:rPr lang="en-US" sz="2400" dirty="0"/>
                <a:t>}</a:t>
              </a:r>
              <a:r>
                <a:rPr lang="en-US" sz="2400" dirty="0" smtClean="0"/>
                <a:t>,</a:t>
              </a:r>
            </a:p>
            <a:p>
              <a:r>
                <a:rPr lang="en-US" sz="2400" dirty="0" smtClean="0"/>
                <a:t>{V1</a:t>
              </a:r>
              <a:r>
                <a:rPr lang="en-US" sz="2400" dirty="0"/>
                <a:t>,</a:t>
              </a:r>
              <a:r>
                <a:rPr lang="en-US" sz="2400" dirty="0" smtClean="0"/>
                <a:t>VP1</a:t>
              </a:r>
              <a:r>
                <a:rPr lang="en-US" sz="2400" dirty="0"/>
                <a:t>}</a:t>
              </a:r>
              <a:r>
                <a:rPr lang="en-US" sz="2400" dirty="0" smtClean="0"/>
                <a:t>,</a:t>
              </a:r>
            </a:p>
            <a:p>
              <a:r>
                <a:rPr lang="en-US" sz="2400" dirty="0" smtClean="0"/>
                <a:t>{V3</a:t>
              </a:r>
              <a:r>
                <a:rPr lang="en-US" sz="2400" dirty="0"/>
                <a:t>,</a:t>
              </a:r>
              <a:r>
                <a:rPr lang="en-US" sz="2400" dirty="0" smtClean="0"/>
                <a:t>VP1}, </a:t>
              </a:r>
            </a:p>
            <a:p>
              <a:r>
                <a:rPr lang="en-US" sz="2400" dirty="0" smtClean="0"/>
                <a:t>{VP1}} </a:t>
              </a:r>
              <a:endParaRPr lang="en-US" sz="24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255568" y="4941168"/>
              <a:ext cx="3744416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sz="3600" b="1" dirty="0" smtClean="0"/>
                <a:t>merge diff </a:t>
              </a:r>
              <a:r>
                <a:rPr lang="en-US" sz="2400" b="1" dirty="0">
                  <a:solidFill>
                    <a:prstClr val="black"/>
                  </a:solidFill>
                </a:rPr>
                <a:t>(</a:t>
              </a:r>
              <a:r>
                <a:rPr lang="en-US" sz="2400" b="1" dirty="0" smtClean="0">
                  <a:solidFill>
                    <a:prstClr val="black"/>
                  </a:solidFill>
                </a:rPr>
                <a:t>“unrealizable products”</a:t>
              </a:r>
              <a:r>
                <a:rPr lang="en-US" sz="2400" b="1" dirty="0">
                  <a:solidFill>
                    <a:prstClr val="black"/>
                  </a:solidFill>
                </a:rPr>
                <a:t>)</a:t>
              </a:r>
            </a:p>
            <a:p>
              <a:pPr algn="ctr"/>
              <a:endParaRPr lang="en-US" sz="3600" b="1" dirty="0"/>
            </a:p>
          </p:txBody>
        </p:sp>
      </p:grpSp>
      <p:sp>
        <p:nvSpPr>
          <p:cNvPr id="23" name="Rectangle 22"/>
          <p:cNvSpPr/>
          <p:nvPr/>
        </p:nvSpPr>
        <p:spPr>
          <a:xfrm>
            <a:off x="467544" y="3212976"/>
            <a:ext cx="1800200" cy="1080120"/>
          </a:xfrm>
          <a:prstGeom prst="rect">
            <a:avLst/>
          </a:prstGeom>
          <a:solidFill>
            <a:schemeClr val="accent3">
              <a:lumMod val="60000"/>
              <a:lumOff val="40000"/>
              <a:alpha val="22000"/>
            </a:schemeClr>
          </a:solidFill>
          <a:ln>
            <a:solidFill>
              <a:schemeClr val="accent3">
                <a:lumMod val="40000"/>
                <a:lumOff val="60000"/>
                <a:alpha val="37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7956376" y="1556792"/>
            <a:ext cx="71438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6000" b="1" dirty="0" smtClean="0">
                <a:solidFill>
                  <a:srgbClr val="558ED5"/>
                </a:solidFill>
                <a:latin typeface="Arial"/>
                <a:cs typeface="Arial"/>
              </a:rPr>
              <a:t>φ</a:t>
            </a:r>
            <a:endParaRPr lang="fr-FR" sz="6000" b="1" dirty="0" smtClean="0">
              <a:solidFill>
                <a:srgbClr val="558ED5"/>
              </a:solidFill>
              <a:latin typeface="Arial"/>
              <a:cs typeface="Arial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23528" y="620688"/>
            <a:ext cx="432048" cy="504056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1</a:t>
            </a:r>
            <a:endParaRPr lang="en-US" sz="2400" dirty="0">
              <a:solidFill>
                <a:srgbClr val="000000"/>
              </a:solidFill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2339871" y="1340768"/>
            <a:ext cx="4721362" cy="2671931"/>
            <a:chOff x="2339871" y="1340768"/>
            <a:chExt cx="4721362" cy="2671931"/>
          </a:xfrm>
        </p:grpSpPr>
        <p:sp>
          <p:nvSpPr>
            <p:cNvPr id="19" name="TextBox 18"/>
            <p:cNvSpPr txBox="1"/>
            <p:nvPr/>
          </p:nvSpPr>
          <p:spPr>
            <a:xfrm>
              <a:off x="3635896" y="1484784"/>
              <a:ext cx="342533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b="1" dirty="0"/>
                <a:t>s</a:t>
              </a:r>
              <a:r>
                <a:rPr lang="en-US" sz="3600" b="1" dirty="0" smtClean="0"/>
                <a:t>lice </a:t>
              </a:r>
              <a:r>
                <a:rPr lang="en-US" sz="2400" b="1" dirty="0" smtClean="0"/>
                <a:t>(“realizable part”)</a:t>
              </a:r>
              <a:endParaRPr lang="en-US" sz="2400" b="1" dirty="0"/>
            </a:p>
          </p:txBody>
        </p:sp>
        <p:sp>
          <p:nvSpPr>
            <p:cNvPr id="21" name="Down Arrow 20"/>
            <p:cNvSpPr/>
            <p:nvPr/>
          </p:nvSpPr>
          <p:spPr>
            <a:xfrm rot="15147120">
              <a:off x="2565338" y="2778067"/>
              <a:ext cx="648072" cy="1099006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Picture 7" descr="Capture d’écran 2012-09-04 à 16.09.49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07904" y="2204864"/>
              <a:ext cx="1773725" cy="1807835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</p:pic>
        <p:sp>
          <p:nvSpPr>
            <p:cNvPr id="27" name="Oval 26"/>
            <p:cNvSpPr/>
            <p:nvPr/>
          </p:nvSpPr>
          <p:spPr>
            <a:xfrm>
              <a:off x="3203848" y="1340768"/>
              <a:ext cx="432048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rgbClr val="000000"/>
                  </a:solidFill>
                </a:rPr>
                <a:t>2</a:t>
              </a:r>
            </a:p>
          </p:txBody>
        </p:sp>
      </p:grpSp>
      <p:sp>
        <p:nvSpPr>
          <p:cNvPr id="28" name="Oval 27"/>
          <p:cNvSpPr/>
          <p:nvPr/>
        </p:nvSpPr>
        <p:spPr>
          <a:xfrm>
            <a:off x="3419872" y="4653136"/>
            <a:ext cx="432048" cy="432048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3</a:t>
            </a: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851920" y="4509120"/>
            <a:ext cx="18737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/>
              <a:t>compare</a:t>
            </a:r>
            <a:endParaRPr lang="en-US" sz="3600" b="1" dirty="0"/>
          </a:p>
        </p:txBody>
      </p:sp>
      <p:sp>
        <p:nvSpPr>
          <p:cNvPr id="31" name="Oval 30"/>
          <p:cNvSpPr/>
          <p:nvPr/>
        </p:nvSpPr>
        <p:spPr>
          <a:xfrm>
            <a:off x="6156176" y="4941168"/>
            <a:ext cx="504056" cy="504056"/>
          </a:xfrm>
          <a:prstGeom prst="ellipse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4</a:t>
            </a: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22" name="TextBox 5"/>
          <p:cNvSpPr txBox="1"/>
          <p:nvPr/>
        </p:nvSpPr>
        <p:spPr>
          <a:xfrm>
            <a:off x="0" y="6211669"/>
            <a:ext cx="9144000" cy="646331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dirty="0" smtClean="0"/>
              <a:t>Mathieu Acher, Philippe Collet, Philippe </a:t>
            </a:r>
            <a:r>
              <a:rPr lang="fr-FR" dirty="0" err="1" smtClean="0"/>
              <a:t>Lahire</a:t>
            </a:r>
            <a:r>
              <a:rPr lang="fr-FR" dirty="0" smtClean="0"/>
              <a:t>, Robert B. France « </a:t>
            </a:r>
            <a:r>
              <a:rPr lang="fr-FR" dirty="0" err="1"/>
              <a:t>Separation</a:t>
            </a:r>
            <a:r>
              <a:rPr lang="fr-FR" dirty="0"/>
              <a:t> of </a:t>
            </a:r>
            <a:r>
              <a:rPr lang="fr-FR" dirty="0" err="1"/>
              <a:t>Concerns</a:t>
            </a:r>
            <a:r>
              <a:rPr lang="fr-FR" dirty="0"/>
              <a:t> in </a:t>
            </a:r>
            <a:r>
              <a:rPr lang="fr-FR" dirty="0" err="1"/>
              <a:t>Feature</a:t>
            </a:r>
            <a:r>
              <a:rPr lang="fr-FR" dirty="0"/>
              <a:t> </a:t>
            </a:r>
            <a:r>
              <a:rPr lang="fr-FR" dirty="0" err="1" smtClean="0"/>
              <a:t>Modeling</a:t>
            </a:r>
            <a:r>
              <a:rPr lang="fr-FR" dirty="0" smtClean="0"/>
              <a:t>: Support </a:t>
            </a:r>
            <a:r>
              <a:rPr lang="fr-FR" dirty="0"/>
              <a:t>and Applications</a:t>
            </a:r>
            <a:r>
              <a:rPr lang="fr-FR" dirty="0" smtClean="0"/>
              <a:t> » AOSD’12 </a:t>
            </a:r>
            <a:endParaRPr lang="fr-FR" dirty="0"/>
          </a:p>
        </p:txBody>
      </p:sp>
      <p:pic>
        <p:nvPicPr>
          <p:cNvPr id="24" name="Picture 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5269" y="548680"/>
            <a:ext cx="1713612" cy="812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79613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1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rgbClr val="558ED5"/>
                </a:solidFill>
              </a:rPr>
              <a:t>With FAMILIAR</a:t>
            </a:r>
            <a:endParaRPr lang="en-US" b="1" dirty="0">
              <a:solidFill>
                <a:srgbClr val="558ED5"/>
              </a:solidFill>
            </a:endParaRPr>
          </a:p>
        </p:txBody>
      </p:sp>
      <p:pic>
        <p:nvPicPr>
          <p:cNvPr id="6" name="Content Placeholder 5" descr="Capture d’écran 2012-06-18 à 22.33.04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" r="181"/>
          <a:stretch>
            <a:fillRect/>
          </a:stretch>
        </p:blipFill>
        <p:spPr>
          <a:xfrm>
            <a:off x="27467" y="1412776"/>
            <a:ext cx="9034363" cy="496855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63</a:t>
            </a:fld>
            <a:endParaRPr lang="en-US"/>
          </a:p>
        </p:txBody>
      </p:sp>
      <p:pic>
        <p:nvPicPr>
          <p:cNvPr id="3" name="Picture 2" descr="Capture d’écran 2012-06-19 à 14.32.2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33056"/>
            <a:ext cx="9144000" cy="2371268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7" name="Folded Corner 6"/>
          <p:cNvSpPr/>
          <p:nvPr/>
        </p:nvSpPr>
        <p:spPr>
          <a:xfrm>
            <a:off x="-23168" y="0"/>
            <a:ext cx="2146896" cy="404664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realizibility.fml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2732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268760"/>
            <a:ext cx="9144000" cy="390876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457200"/>
            <a:endParaRPr lang="nl-BE" sz="54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5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32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r>
              <a:rPr lang="nl-BE" sz="54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Advanced topics</a:t>
            </a:r>
            <a:endParaRPr lang="nl-BE" sz="32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5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124744"/>
            <a:ext cx="6768752" cy="134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26394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Capture d’écran 2012-04-18 à 11.47.12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8888" r="-18888"/>
          <a:stretch>
            <a:fillRect/>
          </a:stretch>
        </p:blipFill>
        <p:spPr>
          <a:xfrm>
            <a:off x="-900608" y="957465"/>
            <a:ext cx="10729192" cy="590053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visiting Merge: </a:t>
            </a:r>
            <a:b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ggregate + Slice</a:t>
            </a: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6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7398" y="17307"/>
            <a:ext cx="2126602" cy="1008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2564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548680" y="476672"/>
            <a:ext cx="9540552" cy="11430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visiting Aggregate, </a:t>
            </a:r>
            <a:br>
              <a:rPr lang="en-US" sz="36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n-US" sz="36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rge and Slice: </a:t>
            </a:r>
            <a:br>
              <a:rPr lang="en-US" sz="36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endParaRPr lang="en-US" sz="36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9" name="Picture 8" descr="Capture d’écran 2012-09-04 à 18.32.0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44824"/>
            <a:ext cx="9144000" cy="1900390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0" name="Picture 9" descr="Capture d’écran 2012-09-04 à 18.28.2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8445" y="-32184"/>
            <a:ext cx="2835555" cy="5936373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11" name="Folded Corner 10"/>
          <p:cNvSpPr/>
          <p:nvPr/>
        </p:nvSpPr>
        <p:spPr>
          <a:xfrm>
            <a:off x="0" y="0"/>
            <a:ext cx="3275856" cy="332656"/>
          </a:xfrm>
          <a:prstGeom prst="foldedCorner">
            <a:avLst/>
          </a:prstGeom>
          <a:solidFill>
            <a:schemeClr val="bg2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</a:rPr>
              <a:t>mergeWithAggregateMI.fml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12" name="Picture 11" descr="Capture d’écran 2012-09-04 à 18.35.06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725144"/>
            <a:ext cx="4229100" cy="520700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8" name="TextBox 5"/>
          <p:cNvSpPr txBox="1"/>
          <p:nvPr/>
        </p:nvSpPr>
        <p:spPr>
          <a:xfrm>
            <a:off x="0" y="6211669"/>
            <a:ext cx="9144000" cy="646331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dirty="0" smtClean="0"/>
              <a:t>Mathieu Acher, Benoit </a:t>
            </a:r>
            <a:r>
              <a:rPr lang="fr-FR" dirty="0" err="1" smtClean="0"/>
              <a:t>Combemale</a:t>
            </a:r>
            <a:r>
              <a:rPr lang="fr-FR" dirty="0" smtClean="0"/>
              <a:t>, Philippe Collet, Olivier </a:t>
            </a:r>
            <a:r>
              <a:rPr lang="fr-FR" dirty="0" err="1" smtClean="0"/>
              <a:t>Barais</a:t>
            </a:r>
            <a:r>
              <a:rPr lang="fr-FR" dirty="0" smtClean="0"/>
              <a:t>, Philippe </a:t>
            </a:r>
            <a:r>
              <a:rPr lang="fr-FR" dirty="0" err="1" smtClean="0"/>
              <a:t>Lahire</a:t>
            </a:r>
            <a:r>
              <a:rPr lang="fr-FR" dirty="0" smtClean="0"/>
              <a:t>, Robert B. France « </a:t>
            </a:r>
            <a:r>
              <a:rPr lang="fr-FR" dirty="0" err="1" smtClean="0"/>
              <a:t>Composing</a:t>
            </a:r>
            <a:r>
              <a:rPr lang="fr-FR" dirty="0" smtClean="0"/>
              <a:t> </a:t>
            </a:r>
            <a:r>
              <a:rPr lang="fr-FR" dirty="0" err="1" smtClean="0"/>
              <a:t>your</a:t>
            </a:r>
            <a:r>
              <a:rPr lang="fr-FR" dirty="0" smtClean="0"/>
              <a:t> Compositions of </a:t>
            </a:r>
            <a:r>
              <a:rPr lang="fr-FR" dirty="0" err="1" smtClean="0"/>
              <a:t>Variability</a:t>
            </a:r>
            <a:r>
              <a:rPr lang="fr-FR" dirty="0" smtClean="0"/>
              <a:t> </a:t>
            </a:r>
            <a:r>
              <a:rPr lang="fr-FR" dirty="0" err="1" smtClean="0"/>
              <a:t>Models</a:t>
            </a:r>
            <a:r>
              <a:rPr lang="fr-FR" dirty="0" smtClean="0"/>
              <a:t> » MODELS’13</a:t>
            </a:r>
            <a:endParaRPr lang="fr-FR" dirty="0"/>
          </a:p>
        </p:txBody>
      </p:sp>
      <p:pic>
        <p:nvPicPr>
          <p:cNvPr id="13" name="Picture 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717032"/>
            <a:ext cx="1670902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6377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8" name="TextBox 5"/>
          <p:cNvSpPr txBox="1"/>
          <p:nvPr/>
        </p:nvSpPr>
        <p:spPr>
          <a:xfrm>
            <a:off x="0" y="6211669"/>
            <a:ext cx="9144000" cy="646331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dirty="0" smtClean="0"/>
              <a:t>Mathieu Acher, Benoit </a:t>
            </a:r>
            <a:r>
              <a:rPr lang="fr-FR" dirty="0" err="1" smtClean="0"/>
              <a:t>Combemale</a:t>
            </a:r>
            <a:r>
              <a:rPr lang="fr-FR" dirty="0" smtClean="0"/>
              <a:t>, Philippe Collet, Olivier </a:t>
            </a:r>
            <a:r>
              <a:rPr lang="fr-FR" dirty="0" err="1" smtClean="0"/>
              <a:t>Barais</a:t>
            </a:r>
            <a:r>
              <a:rPr lang="fr-FR" dirty="0" smtClean="0"/>
              <a:t>, Philippe </a:t>
            </a:r>
            <a:r>
              <a:rPr lang="fr-FR" dirty="0" err="1" smtClean="0"/>
              <a:t>Lahire</a:t>
            </a:r>
            <a:r>
              <a:rPr lang="fr-FR" dirty="0" smtClean="0"/>
              <a:t>, Robert B. France « </a:t>
            </a:r>
            <a:r>
              <a:rPr lang="fr-FR" dirty="0" err="1" smtClean="0"/>
              <a:t>Composing</a:t>
            </a:r>
            <a:r>
              <a:rPr lang="fr-FR" dirty="0" smtClean="0"/>
              <a:t> </a:t>
            </a:r>
            <a:r>
              <a:rPr lang="fr-FR" dirty="0" err="1" smtClean="0"/>
              <a:t>your</a:t>
            </a:r>
            <a:r>
              <a:rPr lang="fr-FR" dirty="0" smtClean="0"/>
              <a:t> Compositions of </a:t>
            </a:r>
            <a:r>
              <a:rPr lang="fr-FR" dirty="0" err="1" smtClean="0"/>
              <a:t>Variability</a:t>
            </a:r>
            <a:r>
              <a:rPr lang="fr-FR" dirty="0" smtClean="0"/>
              <a:t> </a:t>
            </a:r>
            <a:r>
              <a:rPr lang="fr-FR" dirty="0" err="1" smtClean="0"/>
              <a:t>Models</a:t>
            </a:r>
            <a:r>
              <a:rPr lang="fr-FR" dirty="0" smtClean="0"/>
              <a:t> » MODELS’13</a:t>
            </a:r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5" name="Image 4" descr="Capture d’écran 2013-07-02 à 12.31.21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648"/>
            <a:ext cx="9144000" cy="5527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5878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60571" y="27509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CA2EF2-CFEE-48D4-8DBF-30A8CEFA5186}" type="slidenum">
              <a:rPr lang="en-US" smtClean="0"/>
              <a:t>68</a:t>
            </a:fld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0" y="1917678"/>
            <a:ext cx="1935165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6600" b="1" dirty="0" smtClean="0">
                <a:latin typeface="Arial"/>
                <a:cs typeface="Arial"/>
              </a:rPr>
              <a:t>φ</a:t>
            </a:r>
            <a:endParaRPr lang="fr-FR" sz="6600" b="1" dirty="0" smtClean="0">
              <a:latin typeface="Arial"/>
              <a:cs typeface="Arial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6813275" y="2286896"/>
            <a:ext cx="155324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FR" sz="3600" b="1" dirty="0" smtClean="0">
                <a:latin typeface="Arial"/>
                <a:cs typeface="Arial"/>
              </a:rPr>
              <a:t>FM</a:t>
            </a:r>
          </a:p>
        </p:txBody>
      </p:sp>
      <p:sp>
        <p:nvSpPr>
          <p:cNvPr id="2" name="Flèche vers la droite 1"/>
          <p:cNvSpPr/>
          <p:nvPr/>
        </p:nvSpPr>
        <p:spPr>
          <a:xfrm>
            <a:off x="1380797" y="2124300"/>
            <a:ext cx="5432478" cy="117932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7" name="Group 6"/>
          <p:cNvGrpSpPr/>
          <p:nvPr/>
        </p:nvGrpSpPr>
        <p:grpSpPr>
          <a:xfrm>
            <a:off x="2257654" y="1804273"/>
            <a:ext cx="3587584" cy="1749248"/>
            <a:chOff x="2627784" y="1916832"/>
            <a:chExt cx="3600400" cy="3024336"/>
          </a:xfrm>
        </p:grpSpPr>
        <p:sp>
          <p:nvSpPr>
            <p:cNvPr id="37" name="Rectangle 36"/>
            <p:cNvSpPr/>
            <p:nvPr/>
          </p:nvSpPr>
          <p:spPr>
            <a:xfrm>
              <a:off x="2771799" y="1916832"/>
              <a:ext cx="3456384" cy="30243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2000" b="1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5" name="Titre 1"/>
            <p:cNvSpPr txBox="1">
              <a:spLocks/>
            </p:cNvSpPr>
            <p:nvPr/>
          </p:nvSpPr>
          <p:spPr>
            <a:xfrm>
              <a:off x="2627784" y="1916832"/>
              <a:ext cx="3600400" cy="2592289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rm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endParaRPr lang="en-US" b="1" dirty="0" smtClean="0">
                <a:solidFill>
                  <a:srgbClr val="558ED5"/>
                </a:solidFill>
                <a:latin typeface="NimbusSanL"/>
              </a:endParaRPr>
            </a:p>
          </p:txBody>
        </p:sp>
      </p:grpSp>
      <p:pic>
        <p:nvPicPr>
          <p:cNvPr id="5" name="Image 4" descr="Capture d’écran 2013-01-24 à 14.36.1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541" y="4277945"/>
            <a:ext cx="3824946" cy="2326191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9" name="ZoneTexte 8"/>
          <p:cNvSpPr txBox="1"/>
          <p:nvPr/>
        </p:nvSpPr>
        <p:spPr>
          <a:xfrm>
            <a:off x="2276825" y="275095"/>
            <a:ext cx="341891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Feature</a:t>
            </a:r>
            <a:r>
              <a:rPr lang="fr-FR" b="1" dirty="0" smtClean="0">
                <a:solidFill>
                  <a:srgbClr val="FF0000"/>
                </a:solidFill>
              </a:rPr>
              <a:t> Model </a:t>
            </a:r>
            <a:r>
              <a:rPr lang="fr-FR" b="1" dirty="0" err="1" smtClean="0">
                <a:solidFill>
                  <a:srgbClr val="FF0000"/>
                </a:solidFill>
              </a:rPr>
              <a:t>Synthesis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Problem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200" dirty="0"/>
              <a:t>[</a:t>
            </a:r>
            <a:r>
              <a:rPr lang="fr-FR" sz="1200" dirty="0" err="1" smtClean="0"/>
              <a:t>Czarnecki</a:t>
            </a:r>
            <a:r>
              <a:rPr lang="fr-FR" sz="1200" dirty="0" smtClean="0"/>
              <a:t> et al., SPLC’07]</a:t>
            </a:r>
          </a:p>
          <a:p>
            <a:pPr algn="ctr"/>
            <a:r>
              <a:rPr lang="fr-FR" sz="1200" dirty="0" smtClean="0"/>
              <a:t>[</a:t>
            </a:r>
            <a:r>
              <a:rPr lang="fr-FR" sz="1200" dirty="0" err="1" smtClean="0"/>
              <a:t>She</a:t>
            </a:r>
            <a:r>
              <a:rPr lang="fr-FR" sz="1200" dirty="0" smtClean="0"/>
              <a:t> et al., ICSE’11]</a:t>
            </a:r>
          </a:p>
          <a:p>
            <a:pPr algn="ctr"/>
            <a:r>
              <a:rPr lang="fr-FR" sz="1200" dirty="0" smtClean="0"/>
              <a:t>[Andersen et al., SPLC’12]</a:t>
            </a:r>
            <a:endParaRPr lang="fr-FR" dirty="0"/>
          </a:p>
        </p:txBody>
      </p:sp>
      <p:pic>
        <p:nvPicPr>
          <p:cNvPr id="6" name="Image 5" descr="Capture d’écran 2013-01-24 à 17.04.07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8381" y="3707957"/>
            <a:ext cx="1644820" cy="1842200"/>
          </a:xfrm>
          <a:prstGeom prst="rect">
            <a:avLst/>
          </a:prstGeom>
        </p:spPr>
      </p:pic>
      <p:pic>
        <p:nvPicPr>
          <p:cNvPr id="10" name="Image 9" descr="Capture d’écran 2013-01-24 à 17.06.54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3275" y="3723481"/>
            <a:ext cx="795784" cy="2213483"/>
          </a:xfrm>
          <a:prstGeom prst="rect">
            <a:avLst/>
          </a:prstGeom>
        </p:spPr>
      </p:pic>
      <p:pic>
        <p:nvPicPr>
          <p:cNvPr id="16" name="Image 15" descr="Capture d’écran 2013-01-24 à 17.02.12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785" y="16431"/>
            <a:ext cx="2671810" cy="2270465"/>
          </a:xfrm>
          <a:prstGeom prst="rect">
            <a:avLst/>
          </a:prstGeom>
        </p:spPr>
      </p:pic>
      <p:pic>
        <p:nvPicPr>
          <p:cNvPr id="11" name="Image 10" descr="Capture d’écran 2013-01-24 à 17.07.56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2795" y="3367203"/>
            <a:ext cx="1017582" cy="2989147"/>
          </a:xfrm>
          <a:prstGeom prst="rect">
            <a:avLst/>
          </a:prstGeom>
        </p:spPr>
      </p:pic>
      <p:sp>
        <p:nvSpPr>
          <p:cNvPr id="17" name="ZoneTexte 16"/>
          <p:cNvSpPr txBox="1"/>
          <p:nvPr/>
        </p:nvSpPr>
        <p:spPr>
          <a:xfrm>
            <a:off x="312443" y="161280"/>
            <a:ext cx="1159064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fr-FR" dirty="0" smtClean="0"/>
              <a:t>A ^</a:t>
            </a:r>
          </a:p>
          <a:p>
            <a:r>
              <a:rPr lang="fr-FR" dirty="0" smtClean="0"/>
              <a:t>A </a:t>
            </a:r>
            <a:r>
              <a:rPr lang="fr-FR" dirty="0" smtClean="0">
                <a:sym typeface="Wingdings"/>
              </a:rPr>
              <a:t></a:t>
            </a:r>
            <a:r>
              <a:rPr lang="fr-FR" dirty="0" smtClean="0"/>
              <a:t> B ^ </a:t>
            </a:r>
          </a:p>
          <a:p>
            <a:r>
              <a:rPr lang="fr-FR" dirty="0" smtClean="0"/>
              <a:t>C =&gt; A ^</a:t>
            </a:r>
          </a:p>
          <a:p>
            <a:r>
              <a:rPr lang="fr-FR" dirty="0" smtClean="0"/>
              <a:t>D =&gt; A </a:t>
            </a:r>
            <a:endParaRPr lang="fr-FR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55776" y="2420888"/>
            <a:ext cx="3168352" cy="630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58109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60571" y="27509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0" y="586154"/>
            <a:ext cx="1935165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6600" b="1" dirty="0" smtClean="0">
                <a:latin typeface="Arial"/>
                <a:cs typeface="Arial"/>
              </a:rPr>
              <a:t>φ</a:t>
            </a:r>
            <a:endParaRPr lang="fr-FR" sz="6600" b="1" dirty="0" smtClean="0">
              <a:latin typeface="Arial"/>
              <a:cs typeface="Arial"/>
            </a:endParaRPr>
          </a:p>
        </p:txBody>
      </p:sp>
      <p:sp>
        <p:nvSpPr>
          <p:cNvPr id="2" name="Flèche vers la droite 1"/>
          <p:cNvSpPr/>
          <p:nvPr/>
        </p:nvSpPr>
        <p:spPr>
          <a:xfrm>
            <a:off x="1380797" y="792776"/>
            <a:ext cx="5432478" cy="117932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7" name="Group 6"/>
          <p:cNvGrpSpPr/>
          <p:nvPr/>
        </p:nvGrpSpPr>
        <p:grpSpPr>
          <a:xfrm>
            <a:off x="2257654" y="472749"/>
            <a:ext cx="3587584" cy="1749248"/>
            <a:chOff x="2627784" y="1916832"/>
            <a:chExt cx="3600400" cy="3024336"/>
          </a:xfrm>
        </p:grpSpPr>
        <p:sp>
          <p:nvSpPr>
            <p:cNvPr id="37" name="Rectangle 36"/>
            <p:cNvSpPr/>
            <p:nvPr/>
          </p:nvSpPr>
          <p:spPr>
            <a:xfrm>
              <a:off x="2771799" y="1916832"/>
              <a:ext cx="3456384" cy="30243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2000" b="1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5" name="Titre 1"/>
            <p:cNvSpPr txBox="1">
              <a:spLocks/>
            </p:cNvSpPr>
            <p:nvPr/>
          </p:nvSpPr>
          <p:spPr>
            <a:xfrm>
              <a:off x="2627784" y="1916832"/>
              <a:ext cx="3600400" cy="2592289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rm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endParaRPr lang="en-US" b="1" dirty="0" smtClean="0">
                <a:solidFill>
                  <a:srgbClr val="558ED5"/>
                </a:solidFill>
                <a:latin typeface="NimbusSanL"/>
              </a:endParaRPr>
            </a:p>
            <a:p>
              <a:endParaRPr lang="fr-FR" b="1" dirty="0">
                <a:solidFill>
                  <a:srgbClr val="558ED5"/>
                </a:solidFill>
              </a:endParaRPr>
            </a:p>
          </p:txBody>
        </p:sp>
      </p:grpSp>
      <p:pic>
        <p:nvPicPr>
          <p:cNvPr id="19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0098" y="792776"/>
            <a:ext cx="2020381" cy="1253429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154874" y="2489255"/>
            <a:ext cx="8895605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dirty="0" smtClean="0">
                <a:latin typeface="Calisto MT"/>
                <a:cs typeface="Calisto MT"/>
              </a:rPr>
              <a:t>« How to </a:t>
            </a:r>
            <a:r>
              <a:rPr lang="fr-FR" sz="2800" dirty="0" err="1" smtClean="0">
                <a:latin typeface="Calisto MT"/>
                <a:cs typeface="Calisto MT"/>
              </a:rPr>
              <a:t>synthesise</a:t>
            </a:r>
            <a:r>
              <a:rPr lang="fr-FR" sz="2800" dirty="0" smtClean="0">
                <a:latin typeface="Calisto MT"/>
                <a:cs typeface="Calisto MT"/>
              </a:rPr>
              <a:t> an </a:t>
            </a:r>
          </a:p>
          <a:p>
            <a:r>
              <a:rPr lang="fr-FR" sz="2800" dirty="0" smtClean="0">
                <a:latin typeface="Calisto MT"/>
                <a:cs typeface="Calisto MT"/>
              </a:rPr>
              <a:t>	</a:t>
            </a:r>
            <a:r>
              <a:rPr lang="fr-FR" sz="2800" dirty="0" err="1" smtClean="0">
                <a:latin typeface="Calisto MT"/>
                <a:cs typeface="Calisto MT"/>
              </a:rPr>
              <a:t>accurate</a:t>
            </a:r>
            <a:r>
              <a:rPr lang="fr-FR" sz="2800" dirty="0" smtClean="0">
                <a:latin typeface="Calisto MT"/>
                <a:cs typeface="Calisto MT"/>
              </a:rPr>
              <a:t> (</a:t>
            </a:r>
            <a:r>
              <a:rPr lang="fr-FR" sz="2800" dirty="0" err="1" smtClean="0">
                <a:latin typeface="Calisto MT"/>
                <a:cs typeface="Calisto MT"/>
              </a:rPr>
              <a:t>w.r.t</a:t>
            </a:r>
            <a:r>
              <a:rPr lang="fr-FR" sz="2800" dirty="0" smtClean="0">
                <a:latin typeface="Calisto MT"/>
                <a:cs typeface="Calisto MT"/>
              </a:rPr>
              <a:t>. the set of </a:t>
            </a:r>
            <a:r>
              <a:rPr lang="fr-FR" sz="2800" dirty="0" err="1" smtClean="0">
                <a:latin typeface="Calisto MT"/>
                <a:cs typeface="Calisto MT"/>
              </a:rPr>
              <a:t>constraints</a:t>
            </a:r>
            <a:r>
              <a:rPr lang="fr-FR" sz="2800" dirty="0" smtClean="0">
                <a:latin typeface="Calisto MT"/>
                <a:cs typeface="Calisto MT"/>
              </a:rPr>
              <a:t>/configurations)</a:t>
            </a:r>
          </a:p>
          <a:p>
            <a:r>
              <a:rPr lang="fr-FR" sz="2800" dirty="0">
                <a:latin typeface="Calisto MT"/>
                <a:cs typeface="Calisto MT"/>
              </a:rPr>
              <a:t>	</a:t>
            </a:r>
            <a:r>
              <a:rPr lang="fr-FR" sz="2800" dirty="0" err="1" smtClean="0">
                <a:latin typeface="Calisto MT"/>
                <a:cs typeface="Calisto MT"/>
              </a:rPr>
              <a:t>meaningful</a:t>
            </a:r>
            <a:r>
              <a:rPr lang="fr-FR" sz="2800" dirty="0" smtClean="0">
                <a:latin typeface="Calisto MT"/>
                <a:cs typeface="Calisto MT"/>
              </a:rPr>
              <a:t> (</a:t>
            </a:r>
            <a:r>
              <a:rPr lang="fr-FR" sz="2800" dirty="0" err="1" smtClean="0">
                <a:latin typeface="Calisto MT"/>
                <a:cs typeface="Calisto MT"/>
              </a:rPr>
              <a:t>maintainable</a:t>
            </a:r>
            <a:r>
              <a:rPr lang="fr-FR" sz="2800" dirty="0" smtClean="0">
                <a:latin typeface="Calisto MT"/>
                <a:cs typeface="Calisto MT"/>
              </a:rPr>
              <a:t> by a user), and</a:t>
            </a:r>
          </a:p>
          <a:p>
            <a:r>
              <a:rPr lang="fr-FR" sz="2800" dirty="0">
                <a:latin typeface="Calisto MT"/>
                <a:cs typeface="Calisto MT"/>
              </a:rPr>
              <a:t> </a:t>
            </a:r>
            <a:r>
              <a:rPr lang="fr-FR" sz="2800" dirty="0" smtClean="0">
                <a:latin typeface="Calisto MT"/>
                <a:cs typeface="Calisto MT"/>
              </a:rPr>
              <a:t>    unique </a:t>
            </a:r>
            <a:endParaRPr lang="fr-FR" sz="2800" dirty="0">
              <a:latin typeface="Calisto MT"/>
              <a:cs typeface="Calisto MT"/>
            </a:endParaRPr>
          </a:p>
          <a:p>
            <a:r>
              <a:rPr lang="fr-FR" sz="2800" dirty="0" err="1">
                <a:latin typeface="Calisto MT"/>
                <a:cs typeface="Calisto MT"/>
              </a:rPr>
              <a:t>f</a:t>
            </a:r>
            <a:r>
              <a:rPr lang="fr-FR" sz="2800" dirty="0" err="1" smtClean="0">
                <a:latin typeface="Calisto MT"/>
                <a:cs typeface="Calisto MT"/>
              </a:rPr>
              <a:t>eature</a:t>
            </a:r>
            <a:r>
              <a:rPr lang="fr-FR" sz="2800" dirty="0" smtClean="0">
                <a:latin typeface="Calisto MT"/>
                <a:cs typeface="Calisto MT"/>
              </a:rPr>
              <a:t> model? » </a:t>
            </a:r>
            <a:endParaRPr lang="fr-FR" sz="2800" dirty="0">
              <a:latin typeface="Calisto MT"/>
              <a:cs typeface="Calisto MT"/>
            </a:endParaRPr>
          </a:p>
        </p:txBody>
      </p:sp>
      <p:pic>
        <p:nvPicPr>
          <p:cNvPr id="11" name="Image 10" descr="Capture d’écran 2013-01-24 à 17.04.07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8293" y="4171625"/>
            <a:ext cx="1644820" cy="1842200"/>
          </a:xfrm>
          <a:prstGeom prst="rect">
            <a:avLst/>
          </a:prstGeom>
        </p:spPr>
      </p:pic>
      <p:pic>
        <p:nvPicPr>
          <p:cNvPr id="12" name="Image 11" descr="Capture d’écran 2013-01-24 à 17.06.54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7346" y="4142867"/>
            <a:ext cx="795784" cy="2213483"/>
          </a:xfrm>
          <a:prstGeom prst="rect">
            <a:avLst/>
          </a:prstGeom>
        </p:spPr>
      </p:pic>
      <p:pic>
        <p:nvPicPr>
          <p:cNvPr id="15" name="Image 14" descr="Capture d’écran 2013-01-24 à 17.07.56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2674" y="3989810"/>
            <a:ext cx="894847" cy="2628614"/>
          </a:xfrm>
          <a:prstGeom prst="rect">
            <a:avLst/>
          </a:prstGeom>
        </p:spPr>
      </p:pic>
      <p:pic>
        <p:nvPicPr>
          <p:cNvPr id="16" name="Image 15" descr="Capture d’écran 2013-01-24 à 17.02.12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1817" y="4576295"/>
            <a:ext cx="1392183" cy="1183057"/>
          </a:xfrm>
          <a:prstGeom prst="rect">
            <a:avLst/>
          </a:prstGeom>
        </p:spPr>
      </p:pic>
      <p:sp>
        <p:nvSpPr>
          <p:cNvPr id="14" name="ZoneTexte 13"/>
          <p:cNvSpPr txBox="1"/>
          <p:nvPr/>
        </p:nvSpPr>
        <p:spPr>
          <a:xfrm>
            <a:off x="0" y="6550223"/>
            <a:ext cx="2869076" cy="307777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fr-FR" sz="1400" b="1" dirty="0"/>
              <a:t>http://</a:t>
            </a:r>
            <a:r>
              <a:rPr lang="fr-FR" sz="1400" b="1" dirty="0" err="1"/>
              <a:t>familiar-project.github.com</a:t>
            </a:r>
            <a:r>
              <a:rPr lang="fr-FR" sz="1400" b="1" dirty="0"/>
              <a:t>/</a:t>
            </a:r>
          </a:p>
        </p:txBody>
      </p:sp>
      <p:pic>
        <p:nvPicPr>
          <p:cNvPr id="17" name="Image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11760" y="980728"/>
            <a:ext cx="3384376" cy="673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7958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6" name="Image 5" descr="Capture d’écran 2013-06-21 à 11.18.01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" y="0"/>
            <a:ext cx="880409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27472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 descr="Capture d’écran 2013-01-24 à 17.49.2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22572"/>
            <a:ext cx="8869099" cy="1939485"/>
          </a:xfrm>
          <a:prstGeom prst="rect">
            <a:avLst/>
          </a:prstGeom>
          <a:ln>
            <a:solidFill>
              <a:srgbClr val="000000"/>
            </a:solidFill>
          </a:ln>
        </p:spPr>
      </p:pic>
      <p:grpSp>
        <p:nvGrpSpPr>
          <p:cNvPr id="13" name="Grouper 12"/>
          <p:cNvGrpSpPr/>
          <p:nvPr/>
        </p:nvGrpSpPr>
        <p:grpSpPr>
          <a:xfrm>
            <a:off x="-215634" y="3094236"/>
            <a:ext cx="3581956" cy="3018790"/>
            <a:chOff x="-215634" y="3094236"/>
            <a:chExt cx="3581956" cy="3018790"/>
          </a:xfrm>
        </p:grpSpPr>
        <p:grpSp>
          <p:nvGrpSpPr>
            <p:cNvPr id="5" name="Grouper 4"/>
            <p:cNvGrpSpPr/>
            <p:nvPr/>
          </p:nvGrpSpPr>
          <p:grpSpPr>
            <a:xfrm>
              <a:off x="1125415" y="3094236"/>
              <a:ext cx="2240907" cy="1603379"/>
              <a:chOff x="549704" y="2022098"/>
              <a:chExt cx="2240907" cy="2165307"/>
            </a:xfrm>
          </p:grpSpPr>
          <p:sp>
            <p:nvSpPr>
              <p:cNvPr id="6" name="Ellipse 5"/>
              <p:cNvSpPr/>
              <p:nvPr/>
            </p:nvSpPr>
            <p:spPr>
              <a:xfrm>
                <a:off x="1854501" y="2022098"/>
                <a:ext cx="936110" cy="403188"/>
              </a:xfrm>
              <a:prstGeom prst="ellipse">
                <a:avLst/>
              </a:prstGeom>
              <a:noFill/>
              <a:ln w="38100" cmpd="sng">
                <a:solidFill>
                  <a:schemeClr val="accent2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7" name="Connecteur droit avec flèche 6"/>
              <p:cNvCxnSpPr/>
              <p:nvPr/>
            </p:nvCxnSpPr>
            <p:spPr>
              <a:xfrm flipH="1">
                <a:off x="549704" y="2223693"/>
                <a:ext cx="1304797" cy="1963712"/>
              </a:xfrm>
              <a:prstGeom prst="straightConnector1">
                <a:avLst/>
              </a:prstGeom>
              <a:ln>
                <a:solidFill>
                  <a:srgbClr val="C0504D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/>
            <p:cNvSpPr/>
            <p:nvPr/>
          </p:nvSpPr>
          <p:spPr>
            <a:xfrm>
              <a:off x="-215634" y="4004757"/>
              <a:ext cx="3396577" cy="210826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sz="11500" b="1" dirty="0" smtClean="0">
                  <a:latin typeface="Arial"/>
                  <a:cs typeface="Arial"/>
                </a:rPr>
                <a:t>φ</a:t>
              </a:r>
              <a:r>
                <a:rPr lang="fr-FR" sz="1600" b="1" dirty="0" smtClean="0">
                  <a:latin typeface="Arial"/>
                  <a:cs typeface="Arial"/>
                </a:rPr>
                <a:t>(SAT </a:t>
              </a:r>
              <a:r>
                <a:rPr lang="fr-FR" sz="1600" b="1" dirty="0" err="1" smtClean="0">
                  <a:latin typeface="Arial"/>
                  <a:cs typeface="Arial"/>
                </a:rPr>
                <a:t>solvers</a:t>
              </a:r>
              <a:r>
                <a:rPr lang="fr-FR" sz="1600" b="1" dirty="0" smtClean="0">
                  <a:latin typeface="Arial"/>
                  <a:cs typeface="Arial"/>
                </a:rPr>
                <a:t> or</a:t>
              </a:r>
            </a:p>
            <a:p>
              <a:pPr algn="ctr"/>
              <a:r>
                <a:rPr lang="fr-FR" sz="1600" b="1" dirty="0" smtClean="0">
                  <a:latin typeface="Arial"/>
                  <a:cs typeface="Arial"/>
                </a:rPr>
                <a:t> </a:t>
              </a:r>
              <a:r>
                <a:rPr lang="fr-FR" sz="1600" b="1" dirty="0" err="1" smtClean="0">
                  <a:latin typeface="Arial"/>
                  <a:cs typeface="Arial"/>
                </a:rPr>
                <a:t>Binary</a:t>
              </a:r>
              <a:r>
                <a:rPr lang="fr-FR" sz="1600" b="1" dirty="0" smtClean="0">
                  <a:latin typeface="Arial"/>
                  <a:cs typeface="Arial"/>
                </a:rPr>
                <a:t> </a:t>
              </a:r>
              <a:r>
                <a:rPr lang="fr-FR" sz="1600" b="1" dirty="0" err="1" smtClean="0">
                  <a:latin typeface="Arial"/>
                  <a:cs typeface="Arial"/>
                </a:rPr>
                <a:t>Decision</a:t>
              </a:r>
              <a:r>
                <a:rPr lang="fr-FR" sz="1600" b="1" dirty="0" smtClean="0">
                  <a:latin typeface="Arial"/>
                  <a:cs typeface="Arial"/>
                </a:rPr>
                <a:t> </a:t>
              </a:r>
              <a:r>
                <a:rPr lang="fr-FR" sz="1600" b="1" dirty="0" err="1" smtClean="0">
                  <a:latin typeface="Arial"/>
                  <a:cs typeface="Arial"/>
                </a:rPr>
                <a:t>Diagrams</a:t>
              </a:r>
              <a:r>
                <a:rPr lang="fr-FR" sz="1600" b="1" dirty="0" smtClean="0">
                  <a:latin typeface="Arial"/>
                  <a:cs typeface="Arial"/>
                </a:rPr>
                <a:t>)</a:t>
              </a:r>
            </a:p>
          </p:txBody>
        </p:sp>
      </p:grpSp>
      <p:sp>
        <p:nvSpPr>
          <p:cNvPr id="10" name="ZoneTexte 9"/>
          <p:cNvSpPr txBox="1"/>
          <p:nvPr/>
        </p:nvSpPr>
        <p:spPr>
          <a:xfrm>
            <a:off x="3180943" y="4356909"/>
            <a:ext cx="5838601" cy="1877437"/>
          </a:xfrm>
          <a:prstGeom prst="rect">
            <a:avLst/>
          </a:prstGeom>
          <a:noFill/>
          <a:ln w="28575" cmpd="sng">
            <a:solidFill>
              <a:srgbClr val="000000"/>
            </a:solidFill>
            <a:prstDash val="dot"/>
          </a:ln>
        </p:spPr>
        <p:txBody>
          <a:bodyPr wrap="square" rtlCol="0">
            <a:spAutoFit/>
          </a:bodyPr>
          <a:lstStyle/>
          <a:p>
            <a:r>
              <a:rPr lang="fr-FR" dirty="0" smtClean="0"/>
              <a:t>The </a:t>
            </a:r>
            <a:r>
              <a:rPr lang="fr-FR" dirty="0" err="1" smtClean="0"/>
              <a:t>knowledge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:</a:t>
            </a:r>
          </a:p>
          <a:p>
            <a:r>
              <a:rPr lang="fr-FR" dirty="0" smtClean="0"/>
              <a:t> </a:t>
            </a:r>
          </a:p>
          <a:p>
            <a:r>
              <a:rPr lang="fr-FR" sz="1600" b="1" dirty="0" err="1" smtClean="0">
                <a:solidFill>
                  <a:srgbClr val="558ED5"/>
                </a:solidFill>
              </a:rPr>
              <a:t>inconsistent</a:t>
            </a:r>
            <a:r>
              <a:rPr lang="fr-FR" sz="1600" b="1" dirty="0" smtClean="0"/>
              <a:t> </a:t>
            </a:r>
            <a:r>
              <a:rPr lang="fr-FR" sz="1600" dirty="0" smtClean="0"/>
              <a:t>(</a:t>
            </a:r>
            <a:r>
              <a:rPr lang="fr-FR" sz="1600" dirty="0" err="1" smtClean="0"/>
              <a:t>e.g</a:t>
            </a:r>
            <a:r>
              <a:rPr lang="fr-FR" sz="1600" dirty="0" smtClean="0"/>
              <a:t>., </a:t>
            </a:r>
            <a:r>
              <a:rPr lang="fr-FR" sz="1600" dirty="0" err="1" smtClean="0"/>
              <a:t>root</a:t>
            </a:r>
            <a:r>
              <a:rPr lang="fr-FR" sz="1600" dirty="0" smtClean="0"/>
              <a:t> </a:t>
            </a:r>
            <a:r>
              <a:rPr lang="fr-FR" sz="1600" dirty="0" err="1" smtClean="0"/>
              <a:t>feature</a:t>
            </a:r>
            <a:r>
              <a:rPr lang="fr-FR" sz="1600" dirty="0" smtClean="0"/>
              <a:t> </a:t>
            </a:r>
            <a:r>
              <a:rPr lang="fr-FR" sz="1600" dirty="0" err="1" smtClean="0"/>
              <a:t>specified</a:t>
            </a:r>
            <a:r>
              <a:rPr lang="fr-FR" sz="1600" dirty="0" smtClean="0"/>
              <a:t> </a:t>
            </a:r>
            <a:r>
              <a:rPr lang="fr-FR" sz="1600" dirty="0" err="1" smtClean="0"/>
              <a:t>is</a:t>
            </a:r>
            <a:r>
              <a:rPr lang="fr-FR" sz="1600" dirty="0" smtClean="0"/>
              <a:t> not possible)</a:t>
            </a:r>
          </a:p>
          <a:p>
            <a:r>
              <a:rPr lang="fr-FR" sz="1600" dirty="0" smtClean="0"/>
              <a:t>consistent and </a:t>
            </a:r>
            <a:r>
              <a:rPr lang="fr-FR" sz="1600" b="1" dirty="0" err="1" smtClean="0">
                <a:solidFill>
                  <a:srgbClr val="558ED5"/>
                </a:solidFill>
              </a:rPr>
              <a:t>incomplete</a:t>
            </a:r>
            <a:r>
              <a:rPr lang="fr-FR" sz="1600" dirty="0" smtClean="0"/>
              <a:t> (i.e., </a:t>
            </a:r>
            <a:r>
              <a:rPr lang="fr-FR" sz="1600" dirty="0" err="1" smtClean="0"/>
              <a:t>synthesis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dirty="0" err="1" smtClean="0"/>
              <a:t>needs</a:t>
            </a:r>
            <a:r>
              <a:rPr lang="fr-FR" sz="1600" dirty="0" smtClean="0"/>
              <a:t> </a:t>
            </a:r>
            <a:r>
              <a:rPr lang="fr-FR" sz="1600" dirty="0" err="1" smtClean="0"/>
              <a:t>additional</a:t>
            </a:r>
            <a:r>
              <a:rPr lang="fr-FR" sz="1600" dirty="0" smtClean="0"/>
              <a:t> information)</a:t>
            </a:r>
          </a:p>
          <a:p>
            <a:r>
              <a:rPr lang="fr-FR" sz="1600" dirty="0" smtClean="0"/>
              <a:t>consistent</a:t>
            </a:r>
            <a:r>
              <a:rPr lang="fr-FR" sz="1600" dirty="0"/>
              <a:t>, </a:t>
            </a:r>
            <a:r>
              <a:rPr lang="fr-FR" sz="1600" b="1" dirty="0">
                <a:solidFill>
                  <a:srgbClr val="558ED5"/>
                </a:solidFill>
              </a:rPr>
              <a:t>« partial </a:t>
            </a:r>
            <a:r>
              <a:rPr lang="fr-FR" sz="1600" b="1" dirty="0" smtClean="0">
                <a:solidFill>
                  <a:srgbClr val="558ED5"/>
                </a:solidFill>
              </a:rPr>
              <a:t>» </a:t>
            </a:r>
            <a:r>
              <a:rPr lang="fr-FR" sz="1600" dirty="0" smtClean="0"/>
              <a:t>(</a:t>
            </a:r>
            <a:r>
              <a:rPr lang="fr-FR" sz="1600" dirty="0" err="1" smtClean="0"/>
              <a:t>e.g</a:t>
            </a:r>
            <a:r>
              <a:rPr lang="fr-FR" sz="1600" dirty="0" smtClean="0"/>
              <a:t>., not all the </a:t>
            </a:r>
            <a:r>
              <a:rPr lang="fr-FR" sz="1600" dirty="0" err="1" smtClean="0"/>
              <a:t>hierarchy</a:t>
            </a:r>
            <a:r>
              <a:rPr lang="fr-FR" sz="1600" dirty="0" smtClean="0"/>
              <a:t> </a:t>
            </a:r>
            <a:r>
              <a:rPr lang="fr-FR" sz="1600" dirty="0" err="1" smtClean="0"/>
              <a:t>is</a:t>
            </a:r>
            <a:r>
              <a:rPr lang="fr-FR" sz="1600" dirty="0" smtClean="0"/>
              <a:t> </a:t>
            </a:r>
            <a:r>
              <a:rPr lang="fr-FR" sz="1600" dirty="0" err="1" smtClean="0"/>
              <a:t>specified</a:t>
            </a:r>
            <a:r>
              <a:rPr lang="fr-FR" sz="1600" dirty="0" smtClean="0"/>
              <a:t>) and </a:t>
            </a:r>
            <a:r>
              <a:rPr lang="fr-FR" sz="1600" dirty="0" err="1" smtClean="0"/>
              <a:t>actually</a:t>
            </a:r>
            <a:r>
              <a:rPr lang="fr-FR" sz="1600" dirty="0" smtClean="0"/>
              <a:t> </a:t>
            </a:r>
            <a:r>
              <a:rPr lang="fr-FR" sz="1600" dirty="0" err="1"/>
              <a:t>complete</a:t>
            </a:r>
            <a:r>
              <a:rPr lang="fr-FR" sz="1600" dirty="0"/>
              <a:t> </a:t>
            </a:r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0"/>
            <a:ext cx="6264696" cy="1247517"/>
          </a:xfrm>
          <a:prstGeom prst="rect">
            <a:avLst/>
          </a:prstGeom>
        </p:spPr>
      </p:pic>
      <p:sp>
        <p:nvSpPr>
          <p:cNvPr id="12" name="TextBox 5"/>
          <p:cNvSpPr txBox="1"/>
          <p:nvPr/>
        </p:nvSpPr>
        <p:spPr>
          <a:xfrm>
            <a:off x="0" y="6211669"/>
            <a:ext cx="9144000" cy="646331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dirty="0" smtClean="0"/>
              <a:t>Mathieu Acher, Patrick Heymans, Anthony </a:t>
            </a:r>
            <a:r>
              <a:rPr lang="fr-FR" dirty="0" err="1" smtClean="0"/>
              <a:t>Cleve</a:t>
            </a:r>
            <a:r>
              <a:rPr lang="fr-FR" dirty="0" smtClean="0"/>
              <a:t>, Jean-Luc Hainaut, Benoit Baudry « Support for Reverse Engineering and </a:t>
            </a:r>
            <a:r>
              <a:rPr lang="fr-FR" dirty="0" err="1" smtClean="0"/>
              <a:t>Maintaining</a:t>
            </a:r>
            <a:r>
              <a:rPr lang="fr-FR" dirty="0" smtClean="0"/>
              <a:t> </a:t>
            </a:r>
            <a:r>
              <a:rPr lang="fr-FR" dirty="0" err="1" smtClean="0"/>
              <a:t>Feature</a:t>
            </a:r>
            <a:r>
              <a:rPr lang="fr-FR" dirty="0" smtClean="0"/>
              <a:t> </a:t>
            </a:r>
            <a:r>
              <a:rPr lang="fr-FR" dirty="0" err="1" smtClean="0"/>
              <a:t>Models</a:t>
            </a:r>
            <a:r>
              <a:rPr lang="fr-FR" dirty="0" smtClean="0"/>
              <a:t> » VaMoS’13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216042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er 24"/>
          <p:cNvGrpSpPr/>
          <p:nvPr/>
        </p:nvGrpSpPr>
        <p:grpSpPr>
          <a:xfrm>
            <a:off x="3730378" y="2375922"/>
            <a:ext cx="4776137" cy="1784321"/>
            <a:chOff x="3730378" y="2375922"/>
            <a:chExt cx="4776137" cy="1784321"/>
          </a:xfrm>
        </p:grpSpPr>
        <p:cxnSp>
          <p:nvCxnSpPr>
            <p:cNvPr id="21" name="Connecteur droit 20"/>
            <p:cNvCxnSpPr/>
            <p:nvPr/>
          </p:nvCxnSpPr>
          <p:spPr>
            <a:xfrm flipV="1">
              <a:off x="3730378" y="2375922"/>
              <a:ext cx="4181488" cy="1784321"/>
            </a:xfrm>
            <a:prstGeom prst="line">
              <a:avLst/>
            </a:prstGeom>
            <a:ln w="76200" cmpd="sng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21"/>
            <p:cNvCxnSpPr/>
            <p:nvPr/>
          </p:nvCxnSpPr>
          <p:spPr>
            <a:xfrm>
              <a:off x="4073057" y="2661051"/>
              <a:ext cx="4433458" cy="1058371"/>
            </a:xfrm>
            <a:prstGeom prst="line">
              <a:avLst/>
            </a:prstGeom>
            <a:ln w="76200" cmpd="sng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56411" y="22645"/>
            <a:ext cx="8229600" cy="1143000"/>
          </a:xfrm>
        </p:spPr>
        <p:txBody>
          <a:bodyPr/>
          <a:lstStyle/>
          <a:p>
            <a:r>
              <a:rPr lang="fr-FR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#1 Reverse Engineering Scenarios</a:t>
            </a:r>
            <a:endParaRPr lang="fr-FR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256053"/>
            <a:ext cx="8229600" cy="4525963"/>
          </a:xfrm>
        </p:spPr>
        <p:txBody>
          <a:bodyPr>
            <a:normAutofit/>
          </a:bodyPr>
          <a:lstStyle/>
          <a:p>
            <a:r>
              <a:rPr lang="fr-FR" sz="2000" dirty="0" smtClean="0"/>
              <a:t>[</a:t>
            </a:r>
            <a:r>
              <a:rPr lang="fr-FR" sz="2000" dirty="0" err="1" smtClean="0"/>
              <a:t>Haslinger</a:t>
            </a:r>
            <a:r>
              <a:rPr lang="fr-FR" sz="2000" dirty="0" smtClean="0"/>
              <a:t> et al., WCRE’11], [Acher et al., VaMoS’12]</a:t>
            </a:r>
            <a:endParaRPr lang="fr-FR" sz="2000" dirty="0"/>
          </a:p>
        </p:txBody>
      </p:sp>
      <p:pic>
        <p:nvPicPr>
          <p:cNvPr id="4" name="Image 3" descr="FSTLopez201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104" y="1982812"/>
            <a:ext cx="3407220" cy="2177431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5" name="Rectangle 4"/>
          <p:cNvSpPr/>
          <p:nvPr/>
        </p:nvSpPr>
        <p:spPr>
          <a:xfrm>
            <a:off x="1063466" y="4689867"/>
            <a:ext cx="1935165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11500" b="1" dirty="0" smtClean="0">
                <a:latin typeface="Arial"/>
                <a:cs typeface="Arial"/>
              </a:rPr>
              <a:t>φ</a:t>
            </a:r>
            <a:endParaRPr lang="fr-FR" sz="11500" b="1" dirty="0" smtClean="0">
              <a:latin typeface="Arial"/>
              <a:cs typeface="Arial"/>
            </a:endParaRP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1694" y="2375922"/>
            <a:ext cx="4650655" cy="976783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21694" y="3519035"/>
            <a:ext cx="4790760" cy="892072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8" name="Image 7" descr="groundTruthFMLopez2011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7750" y="4866404"/>
            <a:ext cx="3225220" cy="1894817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0" name="Image 9" descr="Capture d’écran 2013-01-24 à 15.05.01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1686" y="2033868"/>
            <a:ext cx="5332313" cy="2725405"/>
          </a:xfrm>
          <a:prstGeom prst="rect">
            <a:avLst/>
          </a:prstGeom>
          <a:ln>
            <a:solidFill>
              <a:srgbClr val="000000"/>
            </a:solidFill>
          </a:ln>
        </p:spPr>
      </p:pic>
      <p:grpSp>
        <p:nvGrpSpPr>
          <p:cNvPr id="11" name="Grouper 10"/>
          <p:cNvGrpSpPr/>
          <p:nvPr/>
        </p:nvGrpSpPr>
        <p:grpSpPr>
          <a:xfrm>
            <a:off x="2318126" y="4261829"/>
            <a:ext cx="1754931" cy="1284733"/>
            <a:chOff x="442249" y="2022098"/>
            <a:chExt cx="1754931" cy="1734987"/>
          </a:xfrm>
        </p:grpSpPr>
        <p:sp>
          <p:nvSpPr>
            <p:cNvPr id="12" name="Ellipse 11"/>
            <p:cNvSpPr/>
            <p:nvPr/>
          </p:nvSpPr>
          <p:spPr>
            <a:xfrm>
              <a:off x="1854501" y="2022098"/>
              <a:ext cx="342679" cy="403188"/>
            </a:xfrm>
            <a:prstGeom prst="ellipse">
              <a:avLst/>
            </a:prstGeom>
            <a:noFill/>
            <a:ln w="38100" cmpd="sng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3" name="Connecteur droit avec flèche 12"/>
            <p:cNvCxnSpPr/>
            <p:nvPr/>
          </p:nvCxnSpPr>
          <p:spPr>
            <a:xfrm flipH="1">
              <a:off x="442249" y="2223693"/>
              <a:ext cx="1412252" cy="1533392"/>
            </a:xfrm>
            <a:prstGeom prst="straightConnector1">
              <a:avLst/>
            </a:prstGeom>
            <a:ln>
              <a:solidFill>
                <a:srgbClr val="C0504D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er 14"/>
          <p:cNvGrpSpPr/>
          <p:nvPr/>
        </p:nvGrpSpPr>
        <p:grpSpPr>
          <a:xfrm>
            <a:off x="3773129" y="4497283"/>
            <a:ext cx="1054621" cy="1419522"/>
            <a:chOff x="1854501" y="2022098"/>
            <a:chExt cx="1054621" cy="1917015"/>
          </a:xfrm>
        </p:grpSpPr>
        <p:sp>
          <p:nvSpPr>
            <p:cNvPr id="16" name="Ellipse 15"/>
            <p:cNvSpPr/>
            <p:nvPr/>
          </p:nvSpPr>
          <p:spPr>
            <a:xfrm>
              <a:off x="1854501" y="2022098"/>
              <a:ext cx="342679" cy="403188"/>
            </a:xfrm>
            <a:prstGeom prst="ellipse">
              <a:avLst/>
            </a:prstGeom>
            <a:noFill/>
            <a:ln w="38100" cmpd="sng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7" name="Connecteur droit avec flèche 16"/>
            <p:cNvCxnSpPr>
              <a:stCxn id="16" idx="4"/>
            </p:cNvCxnSpPr>
            <p:nvPr/>
          </p:nvCxnSpPr>
          <p:spPr>
            <a:xfrm>
              <a:off x="2025841" y="2425286"/>
              <a:ext cx="883281" cy="1513827"/>
            </a:xfrm>
            <a:prstGeom prst="straightConnector1">
              <a:avLst/>
            </a:prstGeom>
            <a:ln>
              <a:solidFill>
                <a:srgbClr val="C0504D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716180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56411" y="22645"/>
            <a:ext cx="8229600" cy="1143000"/>
          </a:xfrm>
        </p:spPr>
        <p:txBody>
          <a:bodyPr/>
          <a:lstStyle/>
          <a:p>
            <a:r>
              <a:rPr lang="fr-FR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#2 </a:t>
            </a:r>
            <a:r>
              <a:rPr lang="fr-FR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factoring</a:t>
            </a:r>
            <a:endParaRPr lang="fr-FR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256053"/>
            <a:ext cx="8229600" cy="4525963"/>
          </a:xfrm>
        </p:spPr>
        <p:txBody>
          <a:bodyPr>
            <a:normAutofit/>
          </a:bodyPr>
          <a:lstStyle/>
          <a:p>
            <a:r>
              <a:rPr lang="fr-FR" sz="2000" dirty="0" smtClean="0"/>
              <a:t>[Alves et al., GPCE’06], [</a:t>
            </a:r>
            <a:r>
              <a:rPr lang="fr-FR" sz="2000" dirty="0" err="1" smtClean="0"/>
              <a:t>Thuem</a:t>
            </a:r>
            <a:r>
              <a:rPr lang="fr-FR" sz="2000" dirty="0" smtClean="0"/>
              <a:t> et al., ICSE’09]</a:t>
            </a:r>
            <a:endParaRPr lang="fr-FR" sz="2000" dirty="0"/>
          </a:p>
        </p:txBody>
      </p:sp>
      <p:sp>
        <p:nvSpPr>
          <p:cNvPr id="5" name="Rectangle 4"/>
          <p:cNvSpPr/>
          <p:nvPr/>
        </p:nvSpPr>
        <p:spPr>
          <a:xfrm>
            <a:off x="1254963" y="4972413"/>
            <a:ext cx="1935165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11500" b="1" dirty="0" smtClean="0">
                <a:latin typeface="Arial"/>
                <a:cs typeface="Arial"/>
              </a:rPr>
              <a:t>φ</a:t>
            </a:r>
            <a:endParaRPr lang="fr-FR" sz="11500" b="1" dirty="0" smtClean="0">
              <a:latin typeface="Arial"/>
              <a:cs typeface="Arial"/>
            </a:endParaRP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105" y="3685367"/>
            <a:ext cx="4650655" cy="976783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8" name="Image 7" descr="groundTruthFMLopez201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9211" y="3659163"/>
            <a:ext cx="3591010" cy="2109719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11" name="Image 10" descr="Capture d’écran 2013-01-24 à 15.07.17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751" y="1841227"/>
            <a:ext cx="8229600" cy="593403"/>
          </a:xfrm>
          <a:prstGeom prst="rect">
            <a:avLst/>
          </a:prstGeom>
        </p:spPr>
      </p:pic>
      <p:grpSp>
        <p:nvGrpSpPr>
          <p:cNvPr id="15" name="Grouper 14"/>
          <p:cNvGrpSpPr/>
          <p:nvPr/>
        </p:nvGrpSpPr>
        <p:grpSpPr>
          <a:xfrm>
            <a:off x="527751" y="2037310"/>
            <a:ext cx="5926339" cy="1800457"/>
            <a:chOff x="2025841" y="2039561"/>
            <a:chExt cx="5926339" cy="1827048"/>
          </a:xfrm>
        </p:grpSpPr>
        <p:sp>
          <p:nvSpPr>
            <p:cNvPr id="12" name="Ellipse 11"/>
            <p:cNvSpPr/>
            <p:nvPr/>
          </p:nvSpPr>
          <p:spPr>
            <a:xfrm>
              <a:off x="2025841" y="2039561"/>
              <a:ext cx="399499" cy="403188"/>
            </a:xfrm>
            <a:prstGeom prst="ellipse">
              <a:avLst/>
            </a:prstGeom>
            <a:noFill/>
            <a:ln w="38100" cmpd="sng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4" name="Connecteur droit avec flèche 13"/>
            <p:cNvCxnSpPr>
              <a:stCxn id="12" idx="4"/>
            </p:cNvCxnSpPr>
            <p:nvPr/>
          </p:nvCxnSpPr>
          <p:spPr>
            <a:xfrm>
              <a:off x="2225591" y="2442749"/>
              <a:ext cx="5726589" cy="1423860"/>
            </a:xfrm>
            <a:prstGeom prst="straightConnector1">
              <a:avLst/>
            </a:prstGeom>
            <a:ln>
              <a:solidFill>
                <a:srgbClr val="C0504D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er 15"/>
          <p:cNvGrpSpPr/>
          <p:nvPr/>
        </p:nvGrpSpPr>
        <p:grpSpPr>
          <a:xfrm>
            <a:off x="2006901" y="2037310"/>
            <a:ext cx="342679" cy="1800457"/>
            <a:chOff x="1854501" y="1884910"/>
            <a:chExt cx="342679" cy="1800457"/>
          </a:xfrm>
        </p:grpSpPr>
        <p:sp>
          <p:nvSpPr>
            <p:cNvPr id="17" name="Ellipse 16"/>
            <p:cNvSpPr/>
            <p:nvPr/>
          </p:nvSpPr>
          <p:spPr>
            <a:xfrm>
              <a:off x="1854501" y="1884910"/>
              <a:ext cx="342679" cy="403188"/>
            </a:xfrm>
            <a:prstGeom prst="ellipse">
              <a:avLst/>
            </a:prstGeom>
            <a:noFill/>
            <a:ln w="38100" cmpd="sng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8" name="Connecteur droit avec flèche 17"/>
            <p:cNvCxnSpPr>
              <a:stCxn id="17" idx="4"/>
            </p:cNvCxnSpPr>
            <p:nvPr/>
          </p:nvCxnSpPr>
          <p:spPr>
            <a:xfrm flipH="1">
              <a:off x="2015762" y="2288098"/>
              <a:ext cx="10079" cy="1397269"/>
            </a:xfrm>
            <a:prstGeom prst="straightConnector1">
              <a:avLst/>
            </a:prstGeom>
            <a:ln>
              <a:solidFill>
                <a:srgbClr val="C0504D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Image 22" descr="Capture d’écran 2013-01-24 à 15.52.50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9339" y="5913052"/>
            <a:ext cx="4455351" cy="82072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8738339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86648" y="0"/>
            <a:ext cx="8674202" cy="1143000"/>
          </a:xfrm>
        </p:spPr>
        <p:txBody>
          <a:bodyPr>
            <a:normAutofit fontScale="90000"/>
          </a:bodyPr>
          <a:lstStyle/>
          <a:p>
            <a:r>
              <a:rPr lang="fr-FR" b="1" dirty="0" smtClean="0">
                <a:solidFill>
                  <a:srgbClr val="558ED5"/>
                </a:solidFill>
              </a:rPr>
              <a:t>#3 </a:t>
            </a:r>
            <a:r>
              <a:rPr lang="fr-FR" b="1" dirty="0" err="1" smtClean="0">
                <a:solidFill>
                  <a:srgbClr val="558ED5"/>
                </a:solidFill>
              </a:rPr>
              <a:t>Re</a:t>
            </a:r>
            <a:r>
              <a:rPr lang="fr-FR" b="1" dirty="0" smtClean="0">
                <a:solidFill>
                  <a:srgbClr val="558ED5"/>
                </a:solidFill>
              </a:rPr>
              <a:t>-Engineering </a:t>
            </a:r>
            <a:r>
              <a:rPr lang="fr-FR" b="1" dirty="0" err="1" smtClean="0">
                <a:solidFill>
                  <a:srgbClr val="558ED5"/>
                </a:solidFill>
              </a:rPr>
              <a:t>Feature</a:t>
            </a:r>
            <a:r>
              <a:rPr lang="fr-FR" b="1" dirty="0" smtClean="0">
                <a:solidFill>
                  <a:srgbClr val="558ED5"/>
                </a:solidFill>
              </a:rPr>
              <a:t> </a:t>
            </a:r>
            <a:r>
              <a:rPr lang="fr-FR" b="1" dirty="0" err="1" smtClean="0">
                <a:solidFill>
                  <a:srgbClr val="558ED5"/>
                </a:solidFill>
              </a:rPr>
              <a:t>Models</a:t>
            </a:r>
            <a:r>
              <a:rPr lang="fr-FR" b="1" dirty="0" smtClean="0">
                <a:solidFill>
                  <a:srgbClr val="558ED5"/>
                </a:solidFill>
              </a:rPr>
              <a:t> of              </a:t>
            </a:r>
            <a:r>
              <a:rPr lang="fr-FR" b="1" dirty="0" err="1" smtClean="0">
                <a:solidFill>
                  <a:srgbClr val="558ED5"/>
                </a:solidFill>
              </a:rPr>
              <a:t>repository</a:t>
            </a:r>
            <a:endParaRPr lang="fr-FR" b="1" dirty="0">
              <a:solidFill>
                <a:srgbClr val="558ED5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-1" y="1217170"/>
            <a:ext cx="9252347" cy="5640830"/>
          </a:xfrm>
        </p:spPr>
        <p:txBody>
          <a:bodyPr>
            <a:normAutofit lnSpcReduction="10000"/>
          </a:bodyPr>
          <a:lstStyle/>
          <a:p>
            <a:r>
              <a:rPr lang="fr-FR" sz="2400" dirty="0" smtClean="0"/>
              <a:t>For </a:t>
            </a:r>
            <a:r>
              <a:rPr lang="fr-FR" sz="2400" dirty="0" err="1" smtClean="0"/>
              <a:t>each</a:t>
            </a:r>
            <a:r>
              <a:rPr lang="fr-FR" sz="2400" dirty="0" smtClean="0"/>
              <a:t> FM </a:t>
            </a:r>
            <a:r>
              <a:rPr lang="fr-FR" sz="2400" dirty="0" err="1" smtClean="0"/>
              <a:t>we</a:t>
            </a:r>
            <a:r>
              <a:rPr lang="fr-FR" sz="2400" dirty="0" smtClean="0"/>
              <a:t> </a:t>
            </a:r>
            <a:r>
              <a:rPr lang="fr-FR" sz="2400" dirty="0" err="1" smtClean="0"/>
              <a:t>execute</a:t>
            </a:r>
            <a:r>
              <a:rPr lang="fr-FR" sz="2400" dirty="0" smtClean="0"/>
              <a:t> the </a:t>
            </a:r>
            <a:r>
              <a:rPr lang="fr-FR" sz="2400" dirty="0" err="1" smtClean="0"/>
              <a:t>following</a:t>
            </a:r>
            <a:r>
              <a:rPr lang="fr-FR" sz="2400" dirty="0" smtClean="0"/>
              <a:t> FAMILIAR script…</a:t>
            </a:r>
          </a:p>
          <a:p>
            <a:pPr lvl="1"/>
            <a:endParaRPr lang="fr-FR" sz="2000" dirty="0"/>
          </a:p>
          <a:p>
            <a:pPr lvl="1"/>
            <a:endParaRPr lang="fr-FR" sz="2000" dirty="0" smtClean="0"/>
          </a:p>
          <a:p>
            <a:pPr marL="457200" lvl="1" indent="0">
              <a:buNone/>
            </a:pPr>
            <a:endParaRPr lang="fr-FR" sz="2000" dirty="0" smtClean="0"/>
          </a:p>
          <a:p>
            <a:endParaRPr lang="fr-FR" sz="2400" dirty="0" smtClean="0"/>
          </a:p>
          <a:p>
            <a:r>
              <a:rPr lang="fr-FR" sz="2400" dirty="0" smtClean="0"/>
              <a:t>… And </a:t>
            </a:r>
            <a:r>
              <a:rPr lang="fr-FR" sz="2400" dirty="0" err="1" smtClean="0"/>
              <a:t>we</a:t>
            </a:r>
            <a:r>
              <a:rPr lang="fr-FR" sz="2400" dirty="0" smtClean="0"/>
              <a:t> «compare» </a:t>
            </a:r>
            <a:r>
              <a:rPr lang="fr-FR" sz="2400" dirty="0" err="1" smtClean="0"/>
              <a:t>syntactically</a:t>
            </a:r>
            <a:r>
              <a:rPr lang="fr-FR" sz="2400" dirty="0" smtClean="0"/>
              <a:t> fm1 and fm2</a:t>
            </a:r>
          </a:p>
          <a:p>
            <a:pPr lvl="2"/>
            <a:r>
              <a:rPr lang="fr-FR" sz="1800" dirty="0" err="1" smtClean="0"/>
              <a:t>semantical</a:t>
            </a:r>
            <a:r>
              <a:rPr lang="fr-FR" sz="1800" dirty="0" smtClean="0"/>
              <a:t> </a:t>
            </a:r>
            <a:r>
              <a:rPr lang="fr-FR" sz="1800" dirty="0" err="1" smtClean="0"/>
              <a:t>comparison</a:t>
            </a:r>
            <a:r>
              <a:rPr lang="fr-FR" sz="1800" dirty="0" smtClean="0"/>
              <a:t> </a:t>
            </a:r>
            <a:r>
              <a:rPr lang="fr-FR" sz="1800" dirty="0" err="1" smtClean="0"/>
              <a:t>is</a:t>
            </a:r>
            <a:r>
              <a:rPr lang="fr-FR" sz="1800" dirty="0" smtClean="0"/>
              <a:t> not </a:t>
            </a:r>
            <a:r>
              <a:rPr lang="fr-FR" sz="1800" dirty="0" err="1" smtClean="0"/>
              <a:t>needed</a:t>
            </a:r>
            <a:r>
              <a:rPr lang="fr-FR" sz="1800" dirty="0" smtClean="0"/>
              <a:t>: </a:t>
            </a:r>
            <a:r>
              <a:rPr lang="fr-FR" sz="1800" dirty="0" err="1" smtClean="0"/>
              <a:t>we</a:t>
            </a:r>
            <a:r>
              <a:rPr lang="fr-FR" sz="1800" dirty="0" smtClean="0"/>
              <a:t> know </a:t>
            </a:r>
            <a:r>
              <a:rPr lang="fr-FR" sz="1800" dirty="0" err="1" smtClean="0"/>
              <a:t>that</a:t>
            </a:r>
            <a:r>
              <a:rPr lang="fr-FR" sz="1800" dirty="0" smtClean="0"/>
              <a:t> </a:t>
            </a:r>
            <a:r>
              <a:rPr lang="fr-FR" sz="1800" dirty="0" err="1" smtClean="0"/>
              <a:t>they</a:t>
            </a:r>
            <a:r>
              <a:rPr lang="fr-FR" sz="1800" dirty="0" smtClean="0"/>
              <a:t> are </a:t>
            </a:r>
            <a:r>
              <a:rPr lang="fr-FR" sz="1800" dirty="0" err="1" smtClean="0"/>
              <a:t>refactoring</a:t>
            </a:r>
            <a:r>
              <a:rPr lang="fr-FR" sz="1800" dirty="0" smtClean="0"/>
              <a:t> by construction (good test case </a:t>
            </a:r>
            <a:r>
              <a:rPr lang="fr-FR" sz="1800" dirty="0" err="1" smtClean="0"/>
              <a:t>though</a:t>
            </a:r>
            <a:r>
              <a:rPr lang="fr-FR" sz="1800" dirty="0" smtClean="0"/>
              <a:t> ;-))</a:t>
            </a:r>
          </a:p>
          <a:p>
            <a:r>
              <a:rPr lang="fr-FR" sz="2400" dirty="0" err="1" smtClean="0"/>
              <a:t>Results</a:t>
            </a:r>
            <a:r>
              <a:rPr lang="fr-FR" sz="2400" dirty="0" smtClean="0"/>
              <a:t>:</a:t>
            </a:r>
          </a:p>
          <a:p>
            <a:pPr lvl="1"/>
            <a:r>
              <a:rPr lang="fr-FR" sz="2000" dirty="0" smtClean="0"/>
              <a:t>147 </a:t>
            </a:r>
            <a:r>
              <a:rPr lang="fr-FR" sz="2000" dirty="0" err="1"/>
              <a:t>synthesised</a:t>
            </a:r>
            <a:r>
              <a:rPr lang="fr-FR" sz="2000" dirty="0"/>
              <a:t> </a:t>
            </a:r>
            <a:r>
              <a:rPr lang="fr-FR" sz="2000" dirty="0" err="1"/>
              <a:t>FMs</a:t>
            </a:r>
            <a:r>
              <a:rPr lang="fr-FR" sz="2000" dirty="0"/>
              <a:t> (69 %) </a:t>
            </a:r>
            <a:r>
              <a:rPr lang="fr-FR" sz="2000" dirty="0" err="1"/>
              <a:t>were</a:t>
            </a:r>
            <a:r>
              <a:rPr lang="fr-FR" sz="2000" dirty="0"/>
              <a:t> </a:t>
            </a:r>
            <a:r>
              <a:rPr lang="fr-FR" sz="2000" dirty="0" err="1"/>
              <a:t>exactly</a:t>
            </a:r>
            <a:r>
              <a:rPr lang="fr-FR" sz="2000" dirty="0"/>
              <a:t> the </a:t>
            </a:r>
            <a:r>
              <a:rPr lang="fr-FR" sz="2000" dirty="0" err="1"/>
              <a:t>same</a:t>
            </a:r>
            <a:r>
              <a:rPr lang="fr-FR" sz="2000" dirty="0"/>
              <a:t> as input </a:t>
            </a:r>
            <a:r>
              <a:rPr lang="fr-FR" sz="2000" dirty="0" err="1" smtClean="0"/>
              <a:t>FMs</a:t>
            </a:r>
            <a:r>
              <a:rPr lang="fr-FR" sz="2000" dirty="0" smtClean="0"/>
              <a:t> ; </a:t>
            </a:r>
            <a:endParaRPr lang="fr-FR" sz="2000" dirty="0"/>
          </a:p>
          <a:p>
            <a:pPr lvl="1"/>
            <a:r>
              <a:rPr lang="fr-FR" sz="2000" dirty="0"/>
              <a:t>40 </a:t>
            </a:r>
            <a:r>
              <a:rPr lang="fr-FR" sz="2000" dirty="0" err="1"/>
              <a:t>synthesised</a:t>
            </a:r>
            <a:r>
              <a:rPr lang="fr-FR" sz="2000" dirty="0"/>
              <a:t> </a:t>
            </a:r>
            <a:r>
              <a:rPr lang="fr-FR" sz="2000" dirty="0" err="1"/>
              <a:t>FMs</a:t>
            </a:r>
            <a:r>
              <a:rPr lang="fr-FR" sz="2000" dirty="0"/>
              <a:t> (19%) </a:t>
            </a:r>
            <a:r>
              <a:rPr lang="fr-FR" sz="2000" dirty="0" err="1"/>
              <a:t>were</a:t>
            </a:r>
            <a:r>
              <a:rPr lang="fr-FR" sz="2000" dirty="0"/>
              <a:t> corrections of input </a:t>
            </a:r>
            <a:r>
              <a:rPr lang="fr-FR" sz="2000" dirty="0" err="1" smtClean="0"/>
              <a:t>FMs</a:t>
            </a:r>
            <a:r>
              <a:rPr lang="fr-FR" sz="2000" dirty="0"/>
              <a:t> </a:t>
            </a:r>
            <a:r>
              <a:rPr lang="fr-FR" sz="2000" dirty="0" smtClean="0"/>
              <a:t>; </a:t>
            </a:r>
          </a:p>
          <a:p>
            <a:pPr lvl="1"/>
            <a:r>
              <a:rPr lang="fr-FR" sz="2000" dirty="0" smtClean="0"/>
              <a:t>24 </a:t>
            </a:r>
            <a:r>
              <a:rPr lang="fr-FR" sz="2000" dirty="0" err="1"/>
              <a:t>synthesised</a:t>
            </a:r>
            <a:r>
              <a:rPr lang="fr-FR" sz="2000" dirty="0"/>
              <a:t> </a:t>
            </a:r>
            <a:r>
              <a:rPr lang="fr-FR" sz="2000" dirty="0" err="1"/>
              <a:t>FMs</a:t>
            </a:r>
            <a:r>
              <a:rPr lang="fr-FR" sz="2000" dirty="0"/>
              <a:t> (12%) </a:t>
            </a:r>
            <a:r>
              <a:rPr lang="fr-FR" sz="2000" dirty="0" err="1"/>
              <a:t>were</a:t>
            </a:r>
            <a:r>
              <a:rPr lang="fr-FR" sz="2000" dirty="0"/>
              <a:t> </a:t>
            </a:r>
            <a:r>
              <a:rPr lang="fr-FR" sz="2000" dirty="0" err="1" smtClean="0"/>
              <a:t>different</a:t>
            </a:r>
            <a:r>
              <a:rPr lang="fr-FR" sz="2000" dirty="0" smtClean="0"/>
              <a:t> (</a:t>
            </a:r>
            <a:r>
              <a:rPr lang="fr-FR" sz="2000" dirty="0" err="1" smtClean="0"/>
              <a:t>knowledge</a:t>
            </a:r>
            <a:r>
              <a:rPr lang="fr-FR" sz="2000" dirty="0" smtClean="0"/>
              <a:t> </a:t>
            </a:r>
            <a:r>
              <a:rPr lang="fr-FR" sz="2000" dirty="0" err="1" smtClean="0"/>
              <a:t>needed</a:t>
            </a:r>
            <a:r>
              <a:rPr lang="fr-FR" sz="2000" dirty="0" smtClean="0"/>
              <a:t>)</a:t>
            </a:r>
          </a:p>
          <a:p>
            <a:pPr lvl="2"/>
            <a:r>
              <a:rPr lang="fr-FR" sz="1800" dirty="0" err="1" smtClean="0"/>
              <a:t>another</a:t>
            </a:r>
            <a:r>
              <a:rPr lang="fr-FR" sz="1800" dirty="0" smtClean="0"/>
              <a:t> </a:t>
            </a:r>
            <a:r>
              <a:rPr lang="fr-FR" sz="1800" dirty="0"/>
              <a:t>set of cross-</a:t>
            </a:r>
            <a:r>
              <a:rPr lang="fr-FR" sz="1800" dirty="0" err="1"/>
              <a:t>tree</a:t>
            </a:r>
            <a:r>
              <a:rPr lang="fr-FR" sz="1800" dirty="0"/>
              <a:t> </a:t>
            </a:r>
            <a:r>
              <a:rPr lang="fr-FR" sz="1800" dirty="0" err="1"/>
              <a:t>constraints</a:t>
            </a:r>
            <a:r>
              <a:rPr lang="fr-FR" sz="1800" dirty="0"/>
              <a:t> </a:t>
            </a:r>
            <a:r>
              <a:rPr lang="fr-FR" sz="1800" dirty="0" err="1"/>
              <a:t>was</a:t>
            </a:r>
            <a:r>
              <a:rPr lang="fr-FR" sz="1800" dirty="0"/>
              <a:t> </a:t>
            </a:r>
            <a:r>
              <a:rPr lang="fr-FR" sz="1800" dirty="0" err="1"/>
              <a:t>synthesised</a:t>
            </a:r>
            <a:r>
              <a:rPr lang="fr-FR" sz="1800" dirty="0"/>
              <a:t>. </a:t>
            </a:r>
            <a:endParaRPr lang="fr-FR" sz="1800" dirty="0" smtClean="0"/>
          </a:p>
          <a:p>
            <a:pPr lvl="2"/>
            <a:r>
              <a:rPr lang="fr-FR" sz="1800" dirty="0" err="1" smtClean="0"/>
              <a:t>feature</a:t>
            </a:r>
            <a:r>
              <a:rPr lang="fr-FR" sz="1800" dirty="0" smtClean="0"/>
              <a:t> </a:t>
            </a:r>
            <a:r>
              <a:rPr lang="fr-FR" sz="1800" dirty="0"/>
              <a:t>group </a:t>
            </a:r>
            <a:r>
              <a:rPr lang="fr-FR" sz="1800" dirty="0" err="1"/>
              <a:t>conflicts</a:t>
            </a:r>
            <a:r>
              <a:rPr lang="fr-FR" sz="1800" dirty="0"/>
              <a:t> in six </a:t>
            </a:r>
            <a:r>
              <a:rPr lang="fr-FR" sz="1800" dirty="0" smtClean="0"/>
              <a:t>cases</a:t>
            </a:r>
          </a:p>
          <a:p>
            <a:pPr marL="0" indent="0">
              <a:buNone/>
            </a:pPr>
            <a:r>
              <a:rPr lang="fr-FR" sz="2600" b="1" dirty="0" err="1" smtClean="0">
                <a:solidFill>
                  <a:srgbClr val="FF0000"/>
                </a:solidFill>
              </a:rPr>
              <a:t>Specification</a:t>
            </a:r>
            <a:r>
              <a:rPr lang="fr-FR" sz="2600" b="1" dirty="0" smtClean="0">
                <a:solidFill>
                  <a:srgbClr val="FF0000"/>
                </a:solidFill>
              </a:rPr>
              <a:t> of the </a:t>
            </a:r>
            <a:r>
              <a:rPr lang="fr-FR" sz="2600" b="1" dirty="0" err="1" smtClean="0">
                <a:solidFill>
                  <a:srgbClr val="FF0000"/>
                </a:solidFill>
              </a:rPr>
              <a:t>hierarchy</a:t>
            </a:r>
            <a:r>
              <a:rPr lang="fr-FR" sz="2600" b="1" dirty="0" smtClean="0">
                <a:solidFill>
                  <a:srgbClr val="FF0000"/>
                </a:solidFill>
              </a:rPr>
              <a:t> </a:t>
            </a:r>
            <a:r>
              <a:rPr lang="fr-FR" sz="2600" b="1" dirty="0" err="1" smtClean="0">
                <a:solidFill>
                  <a:srgbClr val="FF0000"/>
                </a:solidFill>
              </a:rPr>
              <a:t>is</a:t>
            </a:r>
            <a:r>
              <a:rPr lang="fr-FR" sz="2600" b="1" dirty="0" smtClean="0">
                <a:solidFill>
                  <a:srgbClr val="FF0000"/>
                </a:solidFill>
              </a:rPr>
              <a:t> the main issue</a:t>
            </a:r>
          </a:p>
          <a:p>
            <a:endParaRPr lang="fr-FR" sz="2600" dirty="0" smtClean="0"/>
          </a:p>
          <a:p>
            <a:pPr lvl="1"/>
            <a:endParaRPr lang="fr-FR" sz="2000" dirty="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8332" y="583205"/>
            <a:ext cx="2301377" cy="559795"/>
          </a:xfrm>
          <a:prstGeom prst="rect">
            <a:avLst/>
          </a:prstGeom>
        </p:spPr>
      </p:pic>
      <p:pic>
        <p:nvPicPr>
          <p:cNvPr id="6" name="Image 5" descr="Capture d’écran 2013-01-24 à 16.12.28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648" y="1641575"/>
            <a:ext cx="7958606" cy="1205849"/>
          </a:xfrm>
          <a:prstGeom prst="rect">
            <a:avLst/>
          </a:prstGeom>
          <a:ln>
            <a:solidFill>
              <a:srgbClr val="000000"/>
            </a:solidFill>
          </a:ln>
        </p:spPr>
      </p:pic>
      <p:grpSp>
        <p:nvGrpSpPr>
          <p:cNvPr id="12" name="Grouper 11"/>
          <p:cNvGrpSpPr/>
          <p:nvPr/>
        </p:nvGrpSpPr>
        <p:grpSpPr>
          <a:xfrm>
            <a:off x="1996822" y="2420888"/>
            <a:ext cx="1939596" cy="769441"/>
            <a:chOff x="1996822" y="2420888"/>
            <a:chExt cx="1939596" cy="769441"/>
          </a:xfrm>
        </p:grpSpPr>
        <p:grpSp>
          <p:nvGrpSpPr>
            <p:cNvPr id="7" name="Grouper 6"/>
            <p:cNvGrpSpPr/>
            <p:nvPr/>
          </p:nvGrpSpPr>
          <p:grpSpPr>
            <a:xfrm>
              <a:off x="1996822" y="2571536"/>
              <a:ext cx="991002" cy="425416"/>
              <a:chOff x="1854501" y="1884910"/>
              <a:chExt cx="991002" cy="425416"/>
            </a:xfrm>
          </p:grpSpPr>
          <p:sp>
            <p:nvSpPr>
              <p:cNvPr id="8" name="Ellipse 7"/>
              <p:cNvSpPr/>
              <p:nvPr/>
            </p:nvSpPr>
            <p:spPr>
              <a:xfrm>
                <a:off x="1854501" y="1884910"/>
                <a:ext cx="342679" cy="403188"/>
              </a:xfrm>
              <a:prstGeom prst="ellipse">
                <a:avLst/>
              </a:prstGeom>
              <a:noFill/>
              <a:ln w="38100" cmpd="sng">
                <a:solidFill>
                  <a:schemeClr val="accent2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9" name="Connecteur droit avec flèche 8"/>
              <p:cNvCxnSpPr>
                <a:stCxn id="8" idx="4"/>
              </p:cNvCxnSpPr>
              <p:nvPr/>
            </p:nvCxnSpPr>
            <p:spPr>
              <a:xfrm>
                <a:off x="2025841" y="2288098"/>
                <a:ext cx="819662" cy="22228"/>
              </a:xfrm>
              <a:prstGeom prst="straightConnector1">
                <a:avLst/>
              </a:prstGeom>
              <a:ln>
                <a:solidFill>
                  <a:srgbClr val="C0504D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" name="Rectangle 10"/>
            <p:cNvSpPr/>
            <p:nvPr/>
          </p:nvSpPr>
          <p:spPr>
            <a:xfrm>
              <a:off x="2483768" y="2420888"/>
              <a:ext cx="1452650" cy="7694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sz="4400" b="1" dirty="0" smtClean="0">
                  <a:latin typeface="Arial"/>
                  <a:cs typeface="Arial"/>
                </a:rPr>
                <a:t>φ</a:t>
              </a:r>
              <a:endParaRPr lang="fr-FR" sz="4400" b="1" dirty="0" smtClean="0">
                <a:latin typeface="Arial"/>
                <a:cs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2684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60571" y="27509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0" y="2335402"/>
            <a:ext cx="1935165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6600" b="1" dirty="0" smtClean="0">
                <a:latin typeface="Arial"/>
                <a:cs typeface="Arial"/>
              </a:rPr>
              <a:t>φ</a:t>
            </a:r>
            <a:endParaRPr lang="fr-FR" sz="6600" b="1" dirty="0" smtClean="0">
              <a:latin typeface="Arial"/>
              <a:cs typeface="Arial"/>
            </a:endParaRPr>
          </a:p>
        </p:txBody>
      </p:sp>
      <p:sp>
        <p:nvSpPr>
          <p:cNvPr id="2" name="Flèche vers la droite 1"/>
          <p:cNvSpPr/>
          <p:nvPr/>
        </p:nvSpPr>
        <p:spPr>
          <a:xfrm>
            <a:off x="1380797" y="2542024"/>
            <a:ext cx="5432478" cy="117932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7" name="Group 6"/>
          <p:cNvGrpSpPr/>
          <p:nvPr/>
        </p:nvGrpSpPr>
        <p:grpSpPr>
          <a:xfrm>
            <a:off x="2257654" y="2221997"/>
            <a:ext cx="3587584" cy="1749248"/>
            <a:chOff x="2627784" y="1916832"/>
            <a:chExt cx="3600400" cy="3024336"/>
          </a:xfrm>
        </p:grpSpPr>
        <p:sp>
          <p:nvSpPr>
            <p:cNvPr id="37" name="Rectangle 36"/>
            <p:cNvSpPr/>
            <p:nvPr/>
          </p:nvSpPr>
          <p:spPr>
            <a:xfrm>
              <a:off x="2771799" y="1916832"/>
              <a:ext cx="3456384" cy="30243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4000" b="1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2000" b="1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35" name="Titre 1"/>
            <p:cNvSpPr txBox="1">
              <a:spLocks/>
            </p:cNvSpPr>
            <p:nvPr/>
          </p:nvSpPr>
          <p:spPr>
            <a:xfrm>
              <a:off x="2627784" y="1916832"/>
              <a:ext cx="3600400" cy="2592289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rm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endParaRPr lang="en-US" b="1" dirty="0" smtClean="0">
                <a:solidFill>
                  <a:srgbClr val="558ED5"/>
                </a:solidFill>
                <a:latin typeface="NimbusSanL"/>
              </a:endParaRPr>
            </a:p>
            <a:p>
              <a:r>
                <a:rPr lang="en-US" b="1" dirty="0" smtClean="0">
                  <a:solidFill>
                    <a:srgbClr val="558ED5"/>
                  </a:solidFill>
                  <a:latin typeface="NimbusSanL"/>
                </a:rPr>
                <a:t>FAMILIAR</a:t>
              </a:r>
              <a:endParaRPr lang="fr-FR" b="1" dirty="0">
                <a:solidFill>
                  <a:srgbClr val="558ED5"/>
                </a:solidFill>
              </a:endParaRPr>
            </a:p>
          </p:txBody>
        </p:sp>
      </p:grpSp>
      <p:pic>
        <p:nvPicPr>
          <p:cNvPr id="19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0098" y="2542024"/>
            <a:ext cx="2020381" cy="1253429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92924" y="3971245"/>
            <a:ext cx="905107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dirty="0" smtClean="0">
                <a:latin typeface="Calisto MT"/>
                <a:cs typeface="Calisto MT"/>
              </a:rPr>
              <a:t>« </a:t>
            </a:r>
            <a:r>
              <a:rPr lang="fr-FR" sz="2400" dirty="0" err="1" smtClean="0">
                <a:latin typeface="Calisto MT"/>
                <a:cs typeface="Calisto MT"/>
              </a:rPr>
              <a:t>Give</a:t>
            </a:r>
            <a:r>
              <a:rPr lang="fr-FR" sz="2400" dirty="0" smtClean="0">
                <a:latin typeface="Calisto MT"/>
                <a:cs typeface="Calisto MT"/>
              </a:rPr>
              <a:t> </a:t>
            </a:r>
            <a:r>
              <a:rPr lang="fr-FR" sz="2400" dirty="0">
                <a:latin typeface="Calisto MT"/>
                <a:cs typeface="Calisto MT"/>
              </a:rPr>
              <a:t>me a formula </a:t>
            </a:r>
            <a:endParaRPr lang="fr-FR" sz="2400" dirty="0" smtClean="0">
              <a:latin typeface="Calisto MT"/>
              <a:cs typeface="Calisto MT"/>
            </a:endParaRPr>
          </a:p>
          <a:p>
            <a:r>
              <a:rPr lang="fr-FR" sz="2400" u="sng" dirty="0" smtClean="0">
                <a:solidFill>
                  <a:srgbClr val="FF0000"/>
                </a:solidFill>
                <a:latin typeface="Calisto MT"/>
                <a:cs typeface="Calisto MT"/>
              </a:rPr>
              <a:t>and </a:t>
            </a:r>
            <a:r>
              <a:rPr lang="fr-FR" sz="2400" u="sng" dirty="0" err="1">
                <a:solidFill>
                  <a:srgbClr val="FF0000"/>
                </a:solidFill>
                <a:latin typeface="Calisto MT"/>
                <a:cs typeface="Calisto MT"/>
              </a:rPr>
              <a:t>some</a:t>
            </a:r>
            <a:r>
              <a:rPr lang="fr-FR" sz="2400" u="sng" dirty="0">
                <a:solidFill>
                  <a:srgbClr val="FF0000"/>
                </a:solidFill>
                <a:latin typeface="Calisto MT"/>
                <a:cs typeface="Calisto MT"/>
              </a:rPr>
              <a:t> </a:t>
            </a:r>
            <a:r>
              <a:rPr lang="fr-FR" sz="2400" u="sng" dirty="0" err="1">
                <a:solidFill>
                  <a:srgbClr val="FF0000"/>
                </a:solidFill>
                <a:latin typeface="Calisto MT"/>
                <a:cs typeface="Calisto MT"/>
              </a:rPr>
              <a:t>knowledge</a:t>
            </a:r>
            <a:r>
              <a:rPr lang="fr-FR" sz="2400" dirty="0">
                <a:latin typeface="Calisto MT"/>
                <a:cs typeface="Calisto MT"/>
              </a:rPr>
              <a:t>, </a:t>
            </a:r>
          </a:p>
          <a:p>
            <a:r>
              <a:rPr lang="fr-FR" sz="2400" dirty="0" smtClean="0">
                <a:latin typeface="Calisto MT"/>
                <a:cs typeface="Calisto MT"/>
              </a:rPr>
              <a:t>							I </a:t>
            </a:r>
            <a:r>
              <a:rPr lang="fr-FR" sz="2400" dirty="0" err="1">
                <a:latin typeface="Calisto MT"/>
                <a:cs typeface="Calisto MT"/>
              </a:rPr>
              <a:t>will</a:t>
            </a:r>
            <a:r>
              <a:rPr lang="fr-FR" sz="2400" dirty="0">
                <a:latin typeface="Calisto MT"/>
                <a:cs typeface="Calisto MT"/>
              </a:rPr>
              <a:t> </a:t>
            </a:r>
            <a:r>
              <a:rPr lang="fr-FR" sz="2400" dirty="0" err="1">
                <a:latin typeface="Calisto MT"/>
                <a:cs typeface="Calisto MT"/>
              </a:rPr>
              <a:t>synthesise</a:t>
            </a:r>
            <a:r>
              <a:rPr lang="fr-FR" sz="2400" dirty="0">
                <a:latin typeface="Calisto MT"/>
                <a:cs typeface="Calisto MT"/>
              </a:rPr>
              <a:t> </a:t>
            </a:r>
            <a:endParaRPr lang="fr-FR" sz="2400" dirty="0" smtClean="0">
              <a:latin typeface="Calisto MT"/>
              <a:cs typeface="Calisto MT"/>
            </a:endParaRPr>
          </a:p>
          <a:p>
            <a:pPr algn="r"/>
            <a:r>
              <a:rPr lang="fr-FR" sz="2400" dirty="0" smtClean="0">
                <a:latin typeface="Calisto MT"/>
                <a:cs typeface="Calisto MT"/>
              </a:rPr>
              <a:t>an </a:t>
            </a:r>
            <a:r>
              <a:rPr lang="fr-FR" sz="2400" dirty="0" err="1">
                <a:latin typeface="Calisto MT"/>
                <a:cs typeface="Calisto MT"/>
              </a:rPr>
              <a:t>accurate</a:t>
            </a:r>
            <a:r>
              <a:rPr lang="fr-FR" sz="2400" dirty="0">
                <a:latin typeface="Calisto MT"/>
                <a:cs typeface="Calisto MT"/>
              </a:rPr>
              <a:t>, </a:t>
            </a:r>
            <a:endParaRPr lang="fr-FR" sz="2400" dirty="0" smtClean="0">
              <a:latin typeface="Calisto MT"/>
              <a:cs typeface="Calisto MT"/>
            </a:endParaRPr>
          </a:p>
          <a:p>
            <a:pPr algn="r"/>
            <a:r>
              <a:rPr lang="fr-FR" sz="2400" dirty="0" err="1">
                <a:latin typeface="Calisto MT"/>
                <a:cs typeface="Calisto MT"/>
              </a:rPr>
              <a:t>m</a:t>
            </a:r>
            <a:r>
              <a:rPr lang="fr-FR" sz="2400" dirty="0" err="1" smtClean="0">
                <a:latin typeface="Calisto MT"/>
                <a:cs typeface="Calisto MT"/>
              </a:rPr>
              <a:t>eaningful</a:t>
            </a:r>
            <a:r>
              <a:rPr lang="fr-FR" sz="2400" dirty="0" smtClean="0">
                <a:latin typeface="Calisto MT"/>
                <a:cs typeface="Calisto MT"/>
              </a:rPr>
              <a:t>,  </a:t>
            </a:r>
          </a:p>
          <a:p>
            <a:pPr algn="r"/>
            <a:r>
              <a:rPr lang="fr-FR" sz="2400" dirty="0" smtClean="0">
                <a:latin typeface="Calisto MT"/>
                <a:cs typeface="Calisto MT"/>
              </a:rPr>
              <a:t>unique </a:t>
            </a:r>
          </a:p>
          <a:p>
            <a:pPr algn="r"/>
            <a:r>
              <a:rPr lang="fr-FR" sz="2400" dirty="0" err="1" smtClean="0">
                <a:latin typeface="Calisto MT"/>
                <a:cs typeface="Calisto MT"/>
              </a:rPr>
              <a:t>feature</a:t>
            </a:r>
            <a:r>
              <a:rPr lang="fr-FR" sz="2400" dirty="0" smtClean="0">
                <a:latin typeface="Calisto MT"/>
                <a:cs typeface="Calisto MT"/>
              </a:rPr>
              <a:t> model » </a:t>
            </a:r>
            <a:endParaRPr lang="fr-FR" sz="2400" dirty="0">
              <a:latin typeface="Calisto MT"/>
              <a:cs typeface="Calisto MT"/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822491" y="0"/>
            <a:ext cx="7314823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#1 </a:t>
            </a:r>
            <a:r>
              <a:rPr lang="fr-FR" sz="2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reathing</a:t>
            </a:r>
            <a:r>
              <a:rPr lang="fr-FR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fr-FR" sz="2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knowledge</a:t>
            </a:r>
            <a:r>
              <a:rPr lang="fr-FR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fr-FR" sz="2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o</a:t>
            </a:r>
            <a:r>
              <a:rPr lang="fr-FR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fr-FR" sz="2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eature</a:t>
            </a:r>
            <a:r>
              <a:rPr lang="fr-FR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model </a:t>
            </a:r>
            <a:r>
              <a:rPr lang="fr-FR" sz="2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ynthesis</a:t>
            </a:r>
            <a:endParaRPr lang="fr-FR" sz="24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fr-FR" sz="2400" dirty="0"/>
              <a:t>	</a:t>
            </a:r>
            <a:r>
              <a:rPr lang="fr-FR" dirty="0" err="1" smtClean="0"/>
              <a:t>formal</a:t>
            </a:r>
            <a:r>
              <a:rPr lang="fr-FR" dirty="0" smtClean="0"/>
              <a:t> </a:t>
            </a:r>
            <a:r>
              <a:rPr lang="fr-FR" dirty="0" err="1" smtClean="0"/>
              <a:t>specification</a:t>
            </a:r>
            <a:r>
              <a:rPr lang="fr-FR" dirty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consistency</a:t>
            </a:r>
            <a:r>
              <a:rPr lang="fr-FR" dirty="0" smtClean="0"/>
              <a:t> and </a:t>
            </a:r>
            <a:r>
              <a:rPr lang="fr-FR" dirty="0" err="1" smtClean="0"/>
              <a:t>completeness</a:t>
            </a:r>
            <a:r>
              <a:rPr lang="fr-FR" dirty="0" smtClean="0"/>
              <a:t>)</a:t>
            </a:r>
          </a:p>
          <a:p>
            <a:r>
              <a:rPr lang="fr-FR" dirty="0"/>
              <a:t>	</a:t>
            </a:r>
            <a:r>
              <a:rPr lang="fr-FR" dirty="0" err="1" smtClean="0"/>
              <a:t>concrete</a:t>
            </a:r>
            <a:r>
              <a:rPr lang="fr-FR" dirty="0" smtClean="0"/>
              <a:t> </a:t>
            </a:r>
            <a:r>
              <a:rPr lang="fr-FR" dirty="0" err="1" smtClean="0"/>
              <a:t>syntax</a:t>
            </a:r>
            <a:r>
              <a:rPr lang="fr-FR" dirty="0" smtClean="0"/>
              <a:t> and </a:t>
            </a:r>
            <a:r>
              <a:rPr lang="fr-FR" dirty="0" err="1" smtClean="0"/>
              <a:t>tooling</a:t>
            </a:r>
            <a:r>
              <a:rPr lang="fr-FR" dirty="0" smtClean="0"/>
              <a:t> </a:t>
            </a:r>
            <a:r>
              <a:rPr lang="fr-FR" dirty="0" err="1" smtClean="0"/>
              <a:t>suport</a:t>
            </a:r>
            <a:endParaRPr lang="fr-FR" dirty="0" smtClean="0"/>
          </a:p>
          <a:p>
            <a:pPr lvl="0"/>
            <a:r>
              <a:rPr lang="fr-FR" sz="2400" b="1" dirty="0" smtClean="0">
                <a:solidFill>
                  <a:srgbClr val="1F497D">
                    <a:lumMod val="60000"/>
                    <a:lumOff val="40000"/>
                  </a:srgbClr>
                </a:solidFill>
              </a:rPr>
              <a:t>#2 </a:t>
            </a:r>
            <a:r>
              <a:rPr lang="fr-FR" sz="2400" b="1" dirty="0" err="1" smtClean="0">
                <a:solidFill>
                  <a:srgbClr val="1F497D">
                    <a:lumMod val="60000"/>
                    <a:lumOff val="40000"/>
                  </a:srgbClr>
                </a:solidFill>
              </a:rPr>
              <a:t>Practical</a:t>
            </a:r>
            <a:r>
              <a:rPr lang="fr-FR" sz="2400" b="1" dirty="0" smtClean="0">
                <a:solidFill>
                  <a:srgbClr val="1F497D">
                    <a:lumMod val="60000"/>
                    <a:lumOff val="40000"/>
                  </a:srgbClr>
                </a:solidFill>
              </a:rPr>
              <a:t> applications</a:t>
            </a:r>
          </a:p>
          <a:p>
            <a:pPr lvl="0"/>
            <a:r>
              <a:rPr lang="fr-FR" sz="2400" b="1" dirty="0">
                <a:solidFill>
                  <a:srgbClr val="1F497D">
                    <a:lumMod val="60000"/>
                    <a:lumOff val="40000"/>
                  </a:srgbClr>
                </a:solidFill>
              </a:rPr>
              <a:t>	</a:t>
            </a:r>
            <a:r>
              <a:rPr lang="fr-FR" dirty="0" smtClean="0"/>
              <a:t>reverse engineering, </a:t>
            </a:r>
            <a:r>
              <a:rPr lang="fr-FR" dirty="0" err="1" smtClean="0"/>
              <a:t>refactoring</a:t>
            </a:r>
            <a:r>
              <a:rPr lang="fr-FR" dirty="0" smtClean="0"/>
              <a:t>/</a:t>
            </a:r>
            <a:r>
              <a:rPr lang="fr-FR" dirty="0" err="1" smtClean="0"/>
              <a:t>re</a:t>
            </a:r>
            <a:r>
              <a:rPr lang="fr-FR" dirty="0" smtClean="0"/>
              <a:t>-engineering of </a:t>
            </a:r>
            <a:r>
              <a:rPr lang="fr-FR" dirty="0" err="1" smtClean="0"/>
              <a:t>feature</a:t>
            </a:r>
            <a:r>
              <a:rPr lang="fr-FR" dirty="0" smtClean="0"/>
              <a:t> </a:t>
            </a:r>
            <a:r>
              <a:rPr lang="fr-FR" dirty="0" err="1" smtClean="0"/>
              <a:t>models</a:t>
            </a:r>
            <a:endParaRPr lang="fr-FR" dirty="0" smtClean="0"/>
          </a:p>
          <a:p>
            <a:pPr lvl="0"/>
            <a:r>
              <a:rPr lang="fr-FR" dirty="0">
                <a:solidFill>
                  <a:srgbClr val="1F497D">
                    <a:lumMod val="60000"/>
                    <a:lumOff val="40000"/>
                  </a:srgbClr>
                </a:solidFill>
              </a:rPr>
              <a:t>	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0" y="6396335"/>
            <a:ext cx="4966639" cy="461665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/>
              <a:t>http://</a:t>
            </a:r>
            <a:r>
              <a:rPr lang="fr-FR" sz="2400" b="1" dirty="0" err="1"/>
              <a:t>familiar-project.github.com</a:t>
            </a:r>
            <a:r>
              <a:rPr lang="fr-FR" sz="2400" b="1" dirty="0"/>
              <a:t>/</a:t>
            </a:r>
          </a:p>
        </p:txBody>
      </p:sp>
      <p:sp>
        <p:nvSpPr>
          <p:cNvPr id="3" name="ZoneTexte 2"/>
          <p:cNvSpPr txBox="1"/>
          <p:nvPr/>
        </p:nvSpPr>
        <p:spPr>
          <a:xfrm>
            <a:off x="1403648" y="5229200"/>
            <a:ext cx="49685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Automated</a:t>
            </a:r>
            <a:r>
              <a:rPr lang="fr-FR" sz="2800" b="1" dirty="0" smtClean="0">
                <a:solidFill>
                  <a:srgbClr val="FF0000"/>
                </a:solidFill>
              </a:rPr>
              <a:t> support </a:t>
            </a:r>
            <a:r>
              <a:rPr lang="fr-FR" sz="2800" b="1" dirty="0" err="1" smtClean="0">
                <a:solidFill>
                  <a:srgbClr val="FF0000"/>
                </a:solidFill>
              </a:rPr>
              <a:t>is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highly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needed</a:t>
            </a:r>
            <a:r>
              <a:rPr lang="fr-FR" sz="2800" b="1" dirty="0" smtClean="0">
                <a:solidFill>
                  <a:srgbClr val="FF0000"/>
                </a:solidFill>
              </a:rPr>
              <a:t> (</a:t>
            </a:r>
            <a:r>
              <a:rPr lang="fr-FR" sz="2800" b="1" dirty="0" err="1" smtClean="0">
                <a:solidFill>
                  <a:srgbClr val="FF0000"/>
                </a:solidFill>
              </a:rPr>
              <a:t>ongoing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work</a:t>
            </a:r>
            <a:r>
              <a:rPr lang="fr-FR" sz="2800" b="1" dirty="0" smtClean="0">
                <a:solidFill>
                  <a:srgbClr val="FF0000"/>
                </a:solidFill>
              </a:rPr>
              <a:t>)</a:t>
            </a:r>
            <a:endParaRPr lang="fr-FR" sz="2800" b="1" dirty="0">
              <a:solidFill>
                <a:srgbClr val="FF0000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 flipV="1">
            <a:off x="2483768" y="4797152"/>
            <a:ext cx="648072" cy="4320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4786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Image 36"/>
          <p:cNvPicPr/>
          <p:nvPr/>
        </p:nvPicPr>
        <p:blipFill>
          <a:blip r:embed="rId2"/>
          <a:stretch>
            <a:fillRect/>
          </a:stretch>
        </p:blipFill>
        <p:spPr>
          <a:xfrm>
            <a:off x="22710" y="764704"/>
            <a:ext cx="9121289" cy="5400600"/>
          </a:xfrm>
          <a:prstGeom prst="rect">
            <a:avLst/>
          </a:prstGeom>
        </p:spPr>
      </p:pic>
      <p:sp>
        <p:nvSpPr>
          <p:cNvPr id="39" name="TextShape 2"/>
          <p:cNvSpPr txBox="1"/>
          <p:nvPr/>
        </p:nvSpPr>
        <p:spPr>
          <a:xfrm>
            <a:off x="1907704" y="5445224"/>
            <a:ext cx="1440160" cy="314175"/>
          </a:xfrm>
          <a:prstGeom prst="rect">
            <a:avLst/>
          </a:prstGeom>
        </p:spPr>
        <p:txBody>
          <a:bodyPr wrap="none" lIns="81639" tIns="40820" rIns="81639" bIns="40820"/>
          <a:lstStyle/>
          <a:p>
            <a:r>
              <a:rPr lang="fr-FR" sz="1400" dirty="0">
                <a:solidFill>
                  <a:srgbClr val="FF0000"/>
                </a:solidFill>
              </a:rPr>
              <a:t>FAMILIAR console</a:t>
            </a:r>
            <a:endParaRPr sz="1400" dirty="0">
              <a:solidFill>
                <a:srgbClr val="FF0000"/>
              </a:solidFill>
            </a:endParaRPr>
          </a:p>
        </p:txBody>
      </p:sp>
      <p:sp>
        <p:nvSpPr>
          <p:cNvPr id="40" name="TextShape 3"/>
          <p:cNvSpPr txBox="1"/>
          <p:nvPr/>
        </p:nvSpPr>
        <p:spPr>
          <a:xfrm>
            <a:off x="107504" y="3861048"/>
            <a:ext cx="1008112" cy="288032"/>
          </a:xfrm>
          <a:prstGeom prst="rect">
            <a:avLst/>
          </a:prstGeom>
        </p:spPr>
        <p:txBody>
          <a:bodyPr wrap="none" lIns="81639" tIns="40820" rIns="81639" bIns="40820"/>
          <a:lstStyle/>
          <a:p>
            <a:r>
              <a:rPr lang="fr-FR" sz="1400" dirty="0" err="1">
                <a:solidFill>
                  <a:srgbClr val="FF0000"/>
                </a:solidFill>
              </a:rPr>
              <a:t>Ranking</a:t>
            </a:r>
            <a:r>
              <a:rPr lang="fr-FR" sz="1400" dirty="0">
                <a:solidFill>
                  <a:srgbClr val="FF0000"/>
                </a:solidFill>
              </a:rPr>
              <a:t> </a:t>
            </a:r>
            <a:r>
              <a:rPr lang="fr-FR" sz="1400" dirty="0" err="1" smtClean="0">
                <a:solidFill>
                  <a:srgbClr val="FF0000"/>
                </a:solidFill>
              </a:rPr>
              <a:t>list</a:t>
            </a:r>
            <a:endParaRPr sz="1400" dirty="0">
              <a:solidFill>
                <a:srgbClr val="FF0000"/>
              </a:solidFill>
            </a:endParaRPr>
          </a:p>
        </p:txBody>
      </p:sp>
      <p:sp>
        <p:nvSpPr>
          <p:cNvPr id="41" name="TextShape 4"/>
          <p:cNvSpPr txBox="1"/>
          <p:nvPr/>
        </p:nvSpPr>
        <p:spPr>
          <a:xfrm>
            <a:off x="4788024" y="908720"/>
            <a:ext cx="1368152" cy="314175"/>
          </a:xfrm>
          <a:prstGeom prst="rect">
            <a:avLst/>
          </a:prstGeom>
        </p:spPr>
        <p:txBody>
          <a:bodyPr wrap="none" lIns="81639" tIns="40820" rIns="81639" bIns="40820"/>
          <a:lstStyle/>
          <a:p>
            <a:r>
              <a:rPr lang="fr-FR" sz="1600" dirty="0" err="1" smtClean="0">
                <a:solidFill>
                  <a:srgbClr val="FF0000"/>
                </a:solidFill>
              </a:rPr>
              <a:t>Ontological</a:t>
            </a:r>
            <a:r>
              <a:rPr lang="fr-FR" sz="1600" dirty="0" smtClean="0">
                <a:solidFill>
                  <a:srgbClr val="FF0000"/>
                </a:solidFill>
              </a:rPr>
              <a:t> </a:t>
            </a:r>
            <a:r>
              <a:rPr lang="fr-FR" sz="1600" dirty="0" err="1" smtClean="0">
                <a:solidFill>
                  <a:srgbClr val="FF0000"/>
                </a:solidFill>
              </a:rPr>
              <a:t>Heuristics</a:t>
            </a:r>
            <a:endParaRPr sz="1600" dirty="0">
              <a:solidFill>
                <a:srgbClr val="FF0000"/>
              </a:solidFill>
            </a:endParaRPr>
          </a:p>
        </p:txBody>
      </p:sp>
      <p:sp>
        <p:nvSpPr>
          <p:cNvPr id="44" name="TextShape 6"/>
          <p:cNvSpPr txBox="1"/>
          <p:nvPr/>
        </p:nvSpPr>
        <p:spPr>
          <a:xfrm>
            <a:off x="2843808" y="4365104"/>
            <a:ext cx="1224136" cy="546377"/>
          </a:xfrm>
          <a:prstGeom prst="rect">
            <a:avLst/>
          </a:prstGeom>
        </p:spPr>
        <p:txBody>
          <a:bodyPr wrap="none" lIns="81639" tIns="40820" rIns="81639" bIns="40820"/>
          <a:lstStyle/>
          <a:p>
            <a:r>
              <a:rPr lang="fr-FR" sz="1400" dirty="0" err="1" smtClean="0">
                <a:solidFill>
                  <a:srgbClr val="FF0000"/>
                </a:solidFill>
              </a:rPr>
              <a:t>Logical</a:t>
            </a:r>
            <a:r>
              <a:rPr lang="fr-FR" sz="1400" dirty="0" smtClean="0">
                <a:solidFill>
                  <a:srgbClr val="FF0000"/>
                </a:solidFill>
              </a:rPr>
              <a:t> clusters</a:t>
            </a:r>
            <a:endParaRPr sz="1400" dirty="0">
              <a:solidFill>
                <a:srgbClr val="FF0000"/>
              </a:solidFill>
            </a:endParaRPr>
          </a:p>
        </p:txBody>
      </p:sp>
      <p:sp>
        <p:nvSpPr>
          <p:cNvPr id="45" name="TextShape 7"/>
          <p:cNvSpPr txBox="1"/>
          <p:nvPr/>
        </p:nvSpPr>
        <p:spPr>
          <a:xfrm>
            <a:off x="6661644" y="2559777"/>
            <a:ext cx="1827054" cy="314175"/>
          </a:xfrm>
          <a:prstGeom prst="rect">
            <a:avLst/>
          </a:prstGeom>
        </p:spPr>
        <p:txBody>
          <a:bodyPr wrap="none" lIns="81639" tIns="40820" rIns="81639" bIns="40820"/>
          <a:lstStyle/>
          <a:p>
            <a:r>
              <a:rPr lang="fr-FR" sz="1400" dirty="0" smtClean="0">
                <a:solidFill>
                  <a:srgbClr val="FF0000"/>
                </a:solidFill>
              </a:rPr>
              <a:t>(interactive </a:t>
            </a:r>
            <a:r>
              <a:rPr lang="fr-FR" sz="1400" dirty="0" err="1" smtClean="0">
                <a:solidFill>
                  <a:srgbClr val="FF0000"/>
                </a:solidFill>
              </a:rPr>
              <a:t>synthesis</a:t>
            </a:r>
            <a:r>
              <a:rPr lang="fr-FR" sz="1400" dirty="0" smtClean="0">
                <a:solidFill>
                  <a:srgbClr val="FF0000"/>
                </a:solidFill>
              </a:rPr>
              <a:t>)</a:t>
            </a:r>
            <a:endParaRPr sz="1400" dirty="0">
              <a:solidFill>
                <a:srgbClr val="FF0000"/>
              </a:solidFill>
            </a:endParaRPr>
          </a:p>
        </p:txBody>
      </p:sp>
      <p:sp>
        <p:nvSpPr>
          <p:cNvPr id="47" name="TextShape 9"/>
          <p:cNvSpPr txBox="1"/>
          <p:nvPr/>
        </p:nvSpPr>
        <p:spPr>
          <a:xfrm>
            <a:off x="2771800" y="2564904"/>
            <a:ext cx="1724974" cy="546377"/>
          </a:xfrm>
          <a:prstGeom prst="rect">
            <a:avLst/>
          </a:prstGeom>
        </p:spPr>
        <p:txBody>
          <a:bodyPr wrap="none" lIns="81639" tIns="40820" rIns="81639" bIns="40820"/>
          <a:lstStyle/>
          <a:p>
            <a:r>
              <a:rPr lang="fr-FR" sz="1400" dirty="0">
                <a:solidFill>
                  <a:srgbClr val="FF0000"/>
                </a:solidFill>
              </a:rPr>
              <a:t>Clusters of </a:t>
            </a:r>
            <a:r>
              <a:rPr lang="fr-FR" sz="1400" dirty="0" err="1">
                <a:solidFill>
                  <a:srgbClr val="FF0000"/>
                </a:solidFill>
              </a:rPr>
              <a:t>conceptually</a:t>
            </a:r>
            <a:endParaRPr sz="1400" dirty="0">
              <a:solidFill>
                <a:srgbClr val="FF0000"/>
              </a:solidFill>
            </a:endParaRPr>
          </a:p>
          <a:p>
            <a:r>
              <a:rPr lang="fr-FR" sz="1400" dirty="0" err="1">
                <a:solidFill>
                  <a:srgbClr val="FF0000"/>
                </a:solidFill>
              </a:rPr>
              <a:t>similar</a:t>
            </a:r>
            <a:r>
              <a:rPr lang="fr-FR" sz="1400" dirty="0">
                <a:solidFill>
                  <a:srgbClr val="FF0000"/>
                </a:solidFill>
              </a:rPr>
              <a:t> </a:t>
            </a:r>
            <a:r>
              <a:rPr lang="fr-FR" sz="1400" dirty="0" err="1">
                <a:solidFill>
                  <a:srgbClr val="FF0000"/>
                </a:solidFill>
              </a:rPr>
              <a:t>features</a:t>
            </a:r>
            <a:endParaRPr sz="1400" dirty="0">
              <a:solidFill>
                <a:srgbClr val="FF0000"/>
              </a:solidFill>
            </a:endParaRPr>
          </a:p>
        </p:txBody>
      </p:sp>
      <p:sp>
        <p:nvSpPr>
          <p:cNvPr id="13" name="TextBox 5"/>
          <p:cNvSpPr txBox="1"/>
          <p:nvPr/>
        </p:nvSpPr>
        <p:spPr>
          <a:xfrm>
            <a:off x="0" y="6211669"/>
            <a:ext cx="9162585" cy="646331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« </a:t>
            </a:r>
            <a:r>
              <a:rPr lang="en-US" dirty="0" smtClean="0">
                <a:latin typeface="Calibri" charset="0"/>
              </a:rPr>
              <a:t>Breathing Ontological Knowledge into Feature Model Management</a:t>
            </a:r>
            <a:r>
              <a:rPr lang="en-US" dirty="0"/>
              <a:t> » </a:t>
            </a:r>
            <a:endParaRPr lang="en-US" dirty="0" smtClean="0"/>
          </a:p>
          <a:p>
            <a:r>
              <a:rPr lang="fr-FR" dirty="0" smtClean="0">
                <a:latin typeface="Calibri" charset="0"/>
              </a:rPr>
              <a:t>Guillaume Béca</a:t>
            </a:r>
            <a:r>
              <a:rPr lang="fr-FR" dirty="0">
                <a:latin typeface="Calibri" charset="0"/>
              </a:rPr>
              <a:t>n</a:t>
            </a:r>
            <a:r>
              <a:rPr lang="fr-FR" dirty="0" smtClean="0">
                <a:latin typeface="Calibri" charset="0"/>
              </a:rPr>
              <a:t>, </a:t>
            </a:r>
            <a:r>
              <a:rPr lang="fr-FR" dirty="0">
                <a:latin typeface="Calibri" charset="0"/>
              </a:rPr>
              <a:t>Mathieu </a:t>
            </a:r>
            <a:r>
              <a:rPr lang="fr-FR" dirty="0" smtClean="0">
                <a:latin typeface="Calibri" charset="0"/>
              </a:rPr>
              <a:t>Acher,  Benoit Baudry, Sana Ben </a:t>
            </a:r>
            <a:r>
              <a:rPr lang="fr-FR" dirty="0" err="1" smtClean="0">
                <a:latin typeface="Calibri" charset="0"/>
              </a:rPr>
              <a:t>Nasr</a:t>
            </a:r>
            <a:r>
              <a:rPr lang="fr-FR" dirty="0">
                <a:latin typeface="Calibri" charset="0"/>
              </a:rPr>
              <a:t> </a:t>
            </a:r>
            <a:endParaRPr lang="fr-FR" dirty="0" smtClean="0">
              <a:latin typeface="Calibri" charset="0"/>
            </a:endParaRPr>
          </a:p>
        </p:txBody>
      </p:sp>
      <p:sp>
        <p:nvSpPr>
          <p:cNvPr id="2" name="ZoneTexte 1"/>
          <p:cNvSpPr txBox="1"/>
          <p:nvPr/>
        </p:nvSpPr>
        <p:spPr>
          <a:xfrm>
            <a:off x="-25386" y="587727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5" name="TextShape 8"/>
          <p:cNvSpPr txBox="1"/>
          <p:nvPr/>
        </p:nvSpPr>
        <p:spPr>
          <a:xfrm>
            <a:off x="0" y="-99392"/>
            <a:ext cx="8568952" cy="432048"/>
          </a:xfrm>
          <a:prstGeom prst="rect">
            <a:avLst/>
          </a:prstGeom>
        </p:spPr>
        <p:txBody>
          <a:bodyPr wrap="none" lIns="81639" tIns="40820" rIns="81639" bIns="40820"/>
          <a:lstStyle/>
          <a:p>
            <a:pPr algn="ctr"/>
            <a:r>
              <a:rPr lang="fr-F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tate-of-the-art support </a:t>
            </a:r>
            <a:r>
              <a:rPr lang="fr-FR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or </a:t>
            </a:r>
            <a:r>
              <a:rPr lang="fr-FR" sz="28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ssisting</a:t>
            </a:r>
            <a:r>
              <a:rPr lang="fr-F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fr-FR" sz="28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sers</a:t>
            </a:r>
            <a:r>
              <a:rPr lang="fr-F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 </a:t>
            </a:r>
          </a:p>
          <a:p>
            <a:r>
              <a:rPr lang="fr-FR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http</a:t>
            </a:r>
            <a:r>
              <a:rPr lang="fr-FR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://</a:t>
            </a:r>
            <a:r>
              <a:rPr lang="fr-FR" sz="2400" b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tinyurl.com</a:t>
            </a:r>
            <a:r>
              <a:rPr lang="fr-FR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/</a:t>
            </a:r>
            <a:r>
              <a:rPr lang="fr-FR" sz="2400" b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alibri" charset="0"/>
              </a:rPr>
              <a:t>OntoFMExperiments</a:t>
            </a:r>
            <a:endParaRPr lang="fr-FR" sz="2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endParaRPr sz="2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71971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>
              <p:cTn id="2" nodeType="mainSeq">
                <p:childTnLst>
                  <p:par>
                    <p:cTn id="3"/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Espace réservé du texte 5"/>
          <p:cNvSpPr>
            <a:spLocks noGrp="1"/>
          </p:cNvSpPr>
          <p:nvPr>
            <p:ph type="body" sz="half" idx="2"/>
          </p:nvPr>
        </p:nvSpPr>
        <p:spPr>
          <a:xfrm>
            <a:off x="1475656" y="3717032"/>
            <a:ext cx="5486400" cy="549275"/>
          </a:xfrm>
        </p:spPr>
        <p:txBody>
          <a:bodyPr/>
          <a:lstStyle/>
          <a:p>
            <a:endParaRPr lang="fr-FR" dirty="0">
              <a:latin typeface="Calibri" charset="0"/>
            </a:endParaRPr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 bwMode="auto">
          <a:xfrm>
            <a:off x="0" y="116632"/>
            <a:ext cx="9396536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3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300+ Products Comparison Matrices in Wikipedia</a:t>
            </a:r>
          </a:p>
          <a:p>
            <a:pPr lvl="1">
              <a:spcBef>
                <a:spcPct val="20000"/>
              </a:spcBef>
            </a:pPr>
            <a:endParaRPr lang="en-US" sz="3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lvl="1">
              <a:spcBef>
                <a:spcPct val="20000"/>
              </a:spcBef>
            </a:pPr>
            <a:r>
              <a:rPr lang="en-US" sz="3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endParaRPr lang="en-US" sz="3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22656" y="6211669"/>
            <a:ext cx="9144000" cy="646331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« </a:t>
            </a:r>
            <a:r>
              <a:rPr lang="en-US" dirty="0">
                <a:latin typeface="Calibri" charset="0"/>
              </a:rPr>
              <a:t>From Comparison Matrix to Variability </a:t>
            </a:r>
            <a:r>
              <a:rPr lang="en-US" dirty="0" smtClean="0">
                <a:latin typeface="Calibri" charset="0"/>
              </a:rPr>
              <a:t>Model: </a:t>
            </a:r>
            <a:r>
              <a:rPr lang="en-US" dirty="0">
                <a:latin typeface="Calibri" charset="0"/>
              </a:rPr>
              <a:t>The Wikipedia Case Study</a:t>
            </a:r>
            <a:r>
              <a:rPr lang="en-US" dirty="0"/>
              <a:t> » </a:t>
            </a:r>
            <a:endParaRPr lang="en-US" dirty="0" smtClean="0"/>
          </a:p>
          <a:p>
            <a:r>
              <a:rPr lang="fr-FR" dirty="0">
                <a:latin typeface="Calibri" charset="0"/>
              </a:rPr>
              <a:t>Nicolas </a:t>
            </a:r>
            <a:r>
              <a:rPr lang="fr-FR" dirty="0" err="1">
                <a:latin typeface="Calibri" charset="0"/>
              </a:rPr>
              <a:t>Sannier</a:t>
            </a:r>
            <a:r>
              <a:rPr lang="fr-FR" dirty="0">
                <a:latin typeface="Calibri" charset="0"/>
              </a:rPr>
              <a:t>, Mathieu </a:t>
            </a:r>
            <a:r>
              <a:rPr lang="fr-FR" dirty="0" smtClean="0">
                <a:latin typeface="Calibri" charset="0"/>
              </a:rPr>
              <a:t>Acher, </a:t>
            </a:r>
            <a:r>
              <a:rPr lang="fr-FR" dirty="0">
                <a:latin typeface="Calibri" charset="0"/>
              </a:rPr>
              <a:t>and Benoit Baudry (</a:t>
            </a:r>
            <a:r>
              <a:rPr lang="fr-FR" dirty="0" smtClean="0">
                <a:latin typeface="Calibri" charset="0"/>
              </a:rPr>
              <a:t>ASE’2013)</a:t>
            </a:r>
            <a:endParaRPr lang="fr-FR" dirty="0">
              <a:latin typeface="Calibri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36712"/>
            <a:ext cx="9224999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2358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558ED5"/>
                </a:solidFill>
              </a:rPr>
              <a:t>From Products to Feature Models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77</a:t>
            </a:fld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6300192" y="1484784"/>
            <a:ext cx="2592288" cy="1440160"/>
            <a:chOff x="323528" y="1700808"/>
            <a:chExt cx="7979816" cy="4307284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71600" y="5301208"/>
              <a:ext cx="1993900" cy="6858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91880" y="2420888"/>
              <a:ext cx="3048000" cy="914400"/>
            </a:xfrm>
            <a:prstGeom prst="rect">
              <a:avLst/>
            </a:prstGeom>
          </p:spPr>
        </p:pic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75656" y="1844824"/>
              <a:ext cx="1016000" cy="939800"/>
            </a:xfrm>
            <a:prstGeom prst="rect">
              <a:avLst/>
            </a:prstGeom>
          </p:spPr>
        </p:pic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588224" y="1700808"/>
              <a:ext cx="1008112" cy="1008112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23528" y="3429000"/>
              <a:ext cx="1198240" cy="580965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452320" y="3573016"/>
              <a:ext cx="851024" cy="970167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796136" y="5157192"/>
              <a:ext cx="1104900" cy="850900"/>
            </a:xfrm>
            <a:prstGeom prst="rect">
              <a:avLst/>
            </a:prstGeom>
          </p:spPr>
        </p:pic>
        <p:pic>
          <p:nvPicPr>
            <p:cNvPr id="40" name="Picture 39" descr="index.jpg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7864" y="3645024"/>
              <a:ext cx="1527929" cy="1273274"/>
            </a:xfrm>
            <a:prstGeom prst="rect">
              <a:avLst/>
            </a:prstGeom>
          </p:spPr>
        </p:pic>
      </p:grpSp>
      <p:pic>
        <p:nvPicPr>
          <p:cNvPr id="14" name="Picture 13" descr="Capture d’écran 2012-01-24 à 18.39.14.png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484784"/>
            <a:ext cx="4032448" cy="1019604"/>
          </a:xfrm>
          <a:prstGeom prst="rect">
            <a:avLst/>
          </a:prstGeom>
        </p:spPr>
      </p:pic>
      <p:pic>
        <p:nvPicPr>
          <p:cNvPr id="15" name="Picture 14" descr="FMexampleWiki.pn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4077072"/>
            <a:ext cx="5267093" cy="2276705"/>
          </a:xfrm>
          <a:prstGeom prst="rect">
            <a:avLst/>
          </a:prstGeom>
        </p:spPr>
      </p:pic>
      <p:cxnSp>
        <p:nvCxnSpPr>
          <p:cNvPr id="18" name="Straight Arrow Connector 17"/>
          <p:cNvCxnSpPr/>
          <p:nvPr/>
        </p:nvCxnSpPr>
        <p:spPr>
          <a:xfrm>
            <a:off x="2411760" y="2852936"/>
            <a:ext cx="0" cy="1080120"/>
          </a:xfrm>
          <a:prstGeom prst="straightConnector1">
            <a:avLst/>
          </a:prstGeom>
          <a:ln w="98425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0" name="Picture 29" descr="Capture d’écran 2012-01-25 à 11.54.39.png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484784"/>
            <a:ext cx="1471911" cy="1080120"/>
          </a:xfrm>
          <a:prstGeom prst="rect">
            <a:avLst/>
          </a:prstGeom>
        </p:spPr>
      </p:pic>
      <p:pic>
        <p:nvPicPr>
          <p:cNvPr id="31" name="Picture 30" descr="Capture d’écran 2012-01-25 à 14.37.34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4293096"/>
            <a:ext cx="2736304" cy="1759743"/>
          </a:xfrm>
          <a:prstGeom prst="rect">
            <a:avLst/>
          </a:prstGeom>
        </p:spPr>
      </p:pic>
      <p:cxnSp>
        <p:nvCxnSpPr>
          <p:cNvPr id="32" name="Straight Arrow Connector 31"/>
          <p:cNvCxnSpPr/>
          <p:nvPr/>
        </p:nvCxnSpPr>
        <p:spPr>
          <a:xfrm>
            <a:off x="5364088" y="5013176"/>
            <a:ext cx="720080" cy="0"/>
          </a:xfrm>
          <a:prstGeom prst="straightConnector1">
            <a:avLst/>
          </a:prstGeom>
          <a:ln w="98425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190566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747464"/>
            <a:ext cx="8964488" cy="2605112"/>
          </a:xfrm>
        </p:spPr>
        <p:txBody>
          <a:bodyPr>
            <a:normAutofit/>
          </a:bodyPr>
          <a:lstStyle/>
          <a:p>
            <a:pPr marL="342900" lvl="2" indent="-342900"/>
            <a:r>
              <a:rPr lang="en-US" sz="3600" b="1" dirty="0" smtClean="0">
                <a:solidFill>
                  <a:srgbClr val="558ED5"/>
                </a:solidFill>
                <a:latin typeface="+mn-lt"/>
              </a:rPr>
              <a:t>Manual</a:t>
            </a:r>
            <a:r>
              <a:rPr lang="en-US" sz="3600" dirty="0" smtClean="0">
                <a:latin typeface="+mn-lt"/>
              </a:rPr>
              <a:t> extraction of a feature model from product description(s) is not possible</a:t>
            </a:r>
            <a:endParaRPr lang="en-US" sz="3600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3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78</a:t>
            </a:fld>
            <a:endParaRPr lang="en-US"/>
          </a:p>
        </p:txBody>
      </p:sp>
      <p:pic>
        <p:nvPicPr>
          <p:cNvPr id="5" name="Picture 4" descr="Capture d’écran 2012-01-24 à 18.39.1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556792"/>
            <a:ext cx="5980499" cy="1512168"/>
          </a:xfrm>
          <a:prstGeom prst="rect">
            <a:avLst/>
          </a:prstGeom>
        </p:spPr>
      </p:pic>
      <p:pic>
        <p:nvPicPr>
          <p:cNvPr id="6" name="Picture 5" descr="FD-ExampleNaive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3201718"/>
            <a:ext cx="5348390" cy="2306598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323528" y="4985792"/>
            <a:ext cx="8964488" cy="18722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42900" lvl="2" indent="-342900"/>
            <a:r>
              <a:rPr lang="en-US" sz="3600" b="1" dirty="0" smtClean="0">
                <a:solidFill>
                  <a:srgbClr val="558ED5"/>
                </a:solidFill>
              </a:rPr>
              <a:t>Exact</a:t>
            </a:r>
            <a:r>
              <a:rPr lang="en-US" sz="3600" dirty="0" smtClean="0"/>
              <a:t> set of configurations, each configuration corresponding to at least one product</a:t>
            </a:r>
            <a:endParaRPr lang="en-US" sz="3600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012160" y="3429000"/>
            <a:ext cx="4032448" cy="165618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42900" lvl="2" indent="-342900"/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640</a:t>
            </a:r>
            <a:r>
              <a:rPr lang="en-US" sz="2000" dirty="0" smtClean="0">
                <a:solidFill>
                  <a:srgbClr val="000000"/>
                </a:solidFill>
              </a:rPr>
              <a:t> configurations</a:t>
            </a:r>
          </a:p>
          <a:p>
            <a:pPr marL="342900" lvl="2" indent="-342900"/>
            <a:r>
              <a:rPr lang="en-US" sz="2000" dirty="0">
                <a:solidFill>
                  <a:srgbClr val="000000"/>
                </a:solidFill>
              </a:rPr>
              <a:t>(</a:t>
            </a:r>
            <a:r>
              <a:rPr lang="en-US" sz="2000" dirty="0" smtClean="0">
                <a:solidFill>
                  <a:srgbClr val="000000"/>
                </a:solidFill>
              </a:rPr>
              <a:t>634 counter examples)</a:t>
            </a:r>
            <a:endParaRPr 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2603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utomation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484784"/>
            <a:ext cx="9612560" cy="4525963"/>
          </a:xfrm>
        </p:spPr>
        <p:txBody>
          <a:bodyPr>
            <a:normAutofit/>
          </a:bodyPr>
          <a:lstStyle/>
          <a:p>
            <a:r>
              <a:rPr lang="en-US" sz="3000" dirty="0" smtClean="0"/>
              <a:t>Each product description is encoded as a feature model</a:t>
            </a:r>
            <a:endParaRPr lang="en-US" sz="3000" dirty="0"/>
          </a:p>
          <a:p>
            <a:endParaRPr lang="en-US" sz="3000" dirty="0" smtClean="0"/>
          </a:p>
          <a:p>
            <a:endParaRPr lang="en-US" sz="3000" dirty="0"/>
          </a:p>
          <a:p>
            <a:endParaRPr lang="en-US" sz="3000" dirty="0" smtClean="0"/>
          </a:p>
          <a:p>
            <a:endParaRPr lang="en-US" sz="3000" dirty="0"/>
          </a:p>
          <a:p>
            <a:endParaRPr lang="en-US" sz="3000" dirty="0" smtClean="0"/>
          </a:p>
          <a:p>
            <a:endParaRPr lang="en-US" sz="3000" dirty="0"/>
          </a:p>
          <a:p>
            <a:r>
              <a:rPr lang="en-US" sz="3000" dirty="0"/>
              <a:t>F</a:t>
            </a:r>
            <a:r>
              <a:rPr lang="en-US" sz="3000" dirty="0" smtClean="0"/>
              <a:t>eature models </a:t>
            </a:r>
            <a:r>
              <a:rPr lang="en-US" sz="2600" dirty="0" smtClean="0"/>
              <a:t>{fm1, fm2</a:t>
            </a:r>
            <a:r>
              <a:rPr lang="en-US" sz="2600" dirty="0"/>
              <a:t>,</a:t>
            </a:r>
            <a:r>
              <a:rPr lang="en-US" sz="2600" dirty="0" smtClean="0"/>
              <a:t>…,fm8} are </a:t>
            </a:r>
            <a:r>
              <a:rPr lang="en-US" sz="2600" b="1" dirty="0" smtClean="0">
                <a:solidFill>
                  <a:srgbClr val="558ED5"/>
                </a:solidFill>
              </a:rPr>
              <a:t>merged</a:t>
            </a:r>
            <a:endParaRPr lang="en-US" sz="2600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79</a:t>
            </a:fld>
            <a:endParaRPr lang="en-US"/>
          </a:p>
        </p:txBody>
      </p:sp>
      <p:pic>
        <p:nvPicPr>
          <p:cNvPr id="5" name="Picture 4" descr="Capture d’écran 2012-01-24 à 18.39.1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2204864"/>
            <a:ext cx="7272808" cy="1944216"/>
          </a:xfrm>
          <a:prstGeom prst="rect">
            <a:avLst/>
          </a:prstGeom>
        </p:spPr>
      </p:pic>
      <p:grpSp>
        <p:nvGrpSpPr>
          <p:cNvPr id="22" name="Group 21"/>
          <p:cNvGrpSpPr/>
          <p:nvPr/>
        </p:nvGrpSpPr>
        <p:grpSpPr>
          <a:xfrm>
            <a:off x="7452320" y="2276872"/>
            <a:ext cx="916603" cy="2205102"/>
            <a:chOff x="7452320" y="2276872"/>
            <a:chExt cx="916603" cy="2205102"/>
          </a:xfrm>
        </p:grpSpPr>
        <p:cxnSp>
          <p:nvCxnSpPr>
            <p:cNvPr id="7" name="Straight Arrow Connector 6"/>
            <p:cNvCxnSpPr/>
            <p:nvPr/>
          </p:nvCxnSpPr>
          <p:spPr>
            <a:xfrm>
              <a:off x="7452320" y="2492896"/>
              <a:ext cx="288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7452320" y="2708920"/>
              <a:ext cx="288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7452320" y="2924944"/>
              <a:ext cx="288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7452320" y="3140968"/>
              <a:ext cx="288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7452320" y="3356992"/>
              <a:ext cx="288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7452320" y="3573016"/>
              <a:ext cx="288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7452320" y="3789040"/>
              <a:ext cx="288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7524328" y="4005064"/>
              <a:ext cx="288032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7812360" y="2276872"/>
              <a:ext cx="5565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m1</a:t>
              </a:r>
              <a:endParaRPr 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812360" y="2492896"/>
              <a:ext cx="5565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m2</a:t>
              </a:r>
              <a:endParaRPr lang="en-US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812360" y="2708920"/>
              <a:ext cx="5565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m3</a:t>
              </a:r>
              <a:endParaRPr lang="en-US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812360" y="2996952"/>
              <a:ext cx="556563" cy="14850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dirty="0"/>
                <a:t>f</a:t>
              </a:r>
              <a:r>
                <a:rPr lang="en-US" dirty="0" smtClean="0"/>
                <a:t>m4</a:t>
              </a:r>
            </a:p>
            <a:p>
              <a:pPr>
                <a:lnSpc>
                  <a:spcPts val="1800"/>
                </a:lnSpc>
              </a:pPr>
              <a:r>
                <a:rPr lang="en-US" dirty="0"/>
                <a:t>f</a:t>
              </a:r>
              <a:r>
                <a:rPr lang="en-US" dirty="0" smtClean="0"/>
                <a:t>m5</a:t>
              </a:r>
            </a:p>
            <a:p>
              <a:pPr>
                <a:lnSpc>
                  <a:spcPts val="1800"/>
                </a:lnSpc>
              </a:pPr>
              <a:r>
                <a:rPr lang="en-US" dirty="0"/>
                <a:t>f</a:t>
              </a:r>
              <a:r>
                <a:rPr lang="en-US" dirty="0" smtClean="0"/>
                <a:t>m6</a:t>
              </a:r>
            </a:p>
            <a:p>
              <a:pPr>
                <a:lnSpc>
                  <a:spcPts val="1800"/>
                </a:lnSpc>
              </a:pPr>
              <a:r>
                <a:rPr lang="en-US" dirty="0"/>
                <a:t>f</a:t>
              </a:r>
              <a:r>
                <a:rPr lang="en-US" dirty="0" smtClean="0"/>
                <a:t>m7</a:t>
              </a:r>
            </a:p>
            <a:p>
              <a:pPr>
                <a:lnSpc>
                  <a:spcPts val="1800"/>
                </a:lnSpc>
              </a:pPr>
              <a:r>
                <a:rPr lang="en-US" dirty="0"/>
                <a:t>f</a:t>
              </a:r>
              <a:r>
                <a:rPr lang="en-US" dirty="0" smtClean="0"/>
                <a:t>m8</a:t>
              </a:r>
            </a:p>
            <a:p>
              <a:pPr>
                <a:lnSpc>
                  <a:spcPts val="1800"/>
                </a:lnSpc>
              </a:pP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1707502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268760"/>
            <a:ext cx="9144000" cy="489364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457200"/>
            <a:endParaRPr lang="nl-BE" sz="54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5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endParaRPr lang="nl-BE" sz="32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r>
              <a:rPr lang="nl-BE" sz="54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Much more than that!</a:t>
            </a:r>
          </a:p>
          <a:p>
            <a:pPr algn="ctr" defTabSz="457200"/>
            <a:endParaRPr lang="nl-BE" sz="32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  <a:p>
            <a:pPr algn="ctr" defTabSz="457200"/>
            <a:r>
              <a:rPr lang="nl-BE" sz="32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/>
                <a:cs typeface="Comic Sans MS"/>
              </a:rPr>
              <a:t>Let us have a deeper look </a:t>
            </a:r>
          </a:p>
          <a:p>
            <a:pPr algn="ctr" defTabSz="457200"/>
            <a:endParaRPr lang="nl-BE" sz="5400" b="1" dirty="0" smtClean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/>
              <a:cs typeface="Comic Sans MS"/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124744"/>
            <a:ext cx="6768752" cy="134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34249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ach product description </a:t>
            </a:r>
            <a:br>
              <a:rPr lang="en-US" dirty="0"/>
            </a:br>
            <a:r>
              <a:rPr lang="en-US" dirty="0" smtClean="0"/>
              <a:t>is encoded </a:t>
            </a:r>
            <a:r>
              <a:rPr lang="en-US" dirty="0"/>
              <a:t>as a feature model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80</a:t>
            </a:fld>
            <a:endParaRPr lang="en-US"/>
          </a:p>
        </p:txBody>
      </p:sp>
      <p:pic>
        <p:nvPicPr>
          <p:cNvPr id="6" name="Picture 5" descr="Capture d’écran 2012-01-24 à 18.51.5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1700808"/>
            <a:ext cx="6337300" cy="407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4799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9552" y="-243408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rging of feature models</a:t>
            </a: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62FF1-46BC-4B84-96D7-96E58FD6030E}" type="slidenum">
              <a:rPr lang="en-US" smtClean="0"/>
              <a:pPr/>
              <a:t>81</a:t>
            </a:fld>
            <a:endParaRPr lang="en-US"/>
          </a:p>
        </p:txBody>
      </p:sp>
      <p:grpSp>
        <p:nvGrpSpPr>
          <p:cNvPr id="3" name="Groupe 12"/>
          <p:cNvGrpSpPr/>
          <p:nvPr/>
        </p:nvGrpSpPr>
        <p:grpSpPr>
          <a:xfrm>
            <a:off x="1571604" y="2428868"/>
            <a:ext cx="1056180" cy="836544"/>
            <a:chOff x="3357554" y="1571612"/>
            <a:chExt cx="714380" cy="958515"/>
          </a:xfrm>
        </p:grpSpPr>
        <p:sp>
          <p:nvSpPr>
            <p:cNvPr id="11" name="Rectangle 10"/>
            <p:cNvSpPr/>
            <p:nvPr/>
          </p:nvSpPr>
          <p:spPr>
            <a:xfrm>
              <a:off x="3357554" y="1571612"/>
              <a:ext cx="500066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sz="4000" b="1" dirty="0" smtClean="0">
                  <a:latin typeface="Arial"/>
                  <a:cs typeface="Arial"/>
                </a:rPr>
                <a:t>φ</a:t>
              </a:r>
              <a:endParaRPr lang="fr-FR" sz="4000" b="1" dirty="0" smtClean="0">
                <a:latin typeface="Arial"/>
                <a:cs typeface="Arial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571868" y="2071679"/>
              <a:ext cx="500066" cy="45844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fr-FR" sz="2000" b="1" dirty="0" smtClean="0">
                  <a:latin typeface="Arial"/>
                  <a:cs typeface="Arial"/>
                </a:rPr>
                <a:t>1</a:t>
              </a:r>
            </a:p>
          </p:txBody>
        </p:sp>
      </p:grpSp>
      <p:grpSp>
        <p:nvGrpSpPr>
          <p:cNvPr id="4" name="Groupe 16"/>
          <p:cNvGrpSpPr/>
          <p:nvPr/>
        </p:nvGrpSpPr>
        <p:grpSpPr>
          <a:xfrm>
            <a:off x="4499992" y="2348880"/>
            <a:ext cx="642942" cy="857256"/>
            <a:chOff x="3357554" y="1571612"/>
            <a:chExt cx="714380" cy="900176"/>
          </a:xfrm>
        </p:grpSpPr>
        <p:sp>
          <p:nvSpPr>
            <p:cNvPr id="18" name="Rectangle 17"/>
            <p:cNvSpPr/>
            <p:nvPr/>
          </p:nvSpPr>
          <p:spPr>
            <a:xfrm>
              <a:off x="3357554" y="1571612"/>
              <a:ext cx="500066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sz="4000" b="1" dirty="0" smtClean="0">
                  <a:latin typeface="Arial"/>
                  <a:cs typeface="Arial"/>
                </a:rPr>
                <a:t>φ</a:t>
              </a:r>
              <a:endParaRPr lang="fr-FR" sz="4000" b="1" dirty="0" smtClean="0">
                <a:latin typeface="Arial"/>
                <a:cs typeface="Arial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571868" y="2071678"/>
              <a:ext cx="500066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fr-FR" sz="2000" b="1" dirty="0" smtClean="0">
                  <a:latin typeface="Arial"/>
                  <a:cs typeface="Arial"/>
                </a:rPr>
                <a:t>2</a:t>
              </a:r>
            </a:p>
          </p:txBody>
        </p:sp>
      </p:grpSp>
      <p:grpSp>
        <p:nvGrpSpPr>
          <p:cNvPr id="5" name="Groupe 19"/>
          <p:cNvGrpSpPr/>
          <p:nvPr/>
        </p:nvGrpSpPr>
        <p:grpSpPr>
          <a:xfrm>
            <a:off x="7740352" y="2492896"/>
            <a:ext cx="772715" cy="796964"/>
            <a:chOff x="3106042" y="1571612"/>
            <a:chExt cx="965892" cy="1004238"/>
          </a:xfrm>
        </p:grpSpPr>
        <p:sp>
          <p:nvSpPr>
            <p:cNvPr id="21" name="Rectangle 20"/>
            <p:cNvSpPr/>
            <p:nvPr/>
          </p:nvSpPr>
          <p:spPr>
            <a:xfrm>
              <a:off x="3106042" y="1571612"/>
              <a:ext cx="500066" cy="707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sz="4000" b="1" dirty="0" smtClean="0">
                  <a:latin typeface="Arial"/>
                  <a:cs typeface="Arial"/>
                </a:rPr>
                <a:t>φ</a:t>
              </a:r>
              <a:endParaRPr lang="fr-FR" sz="4000" b="1" dirty="0" smtClean="0">
                <a:latin typeface="Arial"/>
                <a:cs typeface="Arial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571867" y="2071679"/>
              <a:ext cx="500067" cy="50417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fr-FR" sz="2000" b="1" dirty="0" smtClean="0">
                  <a:latin typeface="Arial"/>
                  <a:cs typeface="Arial"/>
                </a:rPr>
                <a:t>3</a:t>
              </a:r>
            </a:p>
          </p:txBody>
        </p:sp>
      </p:grpSp>
      <p:grpSp>
        <p:nvGrpSpPr>
          <p:cNvPr id="6" name="Groupe 33"/>
          <p:cNvGrpSpPr/>
          <p:nvPr/>
        </p:nvGrpSpPr>
        <p:grpSpPr>
          <a:xfrm>
            <a:off x="285720" y="3500438"/>
            <a:ext cx="2992294" cy="1298026"/>
            <a:chOff x="285720" y="3500438"/>
            <a:chExt cx="2992294" cy="1298026"/>
          </a:xfrm>
        </p:grpSpPr>
        <p:grpSp>
          <p:nvGrpSpPr>
            <p:cNvPr id="7" name="Groupe 22"/>
            <p:cNvGrpSpPr/>
            <p:nvPr/>
          </p:nvGrpSpPr>
          <p:grpSpPr>
            <a:xfrm>
              <a:off x="1043606" y="3500438"/>
              <a:ext cx="1522805" cy="904736"/>
              <a:chOff x="3338932" y="1571612"/>
              <a:chExt cx="1015203" cy="904736"/>
            </a:xfrm>
          </p:grpSpPr>
          <p:sp>
            <p:nvSpPr>
              <p:cNvPr id="24" name="Rectangle 23"/>
              <p:cNvSpPr/>
              <p:nvPr/>
            </p:nvSpPr>
            <p:spPr>
              <a:xfrm>
                <a:off x="3357554" y="1571612"/>
                <a:ext cx="500066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4000" b="1" dirty="0" smtClean="0">
                    <a:latin typeface="Arial"/>
                    <a:cs typeface="Arial"/>
                  </a:rPr>
                  <a:t>φ</a:t>
                </a:r>
                <a:endParaRPr lang="fr-FR" sz="4000" b="1" dirty="0" smtClean="0">
                  <a:latin typeface="Arial"/>
                  <a:cs typeface="Arial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3338932" y="2076238"/>
                <a:ext cx="101520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fr-FR" sz="2000" b="1" dirty="0" smtClean="0">
                    <a:latin typeface="Arial"/>
                    <a:cs typeface="Arial"/>
                  </a:rPr>
                  <a:t>m</a:t>
                </a:r>
              </a:p>
            </p:txBody>
          </p:sp>
        </p:grpSp>
        <p:sp>
          <p:nvSpPr>
            <p:cNvPr id="29" name="ZoneTexte 28"/>
            <p:cNvSpPr txBox="1"/>
            <p:nvPr/>
          </p:nvSpPr>
          <p:spPr>
            <a:xfrm>
              <a:off x="285720" y="4429132"/>
              <a:ext cx="29922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merged propositional formula</a:t>
              </a:r>
              <a:endParaRPr lang="en-US" dirty="0"/>
            </a:p>
          </p:txBody>
        </p:sp>
      </p:grpSp>
      <p:sp>
        <p:nvSpPr>
          <p:cNvPr id="30" name="ZoneTexte 29"/>
          <p:cNvSpPr txBox="1"/>
          <p:nvPr/>
        </p:nvSpPr>
        <p:spPr>
          <a:xfrm>
            <a:off x="5857884" y="4572008"/>
            <a:ext cx="1831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rged hierarchy</a:t>
            </a:r>
            <a:endParaRPr lang="en-US" dirty="0"/>
          </a:p>
        </p:txBody>
      </p:sp>
      <p:cxnSp>
        <p:nvCxnSpPr>
          <p:cNvPr id="39" name="Connecteur droit 38"/>
          <p:cNvCxnSpPr/>
          <p:nvPr/>
        </p:nvCxnSpPr>
        <p:spPr>
          <a:xfrm>
            <a:off x="0" y="3286124"/>
            <a:ext cx="9144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Groupe 40"/>
          <p:cNvGrpSpPr/>
          <p:nvPr/>
        </p:nvGrpSpPr>
        <p:grpSpPr>
          <a:xfrm>
            <a:off x="0" y="3714752"/>
            <a:ext cx="9144000" cy="1285884"/>
            <a:chOff x="0" y="3714752"/>
            <a:chExt cx="9144000" cy="1285884"/>
          </a:xfrm>
        </p:grpSpPr>
        <p:sp>
          <p:nvSpPr>
            <p:cNvPr id="33" name="ZoneTexte 32"/>
            <p:cNvSpPr txBox="1"/>
            <p:nvPr/>
          </p:nvSpPr>
          <p:spPr>
            <a:xfrm>
              <a:off x="4071934" y="3714752"/>
              <a:ext cx="567784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6000" b="1" dirty="0" smtClean="0"/>
                <a:t>+</a:t>
              </a:r>
              <a:endParaRPr lang="en-US" sz="6000" b="1" dirty="0"/>
            </a:p>
          </p:txBody>
        </p:sp>
        <p:cxnSp>
          <p:nvCxnSpPr>
            <p:cNvPr id="40" name="Connecteur droit 39"/>
            <p:cNvCxnSpPr/>
            <p:nvPr/>
          </p:nvCxnSpPr>
          <p:spPr>
            <a:xfrm>
              <a:off x="0" y="5000636"/>
              <a:ext cx="9144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ZoneTexte 36"/>
          <p:cNvSpPr txBox="1"/>
          <p:nvPr/>
        </p:nvSpPr>
        <p:spPr>
          <a:xfrm>
            <a:off x="0" y="5286388"/>
            <a:ext cx="32861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Set mandatory features</a:t>
            </a:r>
          </a:p>
          <a:p>
            <a:r>
              <a:rPr lang="en-US" sz="1600" b="1" dirty="0" smtClean="0"/>
              <a:t>Detect </a:t>
            </a:r>
            <a:r>
              <a:rPr lang="en-US" sz="1600" b="1" dirty="0" err="1" smtClean="0"/>
              <a:t>Xor</a:t>
            </a:r>
            <a:r>
              <a:rPr lang="en-US" sz="1600" b="1" dirty="0" smtClean="0"/>
              <a:t> and Or-groups</a:t>
            </a:r>
          </a:p>
          <a:p>
            <a:r>
              <a:rPr lang="en-US" sz="1600" b="1" dirty="0" smtClean="0"/>
              <a:t>Compute “implies/excludes”</a:t>
            </a:r>
            <a:endParaRPr lang="en-US" sz="1600" b="1" dirty="0"/>
          </a:p>
        </p:txBody>
      </p:sp>
      <p:pic>
        <p:nvPicPr>
          <p:cNvPr id="26" name="Picture 25" descr="FD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0728"/>
            <a:ext cx="3042446" cy="1728192"/>
          </a:xfrm>
          <a:prstGeom prst="rect">
            <a:avLst/>
          </a:prstGeom>
        </p:spPr>
      </p:pic>
      <p:pic>
        <p:nvPicPr>
          <p:cNvPr id="27" name="Picture 26" descr="FD2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3848" y="836712"/>
            <a:ext cx="2952328" cy="1800199"/>
          </a:xfrm>
          <a:prstGeom prst="rect">
            <a:avLst/>
          </a:prstGeom>
        </p:spPr>
      </p:pic>
      <p:pic>
        <p:nvPicPr>
          <p:cNvPr id="31" name="Picture 30" descr="FD3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908720"/>
            <a:ext cx="2771800" cy="1656184"/>
          </a:xfrm>
          <a:prstGeom prst="rect">
            <a:avLst/>
          </a:prstGeom>
        </p:spPr>
      </p:pic>
      <p:pic>
        <p:nvPicPr>
          <p:cNvPr id="32" name="Picture 31" descr="FDmHierarchy.pd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8816" y="3284984"/>
            <a:ext cx="2945606" cy="1440160"/>
          </a:xfrm>
          <a:prstGeom prst="rect">
            <a:avLst/>
          </a:prstGeom>
        </p:spPr>
      </p:pic>
      <p:pic>
        <p:nvPicPr>
          <p:cNvPr id="35" name="Picture 34" descr="FDm.pd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5073203"/>
            <a:ext cx="2880320" cy="1764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0778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9723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rgbClr val="558ED5"/>
                </a:solidFill>
              </a:rPr>
              <a:t>Feature models in the real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SPLOT repository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ore than 200 feature models reported from the literature (various domains) </a:t>
            </a:r>
          </a:p>
          <a:p>
            <a:r>
              <a:rPr lang="en-US" dirty="0" smtClean="0"/>
              <a:t>Linux feature model</a:t>
            </a:r>
          </a:p>
          <a:p>
            <a:pPr lvl="1"/>
            <a:r>
              <a:rPr lang="en-US" dirty="0" smtClean="0"/>
              <a:t>worst case: more than 6300 features!</a:t>
            </a:r>
          </a:p>
          <a:p>
            <a:pPr lvl="1"/>
            <a:r>
              <a:rPr lang="en-US" dirty="0" err="1" smtClean="0"/>
              <a:t>eCos</a:t>
            </a:r>
            <a:r>
              <a:rPr lang="en-US" dirty="0" smtClean="0"/>
              <a:t>, FreeBSD, </a:t>
            </a:r>
            <a:r>
              <a:rPr lang="en-US" dirty="0" err="1" smtClean="0"/>
              <a:t>BusyBox</a:t>
            </a:r>
            <a:r>
              <a:rPr lang="en-US" dirty="0" smtClean="0"/>
              <a:t>, etc.</a:t>
            </a:r>
            <a:endParaRPr lang="en-US" dirty="0"/>
          </a:p>
          <a:p>
            <a:r>
              <a:rPr lang="en-US" dirty="0" smtClean="0"/>
              <a:t>Automotive industry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ousands of features</a:t>
            </a:r>
          </a:p>
          <a:p>
            <a:r>
              <a:rPr lang="en-US" dirty="0" smtClean="0"/>
              <a:t>Wiki matrix</a:t>
            </a:r>
          </a:p>
          <a:p>
            <a:pPr lvl="1"/>
            <a:r>
              <a:rPr lang="en-US" dirty="0"/>
              <a:t>w</a:t>
            </a:r>
            <a:r>
              <a:rPr lang="en-US" dirty="0" smtClean="0"/>
              <a:t>iki engines: ~ 2000 features</a:t>
            </a:r>
          </a:p>
          <a:p>
            <a:r>
              <a:rPr lang="en-US" b="1" dirty="0" smtClean="0">
                <a:solidFill>
                  <a:srgbClr val="558ED5"/>
                </a:solidFill>
              </a:rPr>
              <a:t>Reverse engineering procedures are emerging</a:t>
            </a:r>
            <a:endParaRPr lang="en-US" b="1" dirty="0">
              <a:solidFill>
                <a:srgbClr val="558ED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2359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6632"/>
            <a:ext cx="9144000" cy="64807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ongoing) </a:t>
            </a:r>
            <a:r>
              <a:rPr lang="en-US" sz="4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prehensive </a:t>
            </a:r>
            <a:r>
              <a:rPr lang="en-US" sz="4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</a:t>
            </a:r>
            <a:r>
              <a:rPr lang="en-US" sz="4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del-based product line support</a:t>
            </a:r>
          </a:p>
          <a:p>
            <a:pPr marL="0" indent="0">
              <a:buNone/>
            </a:pPr>
            <a:endParaRPr lang="en-US" b="1" dirty="0" smtClean="0"/>
          </a:p>
          <a:p>
            <a:pPr marL="0" indent="0">
              <a:buNone/>
            </a:pPr>
            <a:r>
              <a:rPr lang="en-US" b="1" dirty="0" smtClean="0"/>
              <a:t>Reverse engineering</a:t>
            </a:r>
          </a:p>
          <a:p>
            <a:pPr marL="0" indent="0">
              <a:buNone/>
            </a:pPr>
            <a:r>
              <a:rPr lang="en-US" b="1" dirty="0" smtClean="0"/>
              <a:t>Automated Analysis</a:t>
            </a:r>
          </a:p>
          <a:p>
            <a:pPr marL="0" indent="0">
              <a:buNone/>
            </a:pPr>
            <a:r>
              <a:rPr lang="en-US" b="1" dirty="0" smtClean="0"/>
              <a:t>Languages, API/DSLs</a:t>
            </a:r>
          </a:p>
          <a:p>
            <a:pPr marL="0" indent="0">
              <a:buNone/>
            </a:pPr>
            <a:r>
              <a:rPr lang="en-US" b="1" dirty="0" smtClean="0"/>
              <a:t>Evaluation </a:t>
            </a:r>
            <a:r>
              <a:rPr lang="en-US" sz="1800" b="1" dirty="0" smtClean="0"/>
              <a:t>(European projects, long-term collaboration with Thales, open source systems</a:t>
            </a:r>
            <a:r>
              <a:rPr lang="en-US" sz="1600" b="1" dirty="0" smtClean="0"/>
              <a:t>)</a:t>
            </a:r>
            <a:endParaRPr lang="en-US" b="1" dirty="0" smtClean="0"/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b="1" dirty="0" smtClean="0">
              <a:solidFill>
                <a:srgbClr val="558ED5"/>
              </a:solidFill>
            </a:endParaRPr>
          </a:p>
          <a:p>
            <a:pPr marL="0" indent="0">
              <a:buNone/>
            </a:pPr>
            <a:endParaRPr lang="en-US" sz="2800" dirty="0" smtClean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83</a:t>
            </a:fld>
            <a:endParaRPr lang="en-US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67544" y="0"/>
            <a:ext cx="8229600" cy="7647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b="1" dirty="0">
              <a:solidFill>
                <a:srgbClr val="558ED5"/>
              </a:solidFill>
            </a:endParaRPr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5013176"/>
            <a:ext cx="7232099" cy="1440160"/>
          </a:xfrm>
          <a:prstGeom prst="rect">
            <a:avLst/>
          </a:prstGeom>
        </p:spPr>
      </p:pic>
      <p:grpSp>
        <p:nvGrpSpPr>
          <p:cNvPr id="6" name="Grouper 5"/>
          <p:cNvGrpSpPr/>
          <p:nvPr/>
        </p:nvGrpSpPr>
        <p:grpSpPr>
          <a:xfrm>
            <a:off x="4355976" y="2276872"/>
            <a:ext cx="3402286" cy="1512168"/>
            <a:chOff x="2987824" y="5345832"/>
            <a:chExt cx="3402286" cy="1512168"/>
          </a:xfrm>
        </p:grpSpPr>
        <p:sp>
          <p:nvSpPr>
            <p:cNvPr id="7" name="Espace réservé du numéro de diapositive 3"/>
            <p:cNvSpPr txBox="1">
              <a:spLocks/>
            </p:cNvSpPr>
            <p:nvPr/>
          </p:nvSpPr>
          <p:spPr>
            <a:xfrm>
              <a:off x="3082460" y="6723518"/>
              <a:ext cx="843379" cy="10140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fld id="{05FD41A8-BDB2-E649-807E-5BF2B4652820}" type="slidenum">
                <a:rPr lang="en-US" smtClean="0"/>
                <a:pPr/>
                <a:t>83</a:t>
              </a:fld>
              <a:endParaRPr lang="en-US"/>
            </a:p>
          </p:txBody>
        </p:sp>
        <p:pic>
          <p:nvPicPr>
            <p:cNvPr id="8" name="Picture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8774" y="5741814"/>
              <a:ext cx="808626" cy="898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7824" y="5795339"/>
              <a:ext cx="1420958" cy="10626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Oval 4"/>
            <p:cNvSpPr>
              <a:spLocks/>
            </p:cNvSpPr>
            <p:nvPr/>
          </p:nvSpPr>
          <p:spPr bwMode="auto">
            <a:xfrm>
              <a:off x="3107897" y="6037097"/>
              <a:ext cx="360243" cy="267160"/>
            </a:xfrm>
            <a:prstGeom prst="ellipse">
              <a:avLst/>
            </a:prstGeom>
            <a:noFill/>
            <a:ln w="111125" cap="flat" cmpd="sng">
              <a:solidFill>
                <a:srgbClr val="F78307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r-FR"/>
            </a:p>
          </p:txBody>
        </p:sp>
        <p:pic>
          <p:nvPicPr>
            <p:cNvPr id="13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0312" y="5390280"/>
              <a:ext cx="936104" cy="224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9759" y="5671501"/>
              <a:ext cx="520351" cy="365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8701" y="5805141"/>
              <a:ext cx="986546" cy="1616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Line 10"/>
            <p:cNvSpPr>
              <a:spLocks noChangeShapeType="1"/>
            </p:cNvSpPr>
            <p:nvPr/>
          </p:nvSpPr>
          <p:spPr bwMode="auto">
            <a:xfrm rot="10800000" flipH="1">
              <a:off x="5055784" y="5530890"/>
              <a:ext cx="613840" cy="268367"/>
            </a:xfrm>
            <a:prstGeom prst="line">
              <a:avLst/>
            </a:prstGeom>
            <a:noFill/>
            <a:ln w="50800" cap="flat">
              <a:solidFill>
                <a:srgbClr val="F78307"/>
              </a:solidFill>
              <a:prstDash val="solid"/>
              <a:miter lim="800000"/>
              <a:headEnd type="stealth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r-FR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 rot="10800000" flipH="1">
              <a:off x="4744274" y="5571109"/>
              <a:ext cx="262527" cy="175146"/>
            </a:xfrm>
            <a:prstGeom prst="line">
              <a:avLst/>
            </a:prstGeom>
            <a:noFill/>
            <a:ln w="50800" cap="flat">
              <a:solidFill>
                <a:srgbClr val="F78307"/>
              </a:solidFill>
              <a:prstDash val="solid"/>
              <a:miter lim="800000"/>
              <a:headEnd type="stealth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r-FR"/>
            </a:p>
          </p:txBody>
        </p:sp>
        <p:sp>
          <p:nvSpPr>
            <p:cNvPr id="18" name="Line 12"/>
            <p:cNvSpPr>
              <a:spLocks noChangeShapeType="1"/>
            </p:cNvSpPr>
            <p:nvPr/>
          </p:nvSpPr>
          <p:spPr bwMode="auto">
            <a:xfrm rot="10800000">
              <a:off x="3885217" y="5599307"/>
              <a:ext cx="578882" cy="175146"/>
            </a:xfrm>
            <a:prstGeom prst="line">
              <a:avLst/>
            </a:prstGeom>
            <a:noFill/>
            <a:ln w="50800" cap="flat">
              <a:solidFill>
                <a:srgbClr val="F78307"/>
              </a:solidFill>
              <a:prstDash val="solid"/>
              <a:miter lim="800000"/>
              <a:headEnd type="stealth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r-FR"/>
            </a:p>
          </p:txBody>
        </p:sp>
        <p:pic>
          <p:nvPicPr>
            <p:cNvPr id="19" name="Image 18" descr="insa-rennes.gif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09583" y="5348097"/>
              <a:ext cx="700472" cy="267846"/>
            </a:xfrm>
            <a:prstGeom prst="rect">
              <a:avLst/>
            </a:prstGeom>
          </p:spPr>
        </p:pic>
        <p:sp>
          <p:nvSpPr>
            <p:cNvPr id="20" name="Line 10"/>
            <p:cNvSpPr>
              <a:spLocks noChangeShapeType="1"/>
            </p:cNvSpPr>
            <p:nvPr/>
          </p:nvSpPr>
          <p:spPr bwMode="auto">
            <a:xfrm rot="10800000" flipH="1">
              <a:off x="5089237" y="5896478"/>
              <a:ext cx="820549" cy="56247"/>
            </a:xfrm>
            <a:prstGeom prst="line">
              <a:avLst/>
            </a:prstGeom>
            <a:noFill/>
            <a:ln w="50800" cap="flat">
              <a:solidFill>
                <a:srgbClr val="F78307"/>
              </a:solidFill>
              <a:prstDash val="solid"/>
              <a:miter lim="800000"/>
              <a:headEnd type="stealth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r-FR"/>
            </a:p>
          </p:txBody>
        </p:sp>
        <p:pic>
          <p:nvPicPr>
            <p:cNvPr id="21" name="Image 20" descr="inriascientifiqueukcmjn.png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48736" y="5345832"/>
              <a:ext cx="1064628" cy="26942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152948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Espace réservé du contenu 8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3714744" y="1428736"/>
            <a:ext cx="142876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0" b="1" dirty="0" smtClean="0">
                <a:cs typeface="Arial" pitchFamily="34" charset="0"/>
              </a:rPr>
              <a:t>?</a:t>
            </a:r>
            <a:endParaRPr lang="en-US" sz="20000" b="1" dirty="0">
              <a:cs typeface="Arial" pitchFamily="34" charset="0"/>
            </a:endParaRPr>
          </a:p>
        </p:txBody>
      </p:sp>
      <p:sp>
        <p:nvSpPr>
          <p:cNvPr id="11" name="Titr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5" name="Grouper 4"/>
          <p:cNvGrpSpPr/>
          <p:nvPr/>
        </p:nvGrpSpPr>
        <p:grpSpPr>
          <a:xfrm>
            <a:off x="251520" y="5013176"/>
            <a:ext cx="3402286" cy="1512168"/>
            <a:chOff x="2987824" y="5345832"/>
            <a:chExt cx="3402286" cy="1512168"/>
          </a:xfrm>
        </p:grpSpPr>
        <p:sp>
          <p:nvSpPr>
            <p:cNvPr id="6" name="Espace réservé du numéro de diapositive 3"/>
            <p:cNvSpPr txBox="1">
              <a:spLocks/>
            </p:cNvSpPr>
            <p:nvPr/>
          </p:nvSpPr>
          <p:spPr>
            <a:xfrm>
              <a:off x="3082460" y="6723518"/>
              <a:ext cx="843379" cy="10140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fld id="{05FD41A8-BDB2-E649-807E-5BF2B4652820}" type="slidenum">
                <a:rPr lang="en-US" smtClean="0"/>
                <a:pPr/>
                <a:t>84</a:t>
              </a:fld>
              <a:endParaRPr lang="en-US"/>
            </a:p>
          </p:txBody>
        </p:sp>
        <p:pic>
          <p:nvPicPr>
            <p:cNvPr id="7" name="Picture 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8774" y="5741814"/>
              <a:ext cx="808626" cy="898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7824" y="5795339"/>
              <a:ext cx="1420958" cy="10626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Oval 4"/>
            <p:cNvSpPr>
              <a:spLocks/>
            </p:cNvSpPr>
            <p:nvPr/>
          </p:nvSpPr>
          <p:spPr bwMode="auto">
            <a:xfrm>
              <a:off x="3107897" y="6037097"/>
              <a:ext cx="360243" cy="267160"/>
            </a:xfrm>
            <a:prstGeom prst="ellipse">
              <a:avLst/>
            </a:prstGeom>
            <a:noFill/>
            <a:ln w="111125" cap="flat" cmpd="sng">
              <a:solidFill>
                <a:srgbClr val="F78307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r-FR"/>
            </a:p>
          </p:txBody>
        </p:sp>
        <p:pic>
          <p:nvPicPr>
            <p:cNvPr id="13" name="Picture 6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0312" y="5390280"/>
              <a:ext cx="936104" cy="224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9759" y="5671501"/>
              <a:ext cx="520351" cy="365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9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8701" y="5805141"/>
              <a:ext cx="986546" cy="1616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Line 10"/>
            <p:cNvSpPr>
              <a:spLocks noChangeShapeType="1"/>
            </p:cNvSpPr>
            <p:nvPr/>
          </p:nvSpPr>
          <p:spPr bwMode="auto">
            <a:xfrm rot="10800000" flipH="1">
              <a:off x="5055784" y="5530890"/>
              <a:ext cx="613840" cy="268367"/>
            </a:xfrm>
            <a:prstGeom prst="line">
              <a:avLst/>
            </a:prstGeom>
            <a:noFill/>
            <a:ln w="50800" cap="flat">
              <a:solidFill>
                <a:srgbClr val="F78307"/>
              </a:solidFill>
              <a:prstDash val="solid"/>
              <a:miter lim="800000"/>
              <a:headEnd type="stealth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r-FR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 rot="10800000" flipH="1">
              <a:off x="4744274" y="5571109"/>
              <a:ext cx="262527" cy="175146"/>
            </a:xfrm>
            <a:prstGeom prst="line">
              <a:avLst/>
            </a:prstGeom>
            <a:noFill/>
            <a:ln w="50800" cap="flat">
              <a:solidFill>
                <a:srgbClr val="F78307"/>
              </a:solidFill>
              <a:prstDash val="solid"/>
              <a:miter lim="800000"/>
              <a:headEnd type="stealth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r-FR"/>
            </a:p>
          </p:txBody>
        </p:sp>
        <p:sp>
          <p:nvSpPr>
            <p:cNvPr id="18" name="Line 12"/>
            <p:cNvSpPr>
              <a:spLocks noChangeShapeType="1"/>
            </p:cNvSpPr>
            <p:nvPr/>
          </p:nvSpPr>
          <p:spPr bwMode="auto">
            <a:xfrm rot="10800000">
              <a:off x="3885217" y="5599307"/>
              <a:ext cx="578882" cy="175146"/>
            </a:xfrm>
            <a:prstGeom prst="line">
              <a:avLst/>
            </a:prstGeom>
            <a:noFill/>
            <a:ln w="50800" cap="flat">
              <a:solidFill>
                <a:srgbClr val="F78307"/>
              </a:solidFill>
              <a:prstDash val="solid"/>
              <a:miter lim="800000"/>
              <a:headEnd type="stealth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r-FR"/>
            </a:p>
          </p:txBody>
        </p:sp>
        <p:pic>
          <p:nvPicPr>
            <p:cNvPr id="19" name="Image 18" descr="insa-rennes.gif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09583" y="5348097"/>
              <a:ext cx="700472" cy="267846"/>
            </a:xfrm>
            <a:prstGeom prst="rect">
              <a:avLst/>
            </a:prstGeom>
          </p:spPr>
        </p:pic>
        <p:sp>
          <p:nvSpPr>
            <p:cNvPr id="20" name="Line 10"/>
            <p:cNvSpPr>
              <a:spLocks noChangeShapeType="1"/>
            </p:cNvSpPr>
            <p:nvPr/>
          </p:nvSpPr>
          <p:spPr bwMode="auto">
            <a:xfrm rot="10800000" flipH="1">
              <a:off x="5089237" y="5896478"/>
              <a:ext cx="820549" cy="56247"/>
            </a:xfrm>
            <a:prstGeom prst="line">
              <a:avLst/>
            </a:prstGeom>
            <a:noFill/>
            <a:ln w="50800" cap="flat">
              <a:solidFill>
                <a:srgbClr val="F78307"/>
              </a:solidFill>
              <a:prstDash val="solid"/>
              <a:miter lim="800000"/>
              <a:headEnd type="stealth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r-FR"/>
            </a:p>
          </p:txBody>
        </p:sp>
        <p:pic>
          <p:nvPicPr>
            <p:cNvPr id="21" name="Image 20" descr="inriascientifiqueukcmjn.png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48736" y="5345832"/>
              <a:ext cx="1064628" cy="269427"/>
            </a:xfrm>
            <a:prstGeom prst="rect">
              <a:avLst/>
            </a:prstGeom>
          </p:spPr>
        </p:pic>
      </p:grpSp>
      <p:pic>
        <p:nvPicPr>
          <p:cNvPr id="22" name="Image 2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547664" y="35818"/>
            <a:ext cx="5976664" cy="1190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99138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-142738" y="836712"/>
            <a:ext cx="928673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fr-FR" sz="6000" dirty="0" smtClean="0"/>
              <a:t> </a:t>
            </a:r>
            <a:r>
              <a:rPr lang="fr-FR" sz="2000" dirty="0" smtClean="0">
                <a:solidFill>
                  <a:prstClr val="black"/>
                </a:solidFill>
              </a:rPr>
              <a:t>(</a:t>
            </a:r>
            <a:r>
              <a:rPr lang="fr-FR" sz="2000" dirty="0" err="1">
                <a:solidFill>
                  <a:prstClr val="black"/>
                </a:solidFill>
              </a:rPr>
              <a:t>FeAture</a:t>
            </a:r>
            <a:r>
              <a:rPr lang="fr-FR" sz="2000" dirty="0">
                <a:solidFill>
                  <a:prstClr val="black"/>
                </a:solidFill>
              </a:rPr>
              <a:t> Model </a:t>
            </a:r>
            <a:r>
              <a:rPr lang="fr-FR" sz="2000" dirty="0" err="1">
                <a:solidFill>
                  <a:prstClr val="black"/>
                </a:solidFill>
              </a:rPr>
              <a:t>scrIpt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 err="1">
                <a:solidFill>
                  <a:prstClr val="black"/>
                </a:solidFill>
              </a:rPr>
              <a:t>Language</a:t>
            </a:r>
            <a:r>
              <a:rPr lang="fr-FR" sz="2000" dirty="0">
                <a:solidFill>
                  <a:prstClr val="black"/>
                </a:solidFill>
              </a:rPr>
              <a:t> for </a:t>
            </a:r>
            <a:r>
              <a:rPr lang="fr-FR" sz="2000" dirty="0" err="1">
                <a:solidFill>
                  <a:prstClr val="black"/>
                </a:solidFill>
              </a:rPr>
              <a:t>manIpulation</a:t>
            </a:r>
            <a:r>
              <a:rPr lang="fr-FR" sz="2000" dirty="0">
                <a:solidFill>
                  <a:prstClr val="black"/>
                </a:solidFill>
              </a:rPr>
              <a:t> and </a:t>
            </a:r>
            <a:r>
              <a:rPr lang="fr-FR" sz="2000" dirty="0" err="1">
                <a:solidFill>
                  <a:prstClr val="black"/>
                </a:solidFill>
              </a:rPr>
              <a:t>Automatic</a:t>
            </a:r>
            <a:r>
              <a:rPr lang="fr-FR" sz="2000" dirty="0">
                <a:solidFill>
                  <a:prstClr val="black"/>
                </a:solidFill>
              </a:rPr>
              <a:t> </a:t>
            </a:r>
            <a:r>
              <a:rPr lang="fr-FR" sz="2000" dirty="0" err="1">
                <a:solidFill>
                  <a:prstClr val="black"/>
                </a:solidFill>
              </a:rPr>
              <a:t>Reasoning</a:t>
            </a:r>
            <a:r>
              <a:rPr lang="fr-FR" sz="2000" dirty="0">
                <a:solidFill>
                  <a:prstClr val="black"/>
                </a:solidFill>
              </a:rPr>
              <a:t>) </a:t>
            </a:r>
            <a:endParaRPr lang="fr-FR" dirty="0">
              <a:solidFill>
                <a:prstClr val="black"/>
              </a:solidFill>
            </a:endParaRPr>
          </a:p>
        </p:txBody>
      </p:sp>
      <p:pic>
        <p:nvPicPr>
          <p:cNvPr id="32" name="Content Placeholder 1" descr="FML-env.png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023" r="-11023"/>
          <a:stretch>
            <a:fillRect/>
          </a:stretch>
        </p:blipFill>
        <p:spPr>
          <a:xfrm>
            <a:off x="6628601" y="2924944"/>
            <a:ext cx="2525492" cy="1513833"/>
          </a:xfrm>
        </p:spPr>
      </p:pic>
      <p:sp>
        <p:nvSpPr>
          <p:cNvPr id="50" name="Rectangle 49"/>
          <p:cNvSpPr/>
          <p:nvPr/>
        </p:nvSpPr>
        <p:spPr>
          <a:xfrm>
            <a:off x="0" y="4941168"/>
            <a:ext cx="9309052" cy="1200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400" b="1" dirty="0" err="1" smtClean="0">
                <a:solidFill>
                  <a:srgbClr val="FF0000"/>
                </a:solidFill>
              </a:rPr>
              <a:t>importing</a:t>
            </a:r>
            <a:r>
              <a:rPr lang="fr-FR" sz="2400" b="1" dirty="0" smtClean="0">
                <a:solidFill>
                  <a:srgbClr val="FF0000"/>
                </a:solidFill>
              </a:rPr>
              <a:t>, </a:t>
            </a:r>
            <a:r>
              <a:rPr lang="fr-FR" sz="2400" b="1" dirty="0" err="1" smtClean="0">
                <a:solidFill>
                  <a:srgbClr val="FF0000"/>
                </a:solidFill>
              </a:rPr>
              <a:t>exporting</a:t>
            </a:r>
            <a:r>
              <a:rPr lang="fr-FR" sz="2400" b="1" dirty="0" smtClean="0">
                <a:solidFill>
                  <a:srgbClr val="FF0000"/>
                </a:solidFill>
              </a:rPr>
              <a:t>, </a:t>
            </a:r>
            <a:r>
              <a:rPr lang="fr-FR" sz="2400" b="1" dirty="0" err="1" smtClean="0">
                <a:solidFill>
                  <a:srgbClr val="FF0000"/>
                </a:solidFill>
              </a:rPr>
              <a:t>composing</a:t>
            </a:r>
            <a:r>
              <a:rPr lang="fr-FR" sz="2400" b="1" dirty="0">
                <a:solidFill>
                  <a:srgbClr val="FF0000"/>
                </a:solidFill>
              </a:rPr>
              <a:t>, </a:t>
            </a:r>
            <a:r>
              <a:rPr lang="fr-FR" sz="2400" b="1" dirty="0" err="1">
                <a:solidFill>
                  <a:srgbClr val="FF0000"/>
                </a:solidFill>
              </a:rPr>
              <a:t>decomposing</a:t>
            </a:r>
            <a:r>
              <a:rPr lang="fr-FR" sz="2400" b="1" dirty="0">
                <a:solidFill>
                  <a:srgbClr val="FF0000"/>
                </a:solidFill>
              </a:rPr>
              <a:t>, </a:t>
            </a:r>
            <a:r>
              <a:rPr lang="fr-FR" sz="2400" b="1" dirty="0" err="1" smtClean="0">
                <a:solidFill>
                  <a:srgbClr val="FF0000"/>
                </a:solidFill>
              </a:rPr>
              <a:t>editing</a:t>
            </a:r>
            <a:r>
              <a:rPr lang="fr-FR" sz="2400" b="1" dirty="0">
                <a:solidFill>
                  <a:srgbClr val="FF0000"/>
                </a:solidFill>
              </a:rPr>
              <a:t>, </a:t>
            </a:r>
            <a:r>
              <a:rPr lang="fr-FR" sz="2400" b="1" dirty="0" err="1">
                <a:solidFill>
                  <a:srgbClr val="FF0000"/>
                </a:solidFill>
              </a:rPr>
              <a:t>configuring</a:t>
            </a:r>
            <a:r>
              <a:rPr lang="fr-FR" sz="2400" b="1" dirty="0">
                <a:solidFill>
                  <a:srgbClr val="FF0000"/>
                </a:solidFill>
              </a:rPr>
              <a:t>, </a:t>
            </a:r>
            <a:r>
              <a:rPr lang="fr-FR" sz="2400" b="1" dirty="0" smtClean="0">
                <a:solidFill>
                  <a:srgbClr val="FF0000"/>
                </a:solidFill>
              </a:rPr>
              <a:t>reverse engineering, </a:t>
            </a:r>
            <a:r>
              <a:rPr lang="fr-FR" sz="2400" b="1" dirty="0" err="1" smtClean="0">
                <a:solidFill>
                  <a:srgbClr val="FF0000"/>
                </a:solidFill>
              </a:rPr>
              <a:t>computing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>
                <a:solidFill>
                  <a:srgbClr val="FF0000"/>
                </a:solidFill>
              </a:rPr>
              <a:t>"</a:t>
            </a:r>
            <a:r>
              <a:rPr lang="fr-FR" sz="2400" b="1" dirty="0" err="1">
                <a:solidFill>
                  <a:srgbClr val="FF0000"/>
                </a:solidFill>
              </a:rPr>
              <a:t>diffs</a:t>
            </a:r>
            <a:r>
              <a:rPr lang="fr-FR" sz="2400" b="1" dirty="0">
                <a:solidFill>
                  <a:srgbClr val="FF0000"/>
                </a:solidFill>
              </a:rPr>
              <a:t>", </a:t>
            </a:r>
            <a:r>
              <a:rPr lang="fr-FR" sz="2400" b="1" dirty="0" err="1" smtClean="0">
                <a:solidFill>
                  <a:srgbClr val="FF0000"/>
                </a:solidFill>
              </a:rPr>
              <a:t>refactoring</a:t>
            </a:r>
            <a:r>
              <a:rPr lang="fr-FR" sz="2400" b="1" dirty="0">
                <a:solidFill>
                  <a:srgbClr val="FF0000"/>
                </a:solidFill>
              </a:rPr>
              <a:t>, </a:t>
            </a:r>
            <a:r>
              <a:rPr lang="fr-FR" sz="2400" b="1" dirty="0" err="1">
                <a:solidFill>
                  <a:srgbClr val="FF0000"/>
                </a:solidFill>
              </a:rPr>
              <a:t>testing</a:t>
            </a:r>
            <a:r>
              <a:rPr lang="fr-FR" sz="2400" b="1" dirty="0">
                <a:solidFill>
                  <a:srgbClr val="FF0000"/>
                </a:solidFill>
              </a:rPr>
              <a:t>, </a:t>
            </a:r>
          </a:p>
          <a:p>
            <a:r>
              <a:rPr lang="fr-FR" sz="2400" b="1" dirty="0">
                <a:solidFill>
                  <a:srgbClr val="FF0000"/>
                </a:solidFill>
              </a:rPr>
              <a:t>and </a:t>
            </a:r>
            <a:r>
              <a:rPr lang="fr-FR" sz="2400" b="1" dirty="0" err="1">
                <a:solidFill>
                  <a:srgbClr val="FF0000"/>
                </a:solidFill>
              </a:rPr>
              <a:t>reasoning</a:t>
            </a:r>
            <a:r>
              <a:rPr lang="fr-FR" sz="2400" b="1" dirty="0">
                <a:solidFill>
                  <a:srgbClr val="FF0000"/>
                </a:solidFill>
              </a:rPr>
              <a:t> about (multiple) </a:t>
            </a:r>
            <a:r>
              <a:rPr lang="fr-FR" sz="2400" b="1" dirty="0" err="1">
                <a:solidFill>
                  <a:srgbClr val="FF0000"/>
                </a:solidFill>
              </a:rPr>
              <a:t>variability</a:t>
            </a:r>
            <a:r>
              <a:rPr lang="fr-FR" sz="2400" b="1" dirty="0">
                <a:solidFill>
                  <a:srgbClr val="FF0000"/>
                </a:solidFill>
              </a:rPr>
              <a:t> </a:t>
            </a:r>
            <a:r>
              <a:rPr lang="fr-FR" sz="2400" b="1" dirty="0" err="1">
                <a:solidFill>
                  <a:srgbClr val="FF0000"/>
                </a:solidFill>
              </a:rPr>
              <a:t>models</a:t>
            </a:r>
            <a:endParaRPr lang="fr-FR" sz="2400" b="1" dirty="0">
              <a:solidFill>
                <a:srgbClr val="FF0000"/>
              </a:solidFill>
            </a:endParaRPr>
          </a:p>
        </p:txBody>
      </p:sp>
      <p:grpSp>
        <p:nvGrpSpPr>
          <p:cNvPr id="59" name="Grouper 58"/>
          <p:cNvGrpSpPr/>
          <p:nvPr/>
        </p:nvGrpSpPr>
        <p:grpSpPr>
          <a:xfrm>
            <a:off x="1465810" y="2223298"/>
            <a:ext cx="5272977" cy="2703309"/>
            <a:chOff x="1391299" y="1878882"/>
            <a:chExt cx="5525217" cy="2842869"/>
          </a:xfrm>
        </p:grpSpPr>
        <p:grpSp>
          <p:nvGrpSpPr>
            <p:cNvPr id="58" name="Grouper 57"/>
            <p:cNvGrpSpPr/>
            <p:nvPr/>
          </p:nvGrpSpPr>
          <p:grpSpPr>
            <a:xfrm>
              <a:off x="1842223" y="1878882"/>
              <a:ext cx="5074293" cy="2842869"/>
              <a:chOff x="2199656" y="2279341"/>
              <a:chExt cx="3967382" cy="2052249"/>
            </a:xfrm>
          </p:grpSpPr>
          <p:grpSp>
            <p:nvGrpSpPr>
              <p:cNvPr id="51" name="Grouper 50"/>
              <p:cNvGrpSpPr/>
              <p:nvPr/>
            </p:nvGrpSpPr>
            <p:grpSpPr>
              <a:xfrm>
                <a:off x="2413730" y="2375119"/>
                <a:ext cx="3566704" cy="1738430"/>
                <a:chOff x="2354859" y="2527149"/>
                <a:chExt cx="3566704" cy="1738430"/>
              </a:xfrm>
            </p:grpSpPr>
            <p:pic>
              <p:nvPicPr>
                <p:cNvPr id="6" name="Picture 6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3006263" y="2527149"/>
                  <a:ext cx="2127783" cy="1738430"/>
                </a:xfrm>
                <a:prstGeom prst="rect">
                  <a:avLst/>
                </a:prstGeom>
              </p:spPr>
            </p:pic>
            <p:pic>
              <p:nvPicPr>
                <p:cNvPr id="40" name="Picture 16" descr="Capture d’écran 2012-09-02 à 15.34.24.png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742048" y="3615403"/>
                  <a:ext cx="1025630" cy="588596"/>
                </a:xfrm>
                <a:prstGeom prst="rect">
                  <a:avLst/>
                </a:prstGeom>
                <a:ln>
                  <a:solidFill>
                    <a:srgbClr val="000000"/>
                  </a:solidFill>
                </a:ln>
              </p:spPr>
            </p:pic>
            <p:pic>
              <p:nvPicPr>
                <p:cNvPr id="41" name="Picture 17" descr="Capture d’écran 2012-09-02 à 15.34.24.png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895933" y="2540608"/>
                  <a:ext cx="1025630" cy="588596"/>
                </a:xfrm>
                <a:prstGeom prst="rect">
                  <a:avLst/>
                </a:prstGeom>
                <a:ln>
                  <a:solidFill>
                    <a:srgbClr val="000000"/>
                  </a:solidFill>
                </a:ln>
              </p:spPr>
            </p:pic>
            <p:pic>
              <p:nvPicPr>
                <p:cNvPr id="46" name="Picture 17" descr="Capture d’écran 2012-09-02 à 15.34.24.png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354859" y="2768705"/>
                  <a:ext cx="1025630" cy="588596"/>
                </a:xfrm>
                <a:prstGeom prst="rect">
                  <a:avLst/>
                </a:prstGeom>
                <a:ln>
                  <a:solidFill>
                    <a:srgbClr val="000000"/>
                  </a:solidFill>
                </a:ln>
              </p:spPr>
            </p:pic>
          </p:grpSp>
          <p:sp>
            <p:nvSpPr>
              <p:cNvPr id="52" name="Rectangle 51"/>
              <p:cNvSpPr/>
              <p:nvPr/>
            </p:nvSpPr>
            <p:spPr>
              <a:xfrm>
                <a:off x="2199656" y="2279341"/>
                <a:ext cx="3967382" cy="2052249"/>
              </a:xfrm>
              <a:prstGeom prst="rect">
                <a:avLst/>
              </a:prstGeom>
              <a:noFill/>
              <a:ln w="57150" cmpd="sng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  <p:sp>
          <p:nvSpPr>
            <p:cNvPr id="57" name="Rectangle 56"/>
            <p:cNvSpPr/>
            <p:nvPr/>
          </p:nvSpPr>
          <p:spPr>
            <a:xfrm>
              <a:off x="1391299" y="3240205"/>
              <a:ext cx="1935165" cy="11079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sz="6600" b="1" dirty="0" smtClean="0">
                  <a:latin typeface="Arial"/>
                  <a:cs typeface="Arial"/>
                </a:rPr>
                <a:t>φ</a:t>
              </a:r>
              <a:endParaRPr lang="fr-FR" sz="6600" b="1" dirty="0" smtClean="0">
                <a:latin typeface="Arial"/>
                <a:cs typeface="Arial"/>
              </a:endParaRPr>
            </a:p>
          </p:txBody>
        </p:sp>
      </p:grpSp>
      <p:grpSp>
        <p:nvGrpSpPr>
          <p:cNvPr id="74" name="Grouper 73"/>
          <p:cNvGrpSpPr/>
          <p:nvPr/>
        </p:nvGrpSpPr>
        <p:grpSpPr>
          <a:xfrm>
            <a:off x="248133" y="2455444"/>
            <a:ext cx="1411317" cy="1989262"/>
            <a:chOff x="-198762" y="1642168"/>
            <a:chExt cx="2040985" cy="2520715"/>
          </a:xfrm>
        </p:grpSpPr>
        <p:pic>
          <p:nvPicPr>
            <p:cNvPr id="20" name="Image 1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7061" y="2536633"/>
              <a:ext cx="1242512" cy="302233"/>
            </a:xfrm>
            <a:prstGeom prst="rect">
              <a:avLst/>
            </a:prstGeom>
          </p:spPr>
        </p:pic>
        <p:pic>
          <p:nvPicPr>
            <p:cNvPr id="21" name="Image 2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22753" y="2947649"/>
              <a:ext cx="1081976" cy="414374"/>
            </a:xfrm>
            <a:prstGeom prst="rect">
              <a:avLst/>
            </a:prstGeom>
          </p:spPr>
        </p:pic>
        <p:pic>
          <p:nvPicPr>
            <p:cNvPr id="60" name="Image 59" descr="cvl_logo_box_1000_rgb.jpg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9813" y="1642168"/>
              <a:ext cx="1084916" cy="762696"/>
            </a:xfrm>
            <a:prstGeom prst="rect">
              <a:avLst/>
            </a:prstGeom>
          </p:spPr>
        </p:pic>
        <p:sp>
          <p:nvSpPr>
            <p:cNvPr id="61" name="Rectangle 60"/>
            <p:cNvSpPr/>
            <p:nvPr/>
          </p:nvSpPr>
          <p:spPr>
            <a:xfrm>
              <a:off x="-198762" y="3454997"/>
              <a:ext cx="2040985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fr-FR" sz="2000" b="1" dirty="0" smtClean="0">
                  <a:latin typeface="Arial"/>
                  <a:cs typeface="Arial"/>
                </a:rPr>
                <a:t>TVL</a:t>
              </a:r>
            </a:p>
            <a:p>
              <a:pPr algn="ctr"/>
              <a:r>
                <a:rPr lang="fr-FR" sz="2000" b="1" dirty="0" smtClean="0">
                  <a:latin typeface="Arial"/>
                  <a:cs typeface="Arial"/>
                </a:rPr>
                <a:t>DIMACS</a:t>
              </a:r>
            </a:p>
          </p:txBody>
        </p:sp>
      </p:grpSp>
      <p:cxnSp>
        <p:nvCxnSpPr>
          <p:cNvPr id="63" name="Connecteur en arc 62"/>
          <p:cNvCxnSpPr>
            <a:stCxn id="41" idx="2"/>
          </p:cNvCxnSpPr>
          <p:nvPr/>
        </p:nvCxnSpPr>
        <p:spPr>
          <a:xfrm rot="5400000">
            <a:off x="5297406" y="3394870"/>
            <a:ext cx="840019" cy="335305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en arc 64"/>
          <p:cNvCxnSpPr/>
          <p:nvPr/>
        </p:nvCxnSpPr>
        <p:spPr>
          <a:xfrm rot="16200000" flipH="1">
            <a:off x="2527920" y="3455335"/>
            <a:ext cx="833668" cy="22072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>
          <a:xfrm>
            <a:off x="0" y="1700808"/>
            <a:ext cx="4724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sz="2400" b="1" dirty="0"/>
              <a:t>http://</a:t>
            </a:r>
            <a:r>
              <a:rPr lang="fr-FR" sz="2400" b="1" dirty="0" err="1"/>
              <a:t>familiar-project.github.com</a:t>
            </a:r>
            <a:r>
              <a:rPr lang="fr-FR" sz="2400" b="1" dirty="0"/>
              <a:t>/</a:t>
            </a:r>
            <a:endParaRPr lang="fr-FR" sz="2000" dirty="0"/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47664" y="0"/>
            <a:ext cx="6768752" cy="1347891"/>
          </a:xfrm>
          <a:prstGeom prst="rect">
            <a:avLst/>
          </a:prstGeom>
        </p:spPr>
      </p:pic>
      <p:sp>
        <p:nvSpPr>
          <p:cNvPr id="24" name="TextBox 5"/>
          <p:cNvSpPr txBox="1"/>
          <p:nvPr/>
        </p:nvSpPr>
        <p:spPr>
          <a:xfrm>
            <a:off x="0" y="6273224"/>
            <a:ext cx="9144000" cy="584776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Mathieu Acher, Philippe Collet, Philippe </a:t>
            </a:r>
            <a:r>
              <a:rPr lang="fr-FR" sz="1600" dirty="0" err="1" smtClean="0"/>
              <a:t>Lahire</a:t>
            </a:r>
            <a:r>
              <a:rPr lang="fr-FR" sz="1600" dirty="0" smtClean="0"/>
              <a:t>, Robert B. France « A Domain-</a:t>
            </a:r>
            <a:r>
              <a:rPr lang="fr-FR" sz="1600" dirty="0" err="1" smtClean="0"/>
              <a:t>Specific</a:t>
            </a:r>
            <a:r>
              <a:rPr lang="fr-FR" sz="1600" dirty="0" smtClean="0"/>
              <a:t> </a:t>
            </a:r>
            <a:r>
              <a:rPr lang="fr-FR" sz="1600" dirty="0" err="1" smtClean="0"/>
              <a:t>Language</a:t>
            </a:r>
            <a:r>
              <a:rPr lang="fr-FR" sz="1600" dirty="0" smtClean="0"/>
              <a:t> for Large-</a:t>
            </a:r>
            <a:r>
              <a:rPr lang="fr-FR" sz="1600" dirty="0" err="1" smtClean="0"/>
              <a:t>Scale</a:t>
            </a:r>
            <a:r>
              <a:rPr lang="fr-FR" sz="1600" dirty="0" smtClean="0"/>
              <a:t> Management of </a:t>
            </a:r>
            <a:r>
              <a:rPr lang="fr-FR" sz="1600" dirty="0" err="1" smtClean="0"/>
              <a:t>Feature</a:t>
            </a:r>
            <a:r>
              <a:rPr lang="fr-FR" sz="1600" dirty="0" smtClean="0"/>
              <a:t> </a:t>
            </a:r>
            <a:r>
              <a:rPr lang="fr-FR" sz="1600" dirty="0" err="1" smtClean="0"/>
              <a:t>Models</a:t>
            </a:r>
            <a:r>
              <a:rPr lang="fr-FR" sz="1600" dirty="0" smtClean="0"/>
              <a:t> » Science of Computer </a:t>
            </a:r>
            <a:r>
              <a:rPr lang="fr-FR" sz="1600" dirty="0" err="1" smtClean="0"/>
              <a:t>Programming</a:t>
            </a:r>
            <a:r>
              <a:rPr lang="fr-FR" sz="1600" dirty="0" smtClean="0"/>
              <a:t> (SCP), 2013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25385235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6_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gen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hème Office">
      <a:majorFont>
        <a:latin typeface="Arial"/>
        <a:ea typeface="Droid Sans"/>
        <a:cs typeface="Droid Sans"/>
      </a:majorFont>
      <a:minorFont>
        <a:latin typeface="Arial"/>
        <a:ea typeface="Droid Sans"/>
        <a:cs typeface="Droid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gen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hème Office">
      <a:majorFont>
        <a:latin typeface="Arial"/>
        <a:ea typeface="Droid Sans"/>
        <a:cs typeface="Droid Sans"/>
      </a:majorFont>
      <a:minorFont>
        <a:latin typeface="Arial"/>
        <a:ea typeface="Droid Sans"/>
        <a:cs typeface="Droid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580</TotalTime>
  <Words>2822</Words>
  <Application>Microsoft Macintosh PowerPoint</Application>
  <PresentationFormat>Présentation à l'écran (4:3)</PresentationFormat>
  <Paragraphs>679</Paragraphs>
  <Slides>84</Slides>
  <Notes>16</Notes>
  <HiddenSlides>0</HiddenSlides>
  <MMClips>0</MMClips>
  <ScaleCrop>false</ScaleCrop>
  <HeadingPairs>
    <vt:vector size="6" baseType="variant">
      <vt:variant>
        <vt:lpstr>Thème</vt:lpstr>
      </vt:variant>
      <vt:variant>
        <vt:i4>5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84</vt:i4>
      </vt:variant>
    </vt:vector>
  </HeadingPairs>
  <TitlesOfParts>
    <vt:vector size="90" baseType="lpstr">
      <vt:lpstr>Thème Office</vt:lpstr>
      <vt:lpstr>Office Theme</vt:lpstr>
      <vt:lpstr>6_Thème Office</vt:lpstr>
      <vt:lpstr>gentheme</vt:lpstr>
      <vt:lpstr>1_gentheme</vt:lpstr>
      <vt:lpstr>Visio</vt:lpstr>
      <vt:lpstr>Managing Feature Models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#1 Automated Analysis</vt:lpstr>
      <vt:lpstr>#2 Multiple Feature Models</vt:lpstr>
      <vt:lpstr>Présentation PowerPoint</vt:lpstr>
      <vt:lpstr>Two Key Requirements</vt:lpstr>
      <vt:lpstr>language and environment</vt:lpstr>
      <vt:lpstr>Présentation PowerPoint</vt:lpstr>
      <vt:lpstr>Hello World</vt:lpstr>
      <vt:lpstr>Typed language </vt:lpstr>
      <vt:lpstr>Typed language </vt:lpstr>
      <vt:lpstr>Typed language </vt:lpstr>
      <vt:lpstr>Importing/Exporting feature models</vt:lpstr>
      <vt:lpstr>Feature Accessors (1)</vt:lpstr>
      <vt:lpstr>Other constructs</vt:lpstr>
      <vt:lpstr>Configuration</vt:lpstr>
      <vt:lpstr>Présentation PowerPoint</vt:lpstr>
      <vt:lpstr>Operations for Feature Models (1)</vt:lpstr>
      <vt:lpstr>Operations for Feature Models (2)</vt:lpstr>
      <vt:lpstr>Operations for Feature Models (3)</vt:lpstr>
      <vt:lpstr>Présentation PowerPoint</vt:lpstr>
      <vt:lpstr>Composing Feature Models (1)</vt:lpstr>
      <vt:lpstr>Composing Feature Models (2)</vt:lpstr>
      <vt:lpstr>Composing Feature Models (3)</vt:lpstr>
      <vt:lpstr>Comparing Feature Models</vt:lpstr>
      <vt:lpstr>Présentation PowerPoint</vt:lpstr>
      <vt:lpstr>Merge Intersection: Available Suppliers</vt:lpstr>
      <vt:lpstr>In FAMILIAR</vt:lpstr>
      <vt:lpstr>Merge Union: Availability Checking</vt:lpstr>
      <vt:lpstr>In FAMILIAR</vt:lpstr>
      <vt:lpstr>Merging operation:  implementation issues</vt:lpstr>
      <vt:lpstr>Présentation PowerPoint</vt:lpstr>
      <vt:lpstr>Merging operation: algorithm</vt:lpstr>
      <vt:lpstr>Merging operation: back to hierarchy</vt:lpstr>
      <vt:lpstr>Présentation PowerPoint</vt:lpstr>
      <vt:lpstr>Présentation PowerPoint</vt:lpstr>
      <vt:lpstr> </vt:lpstr>
      <vt:lpstr> </vt:lpstr>
      <vt:lpstr> 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A first try</vt:lpstr>
      <vt:lpstr>Slicing Operator</vt:lpstr>
      <vt:lpstr>Slicing operator: going into details projected set of configurations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Realizability checking</vt:lpstr>
      <vt:lpstr>With FAMILIAR</vt:lpstr>
      <vt:lpstr>Présentation PowerPoint</vt:lpstr>
      <vt:lpstr>Revisiting Merge:  Aggregate + Slice</vt:lpstr>
      <vt:lpstr>Revisiting Aggregate,  Merge and Slice:  </vt:lpstr>
      <vt:lpstr>Présentation PowerPoint</vt:lpstr>
      <vt:lpstr>Présentation PowerPoint</vt:lpstr>
      <vt:lpstr>Présentation PowerPoint</vt:lpstr>
      <vt:lpstr>Présentation PowerPoint</vt:lpstr>
      <vt:lpstr>#1 Reverse Engineering Scenarios</vt:lpstr>
      <vt:lpstr>#2 Refactoring</vt:lpstr>
      <vt:lpstr>#3 Re-Engineering Feature Models of              repository</vt:lpstr>
      <vt:lpstr>Présentation PowerPoint</vt:lpstr>
      <vt:lpstr>Présentation PowerPoint</vt:lpstr>
      <vt:lpstr>Présentation PowerPoint</vt:lpstr>
      <vt:lpstr>From Products to Feature Models</vt:lpstr>
      <vt:lpstr>Manual extraction of a feature model from product description(s) is not possible</vt:lpstr>
      <vt:lpstr>Automation </vt:lpstr>
      <vt:lpstr>Each product description  is encoded as a feature model </vt:lpstr>
      <vt:lpstr>Merging of feature models</vt:lpstr>
      <vt:lpstr>Feature models in the real</vt:lpstr>
      <vt:lpstr>Présentation PowerPoint</vt:lpstr>
      <vt:lpstr>Présentation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Mathieu Acher</dc:creator>
  <cp:lastModifiedBy>Mathieu Acher</cp:lastModifiedBy>
  <cp:revision>2876</cp:revision>
  <dcterms:created xsi:type="dcterms:W3CDTF">2011-09-05T13:43:18Z</dcterms:created>
  <dcterms:modified xsi:type="dcterms:W3CDTF">2013-11-19T14:58:19Z</dcterms:modified>
</cp:coreProperties>
</file>